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3B6B" w:rsidRPr="009B50C8" w:rsidRDefault="00EB3B6B" w:rsidP="00EB3B6B">
      <w:pPr>
        <w:tabs>
          <w:tab w:val="left" w:pos="709"/>
          <w:tab w:val="center" w:pos="4536"/>
          <w:tab w:val="right" w:pos="9356"/>
        </w:tabs>
        <w:spacing w:after="0" w:line="240" w:lineRule="auto"/>
        <w:ind w:firstLine="0"/>
        <w:jc w:val="center"/>
        <w:rPr>
          <w:rFonts w:eastAsia="Calibri" w:cs="Times New Roman"/>
          <w:b/>
          <w:bCs/>
          <w:szCs w:val="28"/>
          <w:rPrChange w:id="9" w:author="Пользователь Windows" w:date="2018-12-10T15:25:00Z">
            <w:rPr>
              <w:rFonts w:eastAsia="Calibri" w:cs="Times New Roman"/>
              <w:b/>
              <w:bCs/>
              <w:szCs w:val="28"/>
            </w:rPr>
          </w:rPrChange>
        </w:rPr>
      </w:pPr>
      <w:bookmarkStart w:id="10" w:name="_Toc530555992"/>
      <w:r w:rsidRPr="009B50C8">
        <w:rPr>
          <w:rFonts w:eastAsia="Calibri" w:cs="Times New Roman"/>
          <w:b/>
          <w:bCs/>
          <w:szCs w:val="28"/>
        </w:rPr>
        <w:t>НАЦІОНАЛЬНИЙ ТЕХНІЧНИЙ УНІВ</w:t>
      </w:r>
      <w:r w:rsidR="009076BD" w:rsidRPr="009B50C8">
        <w:rPr>
          <w:rFonts w:eastAsia="Calibri" w:cs="Times New Roman"/>
          <w:b/>
          <w:bCs/>
          <w:szCs w:val="28"/>
          <w:rPrChange w:id="11" w:author="Пользователь Windows" w:date="2018-12-10T15:25:00Z">
            <w:rPr>
              <w:rFonts w:eastAsia="Calibri" w:cs="Times New Roman"/>
              <w:b/>
              <w:bCs/>
              <w:szCs w:val="28"/>
            </w:rPr>
          </w:rPrChange>
        </w:rPr>
        <w:t>ЕРС</w:t>
      </w:r>
      <w:r w:rsidRPr="009B50C8">
        <w:rPr>
          <w:rFonts w:eastAsia="Calibri" w:cs="Times New Roman"/>
          <w:b/>
          <w:bCs/>
          <w:szCs w:val="28"/>
          <w:rPrChange w:id="12" w:author="Пользователь Windows" w:date="2018-12-10T15:25:00Z">
            <w:rPr>
              <w:rFonts w:eastAsia="Calibri" w:cs="Times New Roman"/>
              <w:b/>
              <w:bCs/>
              <w:szCs w:val="28"/>
            </w:rPr>
          </w:rPrChange>
        </w:rPr>
        <w:t>ИТЕТ УКРАЇНИ</w:t>
      </w:r>
    </w:p>
    <w:p w:rsidR="00EB3B6B" w:rsidRPr="009B50C8" w:rsidRDefault="00EB3B6B" w:rsidP="00EB3B6B">
      <w:pPr>
        <w:tabs>
          <w:tab w:val="left" w:pos="709"/>
          <w:tab w:val="center" w:pos="4536"/>
          <w:tab w:val="right" w:pos="9356"/>
        </w:tabs>
        <w:spacing w:after="0"/>
        <w:ind w:firstLine="0"/>
        <w:jc w:val="center"/>
        <w:rPr>
          <w:rFonts w:eastAsia="Calibri" w:cs="Times New Roman"/>
          <w:b/>
          <w:sz w:val="24"/>
          <w:rPrChange w:id="13" w:author="Пользователь Windows" w:date="2018-12-10T15:25:00Z">
            <w:rPr>
              <w:rFonts w:eastAsia="Calibri" w:cs="Times New Roman"/>
              <w:b/>
              <w:sz w:val="24"/>
            </w:rPr>
          </w:rPrChange>
        </w:rPr>
      </w:pPr>
      <w:r w:rsidRPr="009B50C8">
        <w:rPr>
          <w:rFonts w:eastAsia="Calibri" w:cs="Times New Roman"/>
          <w:b/>
          <w:bCs/>
          <w:szCs w:val="28"/>
          <w:rPrChange w:id="14" w:author="Пользователь Windows" w:date="2018-12-10T15:25:00Z">
            <w:rPr>
              <w:rFonts w:eastAsia="Calibri" w:cs="Times New Roman"/>
              <w:b/>
              <w:bCs/>
              <w:szCs w:val="28"/>
            </w:rPr>
          </w:rPrChange>
        </w:rPr>
        <w:t>«КИЇВСЬКИЙ ПОЛІТЕХНІЧНИЙ ІНСТИТУТ</w:t>
      </w:r>
      <w:r w:rsidRPr="009B50C8">
        <w:rPr>
          <w:rFonts w:eastAsia="Calibri" w:cs="Times New Roman"/>
          <w:b/>
          <w:bCs/>
          <w:szCs w:val="28"/>
          <w:rPrChange w:id="15" w:author="Пользователь Windows" w:date="2018-12-10T15:25:00Z">
            <w:rPr>
              <w:rFonts w:eastAsia="Calibri" w:cs="Times New Roman"/>
              <w:b/>
              <w:bCs/>
              <w:szCs w:val="28"/>
            </w:rPr>
          </w:rPrChange>
        </w:rPr>
        <w:br/>
        <w:t>імені ІГОРЯ СІКОРСЬКОГО»</w:t>
      </w:r>
    </w:p>
    <w:p w:rsidR="00EB3B6B" w:rsidRPr="009B50C8" w:rsidRDefault="00EB3B6B" w:rsidP="00EB3B6B">
      <w:pPr>
        <w:tabs>
          <w:tab w:val="left" w:pos="709"/>
          <w:tab w:val="center" w:pos="4536"/>
          <w:tab w:val="right" w:pos="9356"/>
        </w:tabs>
        <w:spacing w:after="0"/>
        <w:ind w:firstLine="0"/>
        <w:jc w:val="center"/>
        <w:rPr>
          <w:rFonts w:eastAsia="Calibri" w:cs="Times New Roman"/>
          <w:b/>
          <w:sz w:val="24"/>
          <w:rPrChange w:id="16" w:author="Пользователь Windows" w:date="2018-12-10T15:25:00Z">
            <w:rPr>
              <w:rFonts w:eastAsia="Calibri" w:cs="Times New Roman"/>
              <w:b/>
              <w:sz w:val="24"/>
            </w:rPr>
          </w:rPrChange>
        </w:rPr>
      </w:pPr>
    </w:p>
    <w:p w:rsidR="00EB3B6B" w:rsidRPr="009B50C8" w:rsidRDefault="00EB3B6B" w:rsidP="00EB3B6B">
      <w:pPr>
        <w:tabs>
          <w:tab w:val="left" w:pos="709"/>
          <w:tab w:val="center" w:pos="4536"/>
          <w:tab w:val="right" w:pos="9356"/>
        </w:tabs>
        <w:ind w:firstLine="0"/>
        <w:jc w:val="center"/>
        <w:rPr>
          <w:rFonts w:eastAsia="Calibri" w:cs="Times New Roman"/>
          <w:szCs w:val="28"/>
          <w:rPrChange w:id="17" w:author="Пользователь Windows" w:date="2018-12-10T15:25:00Z">
            <w:rPr>
              <w:rFonts w:eastAsia="Calibri" w:cs="Times New Roman"/>
              <w:szCs w:val="28"/>
            </w:rPr>
          </w:rPrChange>
        </w:rPr>
      </w:pPr>
      <w:r w:rsidRPr="009B50C8">
        <w:rPr>
          <w:rFonts w:eastAsia="Calibri" w:cs="Times New Roman"/>
          <w:szCs w:val="28"/>
          <w:rPrChange w:id="18" w:author="Пользователь Windows" w:date="2018-12-10T15:25:00Z">
            <w:rPr>
              <w:rFonts w:eastAsia="Calibri" w:cs="Times New Roman"/>
              <w:szCs w:val="28"/>
            </w:rPr>
          </w:rPrChange>
        </w:rPr>
        <w:t>Факультет електроенерготехніки та автоматики</w:t>
      </w:r>
    </w:p>
    <w:p w:rsidR="00EB3B6B" w:rsidRPr="009B50C8" w:rsidRDefault="00EB3B6B" w:rsidP="00EB3B6B">
      <w:pPr>
        <w:tabs>
          <w:tab w:val="left" w:pos="709"/>
          <w:tab w:val="center" w:pos="4536"/>
          <w:tab w:val="right" w:pos="9356"/>
        </w:tabs>
        <w:ind w:firstLine="0"/>
        <w:jc w:val="center"/>
        <w:rPr>
          <w:rFonts w:eastAsia="Calibri" w:cs="Times New Roman"/>
          <w:szCs w:val="28"/>
          <w:rPrChange w:id="19" w:author="Пользователь Windows" w:date="2018-12-10T15:25:00Z">
            <w:rPr>
              <w:rFonts w:eastAsia="Calibri" w:cs="Times New Roman"/>
              <w:szCs w:val="28"/>
            </w:rPr>
          </w:rPrChange>
        </w:rPr>
      </w:pPr>
      <w:r w:rsidRPr="009B50C8">
        <w:rPr>
          <w:rFonts w:eastAsia="Calibri" w:cs="Times New Roman"/>
          <w:szCs w:val="28"/>
          <w:rPrChange w:id="20" w:author="Пользователь Windows" w:date="2018-12-10T15:25:00Z">
            <w:rPr>
              <w:rFonts w:eastAsia="Calibri" w:cs="Times New Roman"/>
              <w:szCs w:val="28"/>
            </w:rPr>
          </w:rPrChange>
        </w:rPr>
        <w:t>Кафедра автоматизації електромеханічних систем та електроприводу</w:t>
      </w:r>
    </w:p>
    <w:p w:rsidR="00EB3B6B" w:rsidRPr="009B50C8" w:rsidRDefault="00EB3B6B" w:rsidP="00EB3B6B">
      <w:pPr>
        <w:tabs>
          <w:tab w:val="left" w:pos="709"/>
          <w:tab w:val="center" w:pos="4536"/>
          <w:tab w:val="left" w:leader="underscore" w:pos="8903"/>
          <w:tab w:val="right" w:pos="9356"/>
          <w:tab w:val="left" w:leader="underscore" w:pos="9631"/>
        </w:tabs>
        <w:spacing w:line="240" w:lineRule="auto"/>
        <w:ind w:firstLine="0"/>
        <w:jc w:val="center"/>
        <w:rPr>
          <w:rFonts w:eastAsia="Calibri" w:cs="Times New Roman"/>
          <w:rPrChange w:id="21" w:author="Пользователь Windows" w:date="2018-12-10T15:25:00Z">
            <w:rPr>
              <w:rFonts w:eastAsia="Calibri" w:cs="Times New Roman"/>
            </w:rPr>
          </w:rPrChange>
        </w:rPr>
      </w:pPr>
    </w:p>
    <w:tbl>
      <w:tblPr>
        <w:tblW w:w="0" w:type="auto"/>
        <w:tblLook w:val="04A0" w:firstRow="1" w:lastRow="0" w:firstColumn="1" w:lastColumn="0" w:noHBand="0" w:noVBand="1"/>
      </w:tblPr>
      <w:tblGrid>
        <w:gridCol w:w="5637"/>
        <w:gridCol w:w="3479"/>
      </w:tblGrid>
      <w:tr w:rsidR="00EB3B6B" w:rsidRPr="009B50C8" w:rsidTr="00EB3B6B">
        <w:tc>
          <w:tcPr>
            <w:tcW w:w="5637" w:type="dxa"/>
          </w:tcPr>
          <w:p w:rsidR="00EB3B6B" w:rsidRPr="009B50C8" w:rsidRDefault="00EB3B6B" w:rsidP="00EB3B6B">
            <w:pPr>
              <w:tabs>
                <w:tab w:val="left" w:pos="709"/>
                <w:tab w:val="center" w:pos="4536"/>
                <w:tab w:val="right" w:pos="9356"/>
                <w:tab w:val="left" w:leader="underscore" w:pos="9631"/>
              </w:tabs>
              <w:spacing w:line="240" w:lineRule="auto"/>
              <w:ind w:firstLine="0"/>
              <w:rPr>
                <w:rFonts w:eastAsia="Calibri" w:cs="Times New Roman"/>
                <w:bCs/>
                <w:sz w:val="22"/>
                <w:rPrChange w:id="22" w:author="Пользователь Windows" w:date="2018-12-10T15:25:00Z">
                  <w:rPr>
                    <w:rFonts w:eastAsia="Calibri" w:cs="Times New Roman"/>
                    <w:bCs/>
                    <w:sz w:val="22"/>
                  </w:rPr>
                </w:rPrChange>
              </w:rPr>
            </w:pPr>
            <w:r w:rsidRPr="009B50C8">
              <w:rPr>
                <w:rFonts w:eastAsia="Calibri" w:cs="Times New Roman"/>
                <w:bCs/>
                <w:sz w:val="22"/>
                <w:rPrChange w:id="23" w:author="Пользователь Windows" w:date="2018-12-10T15:25:00Z">
                  <w:rPr>
                    <w:rFonts w:eastAsia="Calibri" w:cs="Times New Roman"/>
                    <w:bCs/>
                    <w:sz w:val="22"/>
                  </w:rPr>
                </w:rPrChange>
              </w:rPr>
              <w:t>«На правах рукопису»</w:t>
            </w:r>
          </w:p>
          <w:p w:rsidR="00EB3B6B" w:rsidRPr="009B50C8" w:rsidRDefault="00EB3B6B" w:rsidP="00EB3B6B">
            <w:pPr>
              <w:tabs>
                <w:tab w:val="left" w:pos="709"/>
                <w:tab w:val="center" w:pos="4536"/>
                <w:tab w:val="right" w:pos="9356"/>
                <w:tab w:val="left" w:leader="underscore" w:pos="9631"/>
              </w:tabs>
              <w:spacing w:line="240" w:lineRule="auto"/>
              <w:ind w:firstLine="0"/>
              <w:rPr>
                <w:rFonts w:eastAsia="Calibri" w:cs="Times New Roman"/>
                <w:bCs/>
                <w:sz w:val="22"/>
                <w:rPrChange w:id="24" w:author="Пользователь Windows" w:date="2018-12-10T15:25:00Z">
                  <w:rPr>
                    <w:rFonts w:eastAsia="Calibri" w:cs="Times New Roman"/>
                    <w:bCs/>
                    <w:sz w:val="22"/>
                  </w:rPr>
                </w:rPrChange>
              </w:rPr>
            </w:pPr>
            <w:r w:rsidRPr="009B50C8">
              <w:rPr>
                <w:rFonts w:eastAsia="Calibri" w:cs="Times New Roman"/>
                <w:bCs/>
                <w:sz w:val="22"/>
                <w:rPrChange w:id="25" w:author="Пользователь Windows" w:date="2018-12-10T15:25:00Z">
                  <w:rPr>
                    <w:rFonts w:eastAsia="Calibri" w:cs="Times New Roman"/>
                    <w:bCs/>
                    <w:sz w:val="22"/>
                  </w:rPr>
                </w:rPrChange>
              </w:rPr>
              <w:t>УДК ______________</w:t>
            </w:r>
          </w:p>
        </w:tc>
        <w:tc>
          <w:tcPr>
            <w:tcW w:w="3479" w:type="dxa"/>
          </w:tcPr>
          <w:p w:rsidR="00EB3B6B" w:rsidRPr="009B50C8" w:rsidRDefault="00EB3B6B" w:rsidP="00EB3B6B">
            <w:pPr>
              <w:tabs>
                <w:tab w:val="left" w:pos="709"/>
                <w:tab w:val="center" w:pos="4536"/>
                <w:tab w:val="right" w:pos="9356"/>
              </w:tabs>
              <w:spacing w:line="360" w:lineRule="auto"/>
              <w:ind w:firstLine="0"/>
              <w:rPr>
                <w:rFonts w:eastAsia="Calibri" w:cs="Times New Roman"/>
                <w:sz w:val="22"/>
                <w:rPrChange w:id="26" w:author="Пользователь Windows" w:date="2018-12-10T15:25:00Z">
                  <w:rPr>
                    <w:rFonts w:eastAsia="Calibri" w:cs="Times New Roman"/>
                    <w:sz w:val="22"/>
                  </w:rPr>
                </w:rPrChange>
              </w:rPr>
            </w:pPr>
            <w:r w:rsidRPr="009B50C8">
              <w:rPr>
                <w:rFonts w:eastAsia="Calibri" w:cs="Times New Roman"/>
                <w:sz w:val="22"/>
                <w:rPrChange w:id="27" w:author="Пользователь Windows" w:date="2018-12-10T15:25:00Z">
                  <w:rPr>
                    <w:rFonts w:eastAsia="Calibri" w:cs="Times New Roman"/>
                    <w:sz w:val="22"/>
                  </w:rPr>
                </w:rPrChange>
              </w:rPr>
              <w:t>«До захисту допущено»</w:t>
            </w:r>
          </w:p>
          <w:p w:rsidR="00EB3B6B" w:rsidRPr="009B50C8" w:rsidRDefault="00EB3B6B" w:rsidP="00EB3B6B">
            <w:pPr>
              <w:tabs>
                <w:tab w:val="left" w:pos="709"/>
                <w:tab w:val="center" w:pos="4536"/>
                <w:tab w:val="right" w:pos="9356"/>
              </w:tabs>
              <w:spacing w:line="240" w:lineRule="auto"/>
              <w:ind w:firstLine="0"/>
              <w:rPr>
                <w:rFonts w:eastAsia="Calibri" w:cs="Times New Roman"/>
                <w:bCs/>
                <w:sz w:val="22"/>
                <w:rPrChange w:id="28" w:author="Пользователь Windows" w:date="2018-12-10T15:25:00Z">
                  <w:rPr>
                    <w:rFonts w:eastAsia="Calibri" w:cs="Times New Roman"/>
                    <w:bCs/>
                    <w:sz w:val="22"/>
                  </w:rPr>
                </w:rPrChange>
              </w:rPr>
            </w:pPr>
            <w:r w:rsidRPr="009B50C8">
              <w:rPr>
                <w:rFonts w:eastAsia="Calibri" w:cs="Times New Roman"/>
                <w:bCs/>
                <w:sz w:val="22"/>
                <w:rPrChange w:id="29" w:author="Пользователь Windows" w:date="2018-12-10T15:25:00Z">
                  <w:rPr>
                    <w:rFonts w:eastAsia="Calibri" w:cs="Times New Roman"/>
                    <w:bCs/>
                    <w:sz w:val="22"/>
                  </w:rPr>
                </w:rPrChange>
              </w:rPr>
              <w:t>Завідувач кафедри</w:t>
            </w:r>
          </w:p>
          <w:p w:rsidR="00EB3B6B" w:rsidRPr="009B50C8" w:rsidRDefault="00EB3B6B" w:rsidP="00EB3B6B">
            <w:pPr>
              <w:tabs>
                <w:tab w:val="left" w:pos="709"/>
                <w:tab w:val="center" w:pos="4536"/>
                <w:tab w:val="right" w:pos="9356"/>
              </w:tabs>
              <w:spacing w:line="240" w:lineRule="auto"/>
              <w:ind w:firstLine="0"/>
              <w:rPr>
                <w:rFonts w:eastAsia="Calibri" w:cs="Times New Roman"/>
                <w:sz w:val="22"/>
                <w:rPrChange w:id="30" w:author="Пользователь Windows" w:date="2018-12-10T15:25:00Z">
                  <w:rPr>
                    <w:rFonts w:eastAsia="Calibri" w:cs="Times New Roman"/>
                    <w:sz w:val="22"/>
                  </w:rPr>
                </w:rPrChange>
              </w:rPr>
            </w:pPr>
            <w:r w:rsidRPr="009B50C8">
              <w:rPr>
                <w:rFonts w:eastAsia="Calibri" w:cs="Times New Roman"/>
                <w:sz w:val="22"/>
                <w:rPrChange w:id="31" w:author="Пользователь Windows" w:date="2018-12-10T15:25:00Z">
                  <w:rPr>
                    <w:rFonts w:eastAsia="Calibri" w:cs="Times New Roman"/>
                    <w:sz w:val="22"/>
                  </w:rPr>
                </w:rPrChange>
              </w:rPr>
              <w:t xml:space="preserve">__________  </w:t>
            </w:r>
            <w:r w:rsidRPr="009B50C8">
              <w:rPr>
                <w:rFonts w:eastAsia="Calibri" w:cs="Times New Roman"/>
                <w:sz w:val="22"/>
                <w:u w:val="single"/>
                <w:rPrChange w:id="32" w:author="Пользователь Windows" w:date="2018-12-10T15:25:00Z">
                  <w:rPr>
                    <w:rFonts w:eastAsia="Calibri" w:cs="Times New Roman"/>
                    <w:sz w:val="22"/>
                    <w:u w:val="single"/>
                  </w:rPr>
                </w:rPrChange>
              </w:rPr>
              <w:t>С.М.Пересада</w:t>
            </w:r>
          </w:p>
          <w:p w:rsidR="00EB3B6B" w:rsidRPr="009B50C8" w:rsidRDefault="00EB3B6B" w:rsidP="00EB3B6B">
            <w:pPr>
              <w:tabs>
                <w:tab w:val="left" w:pos="709"/>
                <w:tab w:val="center" w:pos="4536"/>
                <w:tab w:val="right" w:pos="9356"/>
              </w:tabs>
              <w:spacing w:line="240" w:lineRule="auto"/>
              <w:ind w:firstLine="438"/>
              <w:rPr>
                <w:rFonts w:eastAsia="Calibri" w:cs="Times New Roman"/>
                <w:sz w:val="22"/>
                <w:vertAlign w:val="superscript"/>
                <w:rPrChange w:id="33" w:author="Пользователь Windows" w:date="2018-12-10T15:25:00Z">
                  <w:rPr>
                    <w:rFonts w:eastAsia="Calibri" w:cs="Times New Roman"/>
                    <w:sz w:val="22"/>
                    <w:vertAlign w:val="superscript"/>
                  </w:rPr>
                </w:rPrChange>
              </w:rPr>
            </w:pPr>
            <w:r w:rsidRPr="009B50C8">
              <w:rPr>
                <w:rFonts w:eastAsia="Calibri" w:cs="Times New Roman"/>
                <w:sz w:val="22"/>
                <w:vertAlign w:val="superscript"/>
                <w:rPrChange w:id="34" w:author="Пользователь Windows" w:date="2018-12-10T15:25:00Z">
                  <w:rPr>
                    <w:rFonts w:eastAsia="Calibri" w:cs="Times New Roman"/>
                    <w:sz w:val="22"/>
                    <w:vertAlign w:val="superscript"/>
                  </w:rPr>
                </w:rPrChange>
              </w:rPr>
              <w:t>(підпис)            (ініціали, прізвище)</w:t>
            </w:r>
          </w:p>
          <w:p w:rsidR="00EB3B6B" w:rsidRPr="009B50C8" w:rsidRDefault="00EB3B6B" w:rsidP="00EB3B6B">
            <w:pPr>
              <w:tabs>
                <w:tab w:val="left" w:pos="709"/>
                <w:tab w:val="center" w:pos="4536"/>
                <w:tab w:val="right" w:pos="9356"/>
              </w:tabs>
              <w:spacing w:line="240" w:lineRule="auto"/>
              <w:ind w:firstLine="0"/>
              <w:rPr>
                <w:rFonts w:eastAsia="Calibri" w:cs="Times New Roman"/>
                <w:sz w:val="22"/>
                <w:rPrChange w:id="35" w:author="Пользователь Windows" w:date="2018-12-10T15:25:00Z">
                  <w:rPr>
                    <w:rFonts w:eastAsia="Calibri" w:cs="Times New Roman"/>
                    <w:sz w:val="22"/>
                  </w:rPr>
                </w:rPrChange>
              </w:rPr>
            </w:pPr>
            <w:r w:rsidRPr="009B50C8">
              <w:rPr>
                <w:rFonts w:eastAsia="Calibri" w:cs="Times New Roman"/>
                <w:sz w:val="22"/>
                <w:rPrChange w:id="36" w:author="Пользователь Windows" w:date="2018-12-10T15:25:00Z">
                  <w:rPr>
                    <w:rFonts w:eastAsia="Calibri" w:cs="Times New Roman"/>
                    <w:sz w:val="22"/>
                  </w:rPr>
                </w:rPrChange>
              </w:rPr>
              <w:t>“___”_____________20__ р.</w:t>
            </w:r>
          </w:p>
        </w:tc>
      </w:tr>
    </w:tbl>
    <w:p w:rsidR="00EB3B6B" w:rsidRPr="009B50C8" w:rsidRDefault="00EB3B6B" w:rsidP="00EB3B6B">
      <w:pPr>
        <w:tabs>
          <w:tab w:val="left" w:pos="709"/>
          <w:tab w:val="center" w:pos="4536"/>
          <w:tab w:val="right" w:pos="9356"/>
          <w:tab w:val="left" w:leader="underscore" w:pos="9631"/>
        </w:tabs>
        <w:spacing w:line="240" w:lineRule="auto"/>
        <w:ind w:firstLine="0"/>
        <w:rPr>
          <w:rFonts w:eastAsia="Calibri" w:cs="Times New Roman"/>
          <w:b/>
          <w:bCs/>
          <w:caps/>
          <w:sz w:val="22"/>
          <w:rPrChange w:id="37" w:author="Пользователь Windows" w:date="2018-12-10T15:25:00Z">
            <w:rPr>
              <w:rFonts w:eastAsia="Calibri" w:cs="Times New Roman"/>
              <w:b/>
              <w:bCs/>
              <w:caps/>
              <w:sz w:val="22"/>
            </w:rPr>
          </w:rPrChange>
        </w:rPr>
      </w:pPr>
    </w:p>
    <w:p w:rsidR="00EB3B6B" w:rsidRPr="009B50C8" w:rsidRDefault="00F84A9B" w:rsidP="00EB3B6B">
      <w:pPr>
        <w:tabs>
          <w:tab w:val="left" w:pos="709"/>
          <w:tab w:val="center" w:pos="4536"/>
          <w:tab w:val="right" w:leader="underscore" w:pos="8903"/>
          <w:tab w:val="right" w:pos="9356"/>
        </w:tabs>
        <w:spacing w:after="0" w:line="240" w:lineRule="auto"/>
        <w:ind w:firstLine="0"/>
        <w:jc w:val="center"/>
        <w:rPr>
          <w:rFonts w:eastAsia="Calibri" w:cs="Times New Roman"/>
          <w:b/>
          <w:sz w:val="40"/>
          <w:szCs w:val="40"/>
          <w:rPrChange w:id="38" w:author="Пользователь Windows" w:date="2018-12-10T15:25:00Z">
            <w:rPr>
              <w:rFonts w:eastAsia="Calibri" w:cs="Times New Roman"/>
              <w:b/>
              <w:sz w:val="40"/>
              <w:szCs w:val="40"/>
            </w:rPr>
          </w:rPrChange>
        </w:rPr>
      </w:pPr>
      <w:r w:rsidRPr="009B50C8">
        <w:rPr>
          <w:rFonts w:eastAsia="Calibri" w:cs="Times New Roman"/>
          <w:b/>
          <w:sz w:val="40"/>
          <w:szCs w:val="40"/>
          <w:rPrChange w:id="39" w:author="Пользователь Windows" w:date="2018-12-10T15:25:00Z">
            <w:rPr>
              <w:rFonts w:eastAsia="Calibri" w:cs="Times New Roman"/>
              <w:b/>
              <w:sz w:val="40"/>
              <w:szCs w:val="40"/>
            </w:rPr>
          </w:rPrChange>
        </w:rPr>
        <w:t>Магістерська</w:t>
      </w:r>
      <w:r w:rsidR="00EB3B6B" w:rsidRPr="009B50C8">
        <w:rPr>
          <w:rFonts w:eastAsia="Calibri" w:cs="Times New Roman"/>
          <w:b/>
          <w:sz w:val="40"/>
          <w:szCs w:val="40"/>
          <w:rPrChange w:id="40" w:author="Пользователь Windows" w:date="2018-12-10T15:25:00Z">
            <w:rPr>
              <w:rFonts w:eastAsia="Calibri" w:cs="Times New Roman"/>
              <w:b/>
              <w:sz w:val="40"/>
              <w:szCs w:val="40"/>
            </w:rPr>
          </w:rPrChange>
        </w:rPr>
        <w:t xml:space="preserve"> дисертація</w:t>
      </w:r>
    </w:p>
    <w:p w:rsidR="00EB3B6B" w:rsidRPr="009B50C8" w:rsidRDefault="00EB3B6B" w:rsidP="00EB3B6B">
      <w:pPr>
        <w:tabs>
          <w:tab w:val="left" w:pos="709"/>
          <w:tab w:val="center" w:pos="4536"/>
          <w:tab w:val="right" w:pos="9356"/>
        </w:tabs>
        <w:spacing w:after="0" w:line="240" w:lineRule="auto"/>
        <w:ind w:firstLine="0"/>
        <w:jc w:val="center"/>
        <w:rPr>
          <w:rFonts w:eastAsia="Calibri" w:cs="Times New Roman"/>
          <w:b/>
          <w:sz w:val="26"/>
          <w:szCs w:val="26"/>
          <w:rPrChange w:id="41" w:author="Пользователь Windows" w:date="2018-12-10T15:25:00Z">
            <w:rPr>
              <w:rFonts w:eastAsia="Calibri" w:cs="Times New Roman"/>
              <w:b/>
              <w:sz w:val="26"/>
              <w:szCs w:val="26"/>
            </w:rPr>
          </w:rPrChange>
        </w:rPr>
      </w:pPr>
      <w:r w:rsidRPr="009B50C8">
        <w:rPr>
          <w:rFonts w:eastAsia="Calibri" w:cs="Times New Roman"/>
          <w:b/>
          <w:sz w:val="26"/>
          <w:szCs w:val="26"/>
          <w:rPrChange w:id="42" w:author="Пользователь Windows" w:date="2018-12-10T15:25:00Z">
            <w:rPr>
              <w:rFonts w:eastAsia="Calibri" w:cs="Times New Roman"/>
              <w:b/>
              <w:sz w:val="26"/>
              <w:szCs w:val="26"/>
            </w:rPr>
          </w:rPrChange>
        </w:rPr>
        <w:t>на здобуття ступеня магістра</w:t>
      </w:r>
    </w:p>
    <w:p w:rsidR="00EB3B6B" w:rsidRPr="009B50C8" w:rsidRDefault="00EB3B6B" w:rsidP="00EB3B6B">
      <w:pPr>
        <w:tabs>
          <w:tab w:val="left" w:pos="709"/>
          <w:tab w:val="center" w:pos="4536"/>
          <w:tab w:val="right" w:pos="9356"/>
        </w:tabs>
        <w:spacing w:after="0" w:line="240" w:lineRule="auto"/>
        <w:ind w:firstLine="0"/>
        <w:jc w:val="center"/>
        <w:rPr>
          <w:rFonts w:eastAsia="Calibri" w:cs="Times New Roman"/>
          <w:b/>
          <w:sz w:val="26"/>
          <w:szCs w:val="26"/>
          <w:rPrChange w:id="43" w:author="Пользователь Windows" w:date="2018-12-10T15:25:00Z">
            <w:rPr>
              <w:rFonts w:eastAsia="Calibri" w:cs="Times New Roman"/>
              <w:b/>
              <w:sz w:val="26"/>
              <w:szCs w:val="26"/>
            </w:rPr>
          </w:rPrChange>
        </w:rPr>
      </w:pPr>
    </w:p>
    <w:p w:rsidR="00EB3B6B" w:rsidRPr="009B50C8" w:rsidRDefault="00EB3B6B" w:rsidP="00EB3B6B">
      <w:pPr>
        <w:tabs>
          <w:tab w:val="left" w:pos="709"/>
          <w:tab w:val="center" w:pos="4536"/>
          <w:tab w:val="left" w:leader="underscore" w:pos="9356"/>
        </w:tabs>
        <w:spacing w:line="240" w:lineRule="auto"/>
        <w:ind w:firstLine="0"/>
        <w:jc w:val="center"/>
        <w:rPr>
          <w:rFonts w:eastAsia="Calibri" w:cs="Times New Roman"/>
          <w:szCs w:val="28"/>
          <w:rPrChange w:id="44" w:author="Пользователь Windows" w:date="2018-12-10T15:25:00Z">
            <w:rPr>
              <w:rFonts w:eastAsia="Calibri" w:cs="Times New Roman"/>
              <w:szCs w:val="28"/>
            </w:rPr>
          </w:rPrChange>
        </w:rPr>
      </w:pPr>
      <w:r w:rsidRPr="009B50C8">
        <w:rPr>
          <w:rFonts w:eastAsia="Calibri" w:cs="Times New Roman"/>
          <w:szCs w:val="28"/>
          <w:rPrChange w:id="45" w:author="Пользователь Windows" w:date="2018-12-10T15:25:00Z">
            <w:rPr>
              <w:rFonts w:eastAsia="Calibri" w:cs="Times New Roman"/>
              <w:szCs w:val="28"/>
            </w:rPr>
          </w:rPrChange>
        </w:rPr>
        <w:t xml:space="preserve">зі спеціальності 141 – </w:t>
      </w:r>
      <w:r w:rsidRPr="009B50C8">
        <w:rPr>
          <w:rFonts w:eastAsia="Calibri" w:cs="Times New Roman"/>
          <w:szCs w:val="28"/>
          <w:u w:val="single"/>
          <w:rPrChange w:id="46" w:author="Пользователь Windows" w:date="2018-12-10T15:25:00Z">
            <w:rPr>
              <w:rFonts w:eastAsia="Calibri" w:cs="Times New Roman"/>
              <w:szCs w:val="28"/>
              <w:u w:val="single"/>
            </w:rPr>
          </w:rPrChange>
        </w:rPr>
        <w:t>електроенергетика, електротехніка та електромеханіка</w:t>
      </w:r>
      <w:r w:rsidRPr="009B50C8">
        <w:rPr>
          <w:rFonts w:eastAsia="Calibri" w:cs="Times New Roman"/>
          <w:szCs w:val="28"/>
          <w:rPrChange w:id="47" w:author="Пользователь Windows" w:date="2018-12-10T15:25:00Z">
            <w:rPr>
              <w:rFonts w:eastAsia="Calibri" w:cs="Times New Roman"/>
              <w:szCs w:val="28"/>
            </w:rPr>
          </w:rPrChange>
        </w:rPr>
        <w:t xml:space="preserve"> </w:t>
      </w:r>
    </w:p>
    <w:p w:rsidR="00EB3B6B" w:rsidRPr="009B50C8" w:rsidRDefault="00EB3B6B" w:rsidP="00EB3B6B">
      <w:pPr>
        <w:tabs>
          <w:tab w:val="left" w:pos="709"/>
          <w:tab w:val="center" w:pos="4536"/>
          <w:tab w:val="left" w:leader="underscore" w:pos="9356"/>
        </w:tabs>
        <w:spacing w:line="240" w:lineRule="auto"/>
        <w:ind w:firstLine="0"/>
        <w:jc w:val="center"/>
        <w:rPr>
          <w:rFonts w:eastAsia="Calibri" w:cs="Times New Roman"/>
          <w:sz w:val="22"/>
          <w:vertAlign w:val="superscript"/>
          <w:rPrChange w:id="48" w:author="Пользователь Windows" w:date="2018-12-10T15:25:00Z">
            <w:rPr>
              <w:rFonts w:eastAsia="Calibri" w:cs="Times New Roman"/>
              <w:sz w:val="22"/>
              <w:vertAlign w:val="superscript"/>
            </w:rPr>
          </w:rPrChange>
        </w:rPr>
      </w:pPr>
      <w:r w:rsidRPr="009B50C8">
        <w:rPr>
          <w:rFonts w:eastAsia="Calibri" w:cs="Times New Roman"/>
          <w:szCs w:val="28"/>
          <w:rPrChange w:id="49" w:author="Пользователь Windows" w:date="2018-12-10T15:25:00Z">
            <w:rPr>
              <w:rFonts w:eastAsia="Calibri" w:cs="Times New Roman"/>
              <w:szCs w:val="28"/>
            </w:rPr>
          </w:rPrChange>
        </w:rPr>
        <w:t xml:space="preserve">спеціалізація – </w:t>
      </w:r>
      <w:r w:rsidRPr="009B50C8">
        <w:rPr>
          <w:rFonts w:eastAsia="Calibri" w:cs="Times New Roman"/>
          <w:szCs w:val="28"/>
          <w:u w:val="single"/>
          <w:rPrChange w:id="50" w:author="Пользователь Windows" w:date="2018-12-10T15:25:00Z">
            <w:rPr>
              <w:rFonts w:eastAsia="Calibri" w:cs="Times New Roman"/>
              <w:szCs w:val="28"/>
              <w:u w:val="single"/>
            </w:rPr>
          </w:rPrChange>
        </w:rPr>
        <w:t>електромеханічні системи автоматизації та електропривод</w:t>
      </w:r>
      <w:r w:rsidRPr="009B50C8">
        <w:rPr>
          <w:rFonts w:eastAsia="Calibri" w:cs="Times New Roman"/>
          <w:sz w:val="22"/>
          <w:vertAlign w:val="superscript"/>
          <w:rPrChange w:id="51" w:author="Пользователь Windows" w:date="2018-12-10T15:25:00Z">
            <w:rPr>
              <w:rFonts w:eastAsia="Calibri" w:cs="Times New Roman"/>
              <w:sz w:val="22"/>
              <w:vertAlign w:val="superscript"/>
            </w:rPr>
          </w:rPrChange>
        </w:rPr>
        <w:t xml:space="preserve">                           </w:t>
      </w:r>
    </w:p>
    <w:p w:rsidR="00EB3B6B" w:rsidRPr="009B50C8" w:rsidRDefault="00EB3B6B" w:rsidP="00EB3B6B">
      <w:pPr>
        <w:tabs>
          <w:tab w:val="left" w:leader="underscore" w:pos="9356"/>
        </w:tabs>
        <w:spacing w:after="0" w:line="240" w:lineRule="auto"/>
        <w:ind w:firstLine="0"/>
        <w:rPr>
          <w:rFonts w:eastAsia="Times New Roman" w:cs="Times New Roman"/>
          <w:sz w:val="26"/>
          <w:szCs w:val="24"/>
          <w:lang w:eastAsia="ru-RU"/>
          <w:rPrChange w:id="52" w:author="Пользователь Windows" w:date="2018-12-10T15:25:00Z">
            <w:rPr>
              <w:rFonts w:eastAsia="Times New Roman" w:cs="Times New Roman"/>
              <w:sz w:val="26"/>
              <w:szCs w:val="24"/>
              <w:lang w:eastAsia="ru-RU"/>
            </w:rPr>
          </w:rPrChange>
        </w:rPr>
      </w:pPr>
      <w:r w:rsidRPr="009B50C8">
        <w:rPr>
          <w:rFonts w:eastAsia="Times New Roman" w:cs="Times New Roman"/>
          <w:sz w:val="26"/>
          <w:szCs w:val="24"/>
          <w:lang w:eastAsia="ru-RU"/>
          <w:rPrChange w:id="53" w:author="Пользователь Windows" w:date="2018-12-10T15:25:00Z">
            <w:rPr>
              <w:rFonts w:eastAsia="Times New Roman" w:cs="Times New Roman"/>
              <w:sz w:val="26"/>
              <w:szCs w:val="24"/>
              <w:lang w:eastAsia="ru-RU"/>
            </w:rPr>
          </w:rPrChange>
        </w:rPr>
        <w:t xml:space="preserve">на тему: </w:t>
      </w:r>
      <w:r w:rsidR="009347A9" w:rsidRPr="009B50C8">
        <w:rPr>
          <w:rFonts w:eastAsia="Times New Roman" w:cs="Times New Roman"/>
          <w:szCs w:val="24"/>
          <w:u w:val="single"/>
          <w:lang w:eastAsia="ru-RU"/>
          <w:rPrChange w:id="54" w:author="Пользователь Windows" w:date="2018-12-10T15:25:00Z">
            <w:rPr>
              <w:rFonts w:eastAsia="Times New Roman" w:cs="Times New Roman"/>
              <w:szCs w:val="24"/>
              <w:u w:val="single"/>
              <w:lang w:eastAsia="ru-RU"/>
            </w:rPr>
          </w:rPrChange>
        </w:rPr>
        <w:t>Експериментальна установка для дослідження двомасових електромеханічних систем із пружнім механічним зв’язком</w:t>
      </w:r>
    </w:p>
    <w:p w:rsidR="00EB3B6B" w:rsidRPr="009B50C8" w:rsidRDefault="00EB3B6B" w:rsidP="00EB3B6B">
      <w:pPr>
        <w:tabs>
          <w:tab w:val="left" w:leader="underscore" w:pos="9356"/>
        </w:tabs>
        <w:spacing w:after="0" w:line="240" w:lineRule="auto"/>
        <w:ind w:firstLine="0"/>
        <w:rPr>
          <w:rFonts w:eastAsia="Times New Roman" w:cs="Times New Roman"/>
          <w:sz w:val="26"/>
          <w:szCs w:val="24"/>
          <w:lang w:eastAsia="ru-RU"/>
          <w:rPrChange w:id="55" w:author="Пользователь Windows" w:date="2018-12-10T15:25:00Z">
            <w:rPr>
              <w:rFonts w:eastAsia="Times New Roman" w:cs="Times New Roman"/>
              <w:sz w:val="26"/>
              <w:szCs w:val="24"/>
              <w:lang w:eastAsia="ru-RU"/>
            </w:rPr>
          </w:rPrChange>
        </w:rPr>
      </w:pPr>
    </w:p>
    <w:p w:rsidR="00EB3B6B" w:rsidRPr="009B50C8" w:rsidRDefault="00EB3B6B" w:rsidP="00EB3B6B">
      <w:pPr>
        <w:tabs>
          <w:tab w:val="left" w:pos="709"/>
          <w:tab w:val="center" w:pos="4536"/>
          <w:tab w:val="left" w:leader="underscore" w:pos="9356"/>
        </w:tabs>
        <w:spacing w:line="240" w:lineRule="auto"/>
        <w:ind w:firstLine="0"/>
        <w:rPr>
          <w:rFonts w:eastAsia="Calibri" w:cs="Times New Roman"/>
          <w:bCs/>
          <w:sz w:val="26"/>
          <w:szCs w:val="26"/>
          <w:rPrChange w:id="56" w:author="Пользователь Windows" w:date="2018-12-10T15:25:00Z">
            <w:rPr>
              <w:rFonts w:eastAsia="Calibri" w:cs="Times New Roman"/>
              <w:bCs/>
              <w:sz w:val="26"/>
              <w:szCs w:val="26"/>
            </w:rPr>
          </w:rPrChange>
        </w:rPr>
      </w:pPr>
      <w:r w:rsidRPr="009B50C8">
        <w:rPr>
          <w:rFonts w:eastAsia="Calibri" w:cs="Times New Roman"/>
          <w:bCs/>
          <w:sz w:val="26"/>
          <w:szCs w:val="26"/>
          <w:rPrChange w:id="57" w:author="Пользователь Windows" w:date="2018-12-10T15:25:00Z">
            <w:rPr>
              <w:rFonts w:eastAsia="Calibri" w:cs="Times New Roman"/>
              <w:bCs/>
              <w:sz w:val="26"/>
              <w:szCs w:val="26"/>
            </w:rPr>
          </w:rPrChange>
        </w:rPr>
        <w:t>Виконав: студент __</w:t>
      </w:r>
      <w:r w:rsidRPr="009B50C8">
        <w:rPr>
          <w:rFonts w:eastAsia="Calibri" w:cs="Times New Roman"/>
          <w:bCs/>
          <w:sz w:val="26"/>
          <w:szCs w:val="26"/>
          <w:u w:val="single"/>
          <w:rPrChange w:id="58" w:author="Пользователь Windows" w:date="2018-12-10T15:25:00Z">
            <w:rPr>
              <w:rFonts w:eastAsia="Calibri" w:cs="Times New Roman"/>
              <w:bCs/>
              <w:sz w:val="26"/>
              <w:szCs w:val="26"/>
              <w:u w:val="single"/>
            </w:rPr>
          </w:rPrChange>
        </w:rPr>
        <w:t>6</w:t>
      </w:r>
      <w:r w:rsidRPr="009B50C8">
        <w:rPr>
          <w:rFonts w:eastAsia="Calibri" w:cs="Times New Roman"/>
          <w:bCs/>
          <w:sz w:val="26"/>
          <w:szCs w:val="26"/>
          <w:rPrChange w:id="59" w:author="Пользователь Windows" w:date="2018-12-10T15:25:00Z">
            <w:rPr>
              <w:rFonts w:eastAsia="Calibri" w:cs="Times New Roman"/>
              <w:bCs/>
              <w:sz w:val="26"/>
              <w:szCs w:val="26"/>
            </w:rPr>
          </w:rPrChange>
        </w:rPr>
        <w:t>__ курсу, групи __</w:t>
      </w:r>
      <w:r w:rsidRPr="009B50C8">
        <w:rPr>
          <w:rFonts w:eastAsia="Calibri" w:cs="Times New Roman"/>
          <w:bCs/>
          <w:sz w:val="26"/>
          <w:szCs w:val="26"/>
          <w:u w:val="single"/>
          <w:rPrChange w:id="60" w:author="Пользователь Windows" w:date="2018-12-10T15:25:00Z">
            <w:rPr>
              <w:rFonts w:eastAsia="Calibri" w:cs="Times New Roman"/>
              <w:bCs/>
              <w:sz w:val="26"/>
              <w:szCs w:val="26"/>
              <w:u w:val="single"/>
            </w:rPr>
          </w:rPrChange>
        </w:rPr>
        <w:t>ЕП-71мп_______</w:t>
      </w:r>
    </w:p>
    <w:p w:rsidR="00EB3B6B" w:rsidRPr="009B50C8" w:rsidRDefault="00EB3B6B" w:rsidP="00EB3B6B">
      <w:pPr>
        <w:tabs>
          <w:tab w:val="left" w:leader="underscore" w:pos="7371"/>
          <w:tab w:val="left" w:pos="7513"/>
          <w:tab w:val="left" w:leader="underscore" w:pos="8903"/>
        </w:tabs>
        <w:spacing w:after="0" w:line="240" w:lineRule="auto"/>
        <w:ind w:firstLine="0"/>
        <w:rPr>
          <w:rFonts w:eastAsia="Times New Roman" w:cs="Times New Roman"/>
          <w:bCs/>
          <w:sz w:val="26"/>
          <w:szCs w:val="24"/>
          <w:u w:val="single"/>
          <w:lang w:eastAsia="ru-RU"/>
          <w:rPrChange w:id="61" w:author="Пользователь Windows" w:date="2018-12-10T15:25:00Z">
            <w:rPr>
              <w:rFonts w:eastAsia="Times New Roman" w:cs="Times New Roman"/>
              <w:bCs/>
              <w:sz w:val="26"/>
              <w:szCs w:val="24"/>
              <w:u w:val="single"/>
              <w:lang w:eastAsia="ru-RU"/>
            </w:rPr>
          </w:rPrChange>
        </w:rPr>
      </w:pPr>
      <w:r w:rsidRPr="009B50C8">
        <w:rPr>
          <w:rFonts w:eastAsia="Times New Roman" w:cs="Times New Roman"/>
          <w:bCs/>
          <w:sz w:val="26"/>
          <w:szCs w:val="24"/>
          <w:u w:val="single"/>
          <w:lang w:eastAsia="ru-RU"/>
          <w:rPrChange w:id="62" w:author="Пользователь Windows" w:date="2018-12-10T15:25:00Z">
            <w:rPr>
              <w:rFonts w:eastAsia="Times New Roman" w:cs="Times New Roman"/>
              <w:bCs/>
              <w:sz w:val="26"/>
              <w:szCs w:val="24"/>
              <w:u w:val="single"/>
              <w:lang w:eastAsia="ru-RU"/>
            </w:rPr>
          </w:rPrChange>
        </w:rPr>
        <w:t xml:space="preserve">                      </w:t>
      </w:r>
      <w:r w:rsidR="008D51EA" w:rsidRPr="009B50C8">
        <w:rPr>
          <w:rFonts w:eastAsia="Times New Roman" w:cs="Times New Roman"/>
          <w:bCs/>
          <w:sz w:val="26"/>
          <w:szCs w:val="24"/>
          <w:u w:val="single"/>
          <w:lang w:eastAsia="ru-RU"/>
          <w:rPrChange w:id="63" w:author="Пользователь Windows" w:date="2018-12-10T15:25:00Z">
            <w:rPr>
              <w:rFonts w:eastAsia="Times New Roman" w:cs="Times New Roman"/>
              <w:bCs/>
              <w:sz w:val="26"/>
              <w:szCs w:val="24"/>
              <w:u w:val="single"/>
              <w:lang w:eastAsia="ru-RU"/>
            </w:rPr>
          </w:rPrChange>
        </w:rPr>
        <w:t>Комарь Олександр Геннадійович</w:t>
      </w:r>
      <w:r w:rsidRPr="009B50C8">
        <w:rPr>
          <w:rFonts w:eastAsia="Times New Roman" w:cs="Times New Roman"/>
          <w:bCs/>
          <w:sz w:val="26"/>
          <w:szCs w:val="24"/>
          <w:u w:val="single"/>
          <w:lang w:eastAsia="ru-RU"/>
          <w:rPrChange w:id="64" w:author="Пользователь Windows" w:date="2018-12-10T15:25:00Z">
            <w:rPr>
              <w:rFonts w:eastAsia="Times New Roman" w:cs="Times New Roman"/>
              <w:bCs/>
              <w:sz w:val="26"/>
              <w:szCs w:val="24"/>
              <w:u w:val="single"/>
              <w:lang w:eastAsia="ru-RU"/>
            </w:rPr>
          </w:rPrChange>
        </w:rPr>
        <w:t xml:space="preserve">       </w:t>
      </w:r>
      <w:r w:rsidRPr="009B50C8">
        <w:rPr>
          <w:rFonts w:eastAsia="Times New Roman" w:cs="Times New Roman"/>
          <w:bCs/>
          <w:sz w:val="26"/>
          <w:szCs w:val="24"/>
          <w:u w:val="single"/>
          <w:lang w:eastAsia="ru-RU"/>
          <w:rPrChange w:id="65" w:author="Пользователь Windows" w:date="2018-12-10T15:25:00Z">
            <w:rPr>
              <w:rFonts w:eastAsia="Times New Roman" w:cs="Times New Roman"/>
              <w:bCs/>
              <w:sz w:val="26"/>
              <w:szCs w:val="24"/>
              <w:u w:val="single"/>
              <w:lang w:eastAsia="ru-RU"/>
            </w:rPr>
          </w:rPrChange>
        </w:rPr>
        <w:tab/>
      </w:r>
    </w:p>
    <w:p w:rsidR="00EB3B6B" w:rsidRPr="009B50C8" w:rsidRDefault="00EB3B6B" w:rsidP="00EB3B6B">
      <w:pPr>
        <w:tabs>
          <w:tab w:val="left" w:pos="7938"/>
        </w:tabs>
        <w:spacing w:after="0" w:line="240" w:lineRule="auto"/>
        <w:ind w:firstLine="2694"/>
        <w:rPr>
          <w:rFonts w:eastAsia="Times New Roman" w:cs="Times New Roman"/>
          <w:sz w:val="26"/>
          <w:szCs w:val="24"/>
          <w:vertAlign w:val="superscript"/>
          <w:lang w:eastAsia="ru-RU"/>
          <w:rPrChange w:id="66" w:author="Пользователь Windows" w:date="2018-12-10T15:25:00Z">
            <w:rPr>
              <w:rFonts w:eastAsia="Times New Roman" w:cs="Times New Roman"/>
              <w:sz w:val="26"/>
              <w:szCs w:val="24"/>
              <w:vertAlign w:val="superscript"/>
              <w:lang w:eastAsia="ru-RU"/>
            </w:rPr>
          </w:rPrChange>
        </w:rPr>
      </w:pPr>
      <w:r w:rsidRPr="009B50C8">
        <w:rPr>
          <w:rFonts w:eastAsia="Times New Roman" w:cs="Times New Roman"/>
          <w:sz w:val="26"/>
          <w:szCs w:val="24"/>
          <w:vertAlign w:val="superscript"/>
          <w:lang w:eastAsia="ru-RU"/>
          <w:rPrChange w:id="67" w:author="Пользователь Windows" w:date="2018-12-10T15:25:00Z">
            <w:rPr>
              <w:rFonts w:eastAsia="Times New Roman" w:cs="Times New Roman"/>
              <w:sz w:val="26"/>
              <w:szCs w:val="24"/>
              <w:vertAlign w:val="superscript"/>
              <w:lang w:eastAsia="ru-RU"/>
            </w:rPr>
          </w:rPrChange>
        </w:rPr>
        <w:t>(прізвище, ім’я, по батькові)</w:t>
      </w:r>
      <w:r w:rsidRPr="009B50C8">
        <w:rPr>
          <w:rFonts w:eastAsia="Times New Roman" w:cs="Times New Roman"/>
          <w:sz w:val="26"/>
          <w:szCs w:val="24"/>
          <w:vertAlign w:val="superscript"/>
          <w:lang w:eastAsia="ru-RU"/>
          <w:rPrChange w:id="68" w:author="Пользователь Windows" w:date="2018-12-10T15:25:00Z">
            <w:rPr>
              <w:rFonts w:eastAsia="Times New Roman" w:cs="Times New Roman"/>
              <w:sz w:val="26"/>
              <w:szCs w:val="24"/>
              <w:vertAlign w:val="superscript"/>
              <w:lang w:eastAsia="ru-RU"/>
            </w:rPr>
          </w:rPrChange>
        </w:rPr>
        <w:tab/>
        <w:t xml:space="preserve">(підпис) </w:t>
      </w:r>
    </w:p>
    <w:p w:rsidR="00EB3B6B" w:rsidRPr="009B50C8" w:rsidRDefault="00EB3B6B" w:rsidP="00EB3B6B">
      <w:pPr>
        <w:tabs>
          <w:tab w:val="left" w:leader="underscore" w:pos="7371"/>
          <w:tab w:val="left" w:pos="7513"/>
          <w:tab w:val="left" w:leader="underscore" w:pos="8903"/>
        </w:tabs>
        <w:spacing w:after="0" w:line="240" w:lineRule="auto"/>
        <w:ind w:firstLine="0"/>
        <w:rPr>
          <w:rFonts w:eastAsia="Times New Roman" w:cs="Times New Roman"/>
          <w:bCs/>
          <w:sz w:val="26"/>
          <w:szCs w:val="24"/>
          <w:lang w:eastAsia="ru-RU"/>
          <w:rPrChange w:id="69" w:author="Пользователь Windows" w:date="2018-12-10T15:25:00Z">
            <w:rPr>
              <w:rFonts w:eastAsia="Times New Roman" w:cs="Times New Roman"/>
              <w:bCs/>
              <w:sz w:val="26"/>
              <w:szCs w:val="24"/>
              <w:lang w:eastAsia="ru-RU"/>
            </w:rPr>
          </w:rPrChange>
        </w:rPr>
      </w:pPr>
      <w:r w:rsidRPr="009B50C8">
        <w:rPr>
          <w:rFonts w:eastAsia="Times New Roman" w:cs="Times New Roman"/>
          <w:bCs/>
          <w:sz w:val="26"/>
          <w:szCs w:val="24"/>
          <w:lang w:eastAsia="ru-RU"/>
          <w:rPrChange w:id="70" w:author="Пользователь Windows" w:date="2018-12-10T15:25:00Z">
            <w:rPr>
              <w:rFonts w:eastAsia="Times New Roman" w:cs="Times New Roman"/>
              <w:bCs/>
              <w:sz w:val="26"/>
              <w:szCs w:val="24"/>
              <w:lang w:eastAsia="ru-RU"/>
            </w:rPr>
          </w:rPrChange>
        </w:rPr>
        <w:t xml:space="preserve">Керівник </w:t>
      </w:r>
      <w:r w:rsidR="008D51EA" w:rsidRPr="009B50C8">
        <w:rPr>
          <w:rFonts w:eastAsia="Times New Roman" w:cs="Times New Roman"/>
          <w:bCs/>
          <w:sz w:val="26"/>
          <w:szCs w:val="24"/>
          <w:u w:val="single"/>
          <w:lang w:eastAsia="ru-RU"/>
          <w:rPrChange w:id="71" w:author="Пользователь Windows" w:date="2018-12-10T15:25:00Z">
            <w:rPr>
              <w:rFonts w:eastAsia="Times New Roman" w:cs="Times New Roman"/>
              <w:bCs/>
              <w:sz w:val="26"/>
              <w:szCs w:val="24"/>
              <w:u w:val="single"/>
              <w:lang w:eastAsia="ru-RU"/>
            </w:rPr>
          </w:rPrChange>
        </w:rPr>
        <w:t xml:space="preserve">             ас. Зайченко Ю</w:t>
      </w:r>
      <w:r w:rsidRPr="009B50C8">
        <w:rPr>
          <w:rFonts w:eastAsia="Times New Roman" w:cs="Times New Roman"/>
          <w:bCs/>
          <w:sz w:val="26"/>
          <w:szCs w:val="24"/>
          <w:u w:val="single"/>
          <w:lang w:eastAsia="ru-RU"/>
          <w:rPrChange w:id="72" w:author="Пользователь Windows" w:date="2018-12-10T15:25:00Z">
            <w:rPr>
              <w:rFonts w:eastAsia="Times New Roman" w:cs="Times New Roman"/>
              <w:bCs/>
              <w:sz w:val="26"/>
              <w:szCs w:val="24"/>
              <w:u w:val="single"/>
              <w:lang w:eastAsia="ru-RU"/>
            </w:rPr>
          </w:rPrChange>
        </w:rPr>
        <w:t xml:space="preserve">.М.                             </w:t>
      </w:r>
      <w:r w:rsidRPr="009B50C8">
        <w:rPr>
          <w:rFonts w:eastAsia="Times New Roman" w:cs="Times New Roman"/>
          <w:bCs/>
          <w:sz w:val="26"/>
          <w:szCs w:val="24"/>
          <w:lang w:eastAsia="ru-RU"/>
          <w:rPrChange w:id="73" w:author="Пользователь Windows" w:date="2018-12-10T15:25:00Z">
            <w:rPr>
              <w:rFonts w:eastAsia="Times New Roman" w:cs="Times New Roman"/>
              <w:bCs/>
              <w:sz w:val="26"/>
              <w:szCs w:val="24"/>
              <w:lang w:eastAsia="ru-RU"/>
            </w:rPr>
          </w:rPrChange>
        </w:rPr>
        <w:tab/>
      </w:r>
      <w:r w:rsidRPr="009B50C8">
        <w:rPr>
          <w:rFonts w:eastAsia="Times New Roman" w:cs="Times New Roman"/>
          <w:bCs/>
          <w:sz w:val="26"/>
          <w:szCs w:val="24"/>
          <w:lang w:eastAsia="ru-RU"/>
          <w:rPrChange w:id="74" w:author="Пользователь Windows" w:date="2018-12-10T15:25:00Z">
            <w:rPr>
              <w:rFonts w:eastAsia="Times New Roman" w:cs="Times New Roman"/>
              <w:bCs/>
              <w:sz w:val="26"/>
              <w:szCs w:val="24"/>
              <w:lang w:eastAsia="ru-RU"/>
            </w:rPr>
          </w:rPrChange>
        </w:rPr>
        <w:tab/>
      </w:r>
      <w:r w:rsidRPr="009B50C8">
        <w:rPr>
          <w:rFonts w:eastAsia="Times New Roman" w:cs="Times New Roman"/>
          <w:bCs/>
          <w:sz w:val="26"/>
          <w:szCs w:val="24"/>
          <w:lang w:eastAsia="ru-RU"/>
          <w:rPrChange w:id="75" w:author="Пользователь Windows" w:date="2018-12-10T15:25:00Z">
            <w:rPr>
              <w:rFonts w:eastAsia="Times New Roman" w:cs="Times New Roman"/>
              <w:bCs/>
              <w:sz w:val="26"/>
              <w:szCs w:val="24"/>
              <w:lang w:eastAsia="ru-RU"/>
            </w:rPr>
          </w:rPrChange>
        </w:rPr>
        <w:tab/>
      </w:r>
    </w:p>
    <w:p w:rsidR="00EB3B6B" w:rsidRPr="009B50C8" w:rsidRDefault="00EB3B6B" w:rsidP="00EB3B6B">
      <w:pPr>
        <w:tabs>
          <w:tab w:val="left" w:pos="7938"/>
        </w:tabs>
        <w:spacing w:after="0" w:line="240" w:lineRule="auto"/>
        <w:ind w:firstLine="2410"/>
        <w:rPr>
          <w:rFonts w:eastAsia="Times New Roman" w:cs="Times New Roman"/>
          <w:sz w:val="26"/>
          <w:szCs w:val="24"/>
          <w:vertAlign w:val="superscript"/>
          <w:lang w:eastAsia="ru-RU"/>
          <w:rPrChange w:id="76" w:author="Пользователь Windows" w:date="2018-12-10T15:25:00Z">
            <w:rPr>
              <w:rFonts w:eastAsia="Times New Roman" w:cs="Times New Roman"/>
              <w:sz w:val="26"/>
              <w:szCs w:val="24"/>
              <w:vertAlign w:val="superscript"/>
              <w:lang w:eastAsia="ru-RU"/>
            </w:rPr>
          </w:rPrChange>
        </w:rPr>
      </w:pPr>
      <w:r w:rsidRPr="009B50C8">
        <w:rPr>
          <w:rFonts w:eastAsia="Times New Roman" w:cs="Times New Roman"/>
          <w:sz w:val="26"/>
          <w:szCs w:val="24"/>
          <w:vertAlign w:val="superscript"/>
          <w:lang w:eastAsia="ru-RU"/>
          <w:rPrChange w:id="77" w:author="Пользователь Windows" w:date="2018-12-10T15:25:00Z">
            <w:rPr>
              <w:rFonts w:eastAsia="Times New Roman" w:cs="Times New Roman"/>
              <w:sz w:val="26"/>
              <w:szCs w:val="24"/>
              <w:vertAlign w:val="superscript"/>
              <w:lang w:eastAsia="ru-RU"/>
            </w:rPr>
          </w:rPrChange>
        </w:rPr>
        <w:t>(посада, науковий ступінь, вчене звання, прізвище та ініціали)</w:t>
      </w:r>
      <w:r w:rsidRPr="009B50C8">
        <w:rPr>
          <w:rFonts w:eastAsia="Times New Roman" w:cs="Times New Roman"/>
          <w:sz w:val="26"/>
          <w:szCs w:val="24"/>
          <w:vertAlign w:val="superscript"/>
          <w:lang w:eastAsia="ru-RU"/>
          <w:rPrChange w:id="78" w:author="Пользователь Windows" w:date="2018-12-10T15:25:00Z">
            <w:rPr>
              <w:rFonts w:eastAsia="Times New Roman" w:cs="Times New Roman"/>
              <w:sz w:val="26"/>
              <w:szCs w:val="24"/>
              <w:vertAlign w:val="superscript"/>
              <w:lang w:eastAsia="ru-RU"/>
            </w:rPr>
          </w:rPrChange>
        </w:rPr>
        <w:tab/>
        <w:t xml:space="preserve">(підпис) </w:t>
      </w:r>
    </w:p>
    <w:p w:rsidR="00EB3B6B" w:rsidRPr="009B50C8" w:rsidRDefault="00EB3B6B" w:rsidP="00EB3B6B">
      <w:pPr>
        <w:tabs>
          <w:tab w:val="left" w:pos="1560"/>
          <w:tab w:val="left" w:pos="3119"/>
          <w:tab w:val="left" w:pos="3261"/>
          <w:tab w:val="left" w:leader="underscore" w:pos="7371"/>
          <w:tab w:val="left" w:pos="7513"/>
          <w:tab w:val="left" w:leader="underscore" w:pos="8903"/>
        </w:tabs>
        <w:spacing w:after="0" w:line="240" w:lineRule="auto"/>
        <w:ind w:firstLine="0"/>
        <w:rPr>
          <w:rFonts w:eastAsia="Times New Roman" w:cs="Times New Roman"/>
          <w:bCs/>
          <w:sz w:val="26"/>
          <w:szCs w:val="24"/>
          <w:lang w:eastAsia="ru-RU"/>
          <w:rPrChange w:id="79" w:author="Пользователь Windows" w:date="2018-12-10T15:25:00Z">
            <w:rPr>
              <w:rFonts w:eastAsia="Times New Roman" w:cs="Times New Roman"/>
              <w:bCs/>
              <w:sz w:val="26"/>
              <w:szCs w:val="24"/>
              <w:lang w:eastAsia="ru-RU"/>
            </w:rPr>
          </w:rPrChange>
        </w:rPr>
      </w:pPr>
      <w:r w:rsidRPr="009B50C8">
        <w:rPr>
          <w:rFonts w:eastAsia="Times New Roman" w:cs="Times New Roman"/>
          <w:bCs/>
          <w:sz w:val="26"/>
          <w:szCs w:val="24"/>
          <w:lang w:eastAsia="ru-RU"/>
          <w:rPrChange w:id="80" w:author="Пользователь Windows" w:date="2018-12-10T15:25:00Z">
            <w:rPr>
              <w:rFonts w:eastAsia="Times New Roman" w:cs="Times New Roman"/>
              <w:bCs/>
              <w:sz w:val="26"/>
              <w:szCs w:val="24"/>
              <w:lang w:eastAsia="ru-RU"/>
            </w:rPr>
          </w:rPrChange>
        </w:rPr>
        <w:t>Консультант</w:t>
      </w:r>
      <w:r w:rsidRPr="009B50C8">
        <w:rPr>
          <w:rFonts w:eastAsia="Times New Roman" w:cs="Times New Roman"/>
          <w:bCs/>
          <w:sz w:val="26"/>
          <w:szCs w:val="24"/>
          <w:lang w:eastAsia="ru-RU"/>
          <w:rPrChange w:id="81" w:author="Пользователь Windows" w:date="2018-12-10T15:25:00Z">
            <w:rPr>
              <w:rFonts w:eastAsia="Times New Roman" w:cs="Times New Roman"/>
              <w:bCs/>
              <w:sz w:val="26"/>
              <w:szCs w:val="24"/>
              <w:lang w:eastAsia="ru-RU"/>
            </w:rPr>
          </w:rPrChange>
        </w:rPr>
        <w:tab/>
        <w:t xml:space="preserve">з </w:t>
      </w:r>
      <w:r w:rsidRPr="009B50C8">
        <w:rPr>
          <w:rFonts w:eastAsia="Times New Roman" w:cs="Times New Roman"/>
          <w:bCs/>
          <w:sz w:val="26"/>
          <w:szCs w:val="24"/>
          <w:u w:val="single"/>
          <w:lang w:eastAsia="ru-RU"/>
          <w:rPrChange w:id="82" w:author="Пользователь Windows" w:date="2018-12-10T15:25:00Z">
            <w:rPr>
              <w:rFonts w:eastAsia="Times New Roman" w:cs="Times New Roman"/>
              <w:bCs/>
              <w:sz w:val="26"/>
              <w:szCs w:val="24"/>
              <w:u w:val="single"/>
              <w:lang w:eastAsia="ru-RU"/>
            </w:rPr>
          </w:rPrChange>
        </w:rPr>
        <w:tab/>
      </w:r>
      <w:r w:rsidRPr="009B50C8">
        <w:rPr>
          <w:rFonts w:eastAsia="Times New Roman" w:cs="Times New Roman"/>
          <w:bCs/>
          <w:sz w:val="26"/>
          <w:szCs w:val="24"/>
          <w:lang w:eastAsia="ru-RU"/>
          <w:rPrChange w:id="83" w:author="Пользователь Windows" w:date="2018-12-10T15:25:00Z">
            <w:rPr>
              <w:rFonts w:eastAsia="Times New Roman" w:cs="Times New Roman"/>
              <w:bCs/>
              <w:sz w:val="26"/>
              <w:szCs w:val="24"/>
              <w:lang w:eastAsia="ru-RU"/>
            </w:rPr>
          </w:rPrChange>
        </w:rPr>
        <w:tab/>
      </w:r>
      <w:r w:rsidRPr="009B50C8">
        <w:rPr>
          <w:rFonts w:eastAsia="Times New Roman" w:cs="Times New Roman"/>
          <w:bCs/>
          <w:sz w:val="26"/>
          <w:szCs w:val="24"/>
          <w:lang w:eastAsia="ru-RU"/>
          <w:rPrChange w:id="84" w:author="Пользователь Windows" w:date="2018-12-10T15:25:00Z">
            <w:rPr>
              <w:rFonts w:eastAsia="Times New Roman" w:cs="Times New Roman"/>
              <w:bCs/>
              <w:sz w:val="26"/>
              <w:szCs w:val="24"/>
              <w:lang w:eastAsia="ru-RU"/>
            </w:rPr>
          </w:rPrChange>
        </w:rPr>
        <w:tab/>
      </w:r>
      <w:r w:rsidRPr="009B50C8">
        <w:rPr>
          <w:rFonts w:eastAsia="Times New Roman" w:cs="Times New Roman"/>
          <w:bCs/>
          <w:sz w:val="26"/>
          <w:szCs w:val="24"/>
          <w:lang w:eastAsia="ru-RU"/>
          <w:rPrChange w:id="85" w:author="Пользователь Windows" w:date="2018-12-10T15:25:00Z">
            <w:rPr>
              <w:rFonts w:eastAsia="Times New Roman" w:cs="Times New Roman"/>
              <w:bCs/>
              <w:sz w:val="26"/>
              <w:szCs w:val="24"/>
              <w:lang w:eastAsia="ru-RU"/>
            </w:rPr>
          </w:rPrChange>
        </w:rPr>
        <w:tab/>
      </w:r>
      <w:r w:rsidRPr="009B50C8">
        <w:rPr>
          <w:rFonts w:eastAsia="Times New Roman" w:cs="Times New Roman"/>
          <w:bCs/>
          <w:sz w:val="26"/>
          <w:szCs w:val="24"/>
          <w:lang w:eastAsia="ru-RU"/>
          <w:rPrChange w:id="86" w:author="Пользователь Windows" w:date="2018-12-10T15:25:00Z">
            <w:rPr>
              <w:rFonts w:eastAsia="Times New Roman" w:cs="Times New Roman"/>
              <w:bCs/>
              <w:sz w:val="26"/>
              <w:szCs w:val="24"/>
              <w:lang w:eastAsia="ru-RU"/>
            </w:rPr>
          </w:rPrChange>
        </w:rPr>
        <w:tab/>
      </w:r>
    </w:p>
    <w:p w:rsidR="00EB3B6B" w:rsidRPr="009B50C8" w:rsidRDefault="00EB3B6B" w:rsidP="00EB3B6B">
      <w:pPr>
        <w:tabs>
          <w:tab w:val="left" w:pos="3402"/>
          <w:tab w:val="left" w:pos="7938"/>
        </w:tabs>
        <w:spacing w:after="0" w:line="240" w:lineRule="auto"/>
        <w:ind w:firstLine="1778"/>
        <w:rPr>
          <w:rFonts w:eastAsia="Times New Roman" w:cs="Times New Roman"/>
          <w:sz w:val="26"/>
          <w:szCs w:val="24"/>
          <w:vertAlign w:val="superscript"/>
          <w:lang w:eastAsia="ru-RU"/>
          <w:rPrChange w:id="87" w:author="Пользователь Windows" w:date="2018-12-10T15:25:00Z">
            <w:rPr>
              <w:rFonts w:eastAsia="Times New Roman" w:cs="Times New Roman"/>
              <w:sz w:val="26"/>
              <w:szCs w:val="24"/>
              <w:vertAlign w:val="superscript"/>
              <w:lang w:eastAsia="ru-RU"/>
            </w:rPr>
          </w:rPrChange>
        </w:rPr>
      </w:pPr>
      <w:r w:rsidRPr="009B50C8">
        <w:rPr>
          <w:rFonts w:eastAsia="Times New Roman" w:cs="Times New Roman"/>
          <w:sz w:val="26"/>
          <w:szCs w:val="24"/>
          <w:vertAlign w:val="superscript"/>
          <w:lang w:eastAsia="ru-RU"/>
          <w:rPrChange w:id="88" w:author="Пользователь Windows" w:date="2018-12-10T15:25:00Z">
            <w:rPr>
              <w:rFonts w:eastAsia="Times New Roman" w:cs="Times New Roman"/>
              <w:sz w:val="26"/>
              <w:szCs w:val="24"/>
              <w:vertAlign w:val="superscript"/>
              <w:lang w:eastAsia="ru-RU"/>
            </w:rPr>
          </w:rPrChange>
        </w:rPr>
        <w:t>(назва розділу)     (посада, науковий ступінь, вчене звання, , прізвище, ініціали)</w:t>
      </w:r>
      <w:r w:rsidRPr="009B50C8">
        <w:rPr>
          <w:rFonts w:eastAsia="Times New Roman" w:cs="Times New Roman"/>
          <w:sz w:val="26"/>
          <w:szCs w:val="24"/>
          <w:vertAlign w:val="superscript"/>
          <w:lang w:eastAsia="ru-RU"/>
          <w:rPrChange w:id="89" w:author="Пользователь Windows" w:date="2018-12-10T15:25:00Z">
            <w:rPr>
              <w:rFonts w:eastAsia="Times New Roman" w:cs="Times New Roman"/>
              <w:sz w:val="26"/>
              <w:szCs w:val="24"/>
              <w:vertAlign w:val="superscript"/>
              <w:lang w:eastAsia="ru-RU"/>
            </w:rPr>
          </w:rPrChange>
        </w:rPr>
        <w:tab/>
        <w:t xml:space="preserve">(підпис) </w:t>
      </w:r>
    </w:p>
    <w:p w:rsidR="00EB3B6B" w:rsidRPr="009B50C8" w:rsidRDefault="00EB3B6B" w:rsidP="00EB3B6B">
      <w:pPr>
        <w:tabs>
          <w:tab w:val="left" w:leader="underscore" w:pos="7371"/>
          <w:tab w:val="left" w:pos="7513"/>
          <w:tab w:val="left" w:leader="underscore" w:pos="8903"/>
        </w:tabs>
        <w:spacing w:after="0" w:line="240" w:lineRule="auto"/>
        <w:ind w:firstLine="0"/>
        <w:rPr>
          <w:rFonts w:eastAsia="Times New Roman" w:cs="Times New Roman"/>
          <w:bCs/>
          <w:sz w:val="26"/>
          <w:szCs w:val="24"/>
          <w:lang w:eastAsia="ru-RU"/>
          <w:rPrChange w:id="90" w:author="Пользователь Windows" w:date="2018-12-10T15:25:00Z">
            <w:rPr>
              <w:rFonts w:eastAsia="Times New Roman" w:cs="Times New Roman"/>
              <w:bCs/>
              <w:sz w:val="26"/>
              <w:szCs w:val="24"/>
              <w:lang w:eastAsia="ru-RU"/>
            </w:rPr>
          </w:rPrChange>
        </w:rPr>
      </w:pPr>
      <w:r w:rsidRPr="009B50C8">
        <w:rPr>
          <w:rFonts w:eastAsia="Times New Roman" w:cs="Times New Roman"/>
          <w:bCs/>
          <w:sz w:val="26"/>
          <w:szCs w:val="24"/>
          <w:lang w:eastAsia="ru-RU"/>
          <w:rPrChange w:id="91" w:author="Пользователь Windows" w:date="2018-12-10T15:25:00Z">
            <w:rPr>
              <w:rFonts w:eastAsia="Times New Roman" w:cs="Times New Roman"/>
              <w:bCs/>
              <w:sz w:val="26"/>
              <w:szCs w:val="24"/>
              <w:lang w:eastAsia="ru-RU"/>
            </w:rPr>
          </w:rPrChange>
        </w:rPr>
        <w:t>Рецензент</w:t>
      </w:r>
      <w:r w:rsidRPr="009B50C8">
        <w:rPr>
          <w:rFonts w:eastAsia="Times New Roman" w:cs="Times New Roman"/>
          <w:bCs/>
          <w:sz w:val="26"/>
          <w:szCs w:val="24"/>
          <w:lang w:eastAsia="ru-RU"/>
          <w:rPrChange w:id="92" w:author="Пользователь Windows" w:date="2018-12-10T15:25:00Z">
            <w:rPr>
              <w:rFonts w:eastAsia="Times New Roman" w:cs="Times New Roman"/>
              <w:bCs/>
              <w:sz w:val="26"/>
              <w:szCs w:val="24"/>
              <w:lang w:eastAsia="ru-RU"/>
            </w:rPr>
          </w:rPrChange>
        </w:rPr>
        <w:tab/>
      </w:r>
      <w:r w:rsidRPr="009B50C8">
        <w:rPr>
          <w:rFonts w:eastAsia="Times New Roman" w:cs="Times New Roman"/>
          <w:bCs/>
          <w:sz w:val="26"/>
          <w:szCs w:val="24"/>
          <w:lang w:eastAsia="ru-RU"/>
          <w:rPrChange w:id="93" w:author="Пользователь Windows" w:date="2018-12-10T15:25:00Z">
            <w:rPr>
              <w:rFonts w:eastAsia="Times New Roman" w:cs="Times New Roman"/>
              <w:bCs/>
              <w:sz w:val="26"/>
              <w:szCs w:val="24"/>
              <w:lang w:eastAsia="ru-RU"/>
            </w:rPr>
          </w:rPrChange>
        </w:rPr>
        <w:tab/>
      </w:r>
      <w:r w:rsidRPr="009B50C8">
        <w:rPr>
          <w:rFonts w:eastAsia="Times New Roman" w:cs="Times New Roman"/>
          <w:bCs/>
          <w:sz w:val="26"/>
          <w:szCs w:val="24"/>
          <w:lang w:eastAsia="ru-RU"/>
          <w:rPrChange w:id="94" w:author="Пользователь Windows" w:date="2018-12-10T15:25:00Z">
            <w:rPr>
              <w:rFonts w:eastAsia="Times New Roman" w:cs="Times New Roman"/>
              <w:bCs/>
              <w:sz w:val="26"/>
              <w:szCs w:val="24"/>
              <w:lang w:eastAsia="ru-RU"/>
            </w:rPr>
          </w:rPrChange>
        </w:rPr>
        <w:tab/>
      </w:r>
    </w:p>
    <w:p w:rsidR="00EB3B6B" w:rsidRPr="009B50C8" w:rsidRDefault="00EB3B6B" w:rsidP="00EB3B6B">
      <w:pPr>
        <w:tabs>
          <w:tab w:val="left" w:pos="7938"/>
        </w:tabs>
        <w:spacing w:after="0" w:line="240" w:lineRule="auto"/>
        <w:ind w:firstLine="1276"/>
        <w:rPr>
          <w:rFonts w:eastAsia="Times New Roman" w:cs="Times New Roman"/>
          <w:sz w:val="26"/>
          <w:szCs w:val="24"/>
          <w:lang w:eastAsia="ru-RU"/>
          <w:rPrChange w:id="95" w:author="Пользователь Windows" w:date="2018-12-10T15:25:00Z">
            <w:rPr>
              <w:rFonts w:eastAsia="Times New Roman" w:cs="Times New Roman"/>
              <w:sz w:val="26"/>
              <w:szCs w:val="24"/>
              <w:lang w:eastAsia="ru-RU"/>
            </w:rPr>
          </w:rPrChange>
        </w:rPr>
      </w:pPr>
      <w:r w:rsidRPr="009B50C8">
        <w:rPr>
          <w:rFonts w:eastAsia="Times New Roman" w:cs="Times New Roman"/>
          <w:sz w:val="26"/>
          <w:szCs w:val="24"/>
          <w:vertAlign w:val="superscript"/>
          <w:lang w:eastAsia="ru-RU"/>
          <w:rPrChange w:id="96" w:author="Пользователь Windows" w:date="2018-12-10T15:25:00Z">
            <w:rPr>
              <w:rFonts w:eastAsia="Times New Roman" w:cs="Times New Roman"/>
              <w:sz w:val="26"/>
              <w:szCs w:val="24"/>
              <w:vertAlign w:val="superscript"/>
              <w:lang w:eastAsia="ru-RU"/>
            </w:rPr>
          </w:rPrChange>
        </w:rPr>
        <w:t xml:space="preserve">  (посада, науковий ступінь, вчене звання, науковий ступінь, прізвище, ініціали)</w:t>
      </w:r>
      <w:r w:rsidRPr="009B50C8">
        <w:rPr>
          <w:rFonts w:eastAsia="Times New Roman" w:cs="Times New Roman"/>
          <w:sz w:val="26"/>
          <w:szCs w:val="24"/>
          <w:vertAlign w:val="superscript"/>
          <w:lang w:eastAsia="ru-RU"/>
          <w:rPrChange w:id="97" w:author="Пользователь Windows" w:date="2018-12-10T15:25:00Z">
            <w:rPr>
              <w:rFonts w:eastAsia="Times New Roman" w:cs="Times New Roman"/>
              <w:sz w:val="26"/>
              <w:szCs w:val="24"/>
              <w:vertAlign w:val="superscript"/>
              <w:lang w:eastAsia="ru-RU"/>
            </w:rPr>
          </w:rPrChange>
        </w:rPr>
        <w:tab/>
        <w:t xml:space="preserve">(підпис) </w:t>
      </w:r>
    </w:p>
    <w:p w:rsidR="00EB3B6B" w:rsidRPr="009B50C8" w:rsidRDefault="00EB3B6B" w:rsidP="00EB3B6B">
      <w:pPr>
        <w:tabs>
          <w:tab w:val="left" w:pos="709"/>
          <w:tab w:val="center" w:pos="4536"/>
          <w:tab w:val="left" w:leader="underscore" w:pos="9356"/>
        </w:tabs>
        <w:spacing w:after="0" w:line="240" w:lineRule="auto"/>
        <w:ind w:firstLine="0"/>
        <w:rPr>
          <w:rFonts w:eastAsia="Calibri" w:cs="Times New Roman"/>
          <w:sz w:val="22"/>
          <w:rPrChange w:id="98" w:author="Пользователь Windows" w:date="2018-12-10T15:25:00Z">
            <w:rPr>
              <w:rFonts w:eastAsia="Calibri" w:cs="Times New Roman"/>
              <w:sz w:val="22"/>
            </w:rPr>
          </w:rPrChange>
        </w:rPr>
      </w:pPr>
      <w:r w:rsidRPr="009B50C8">
        <w:rPr>
          <w:rFonts w:eastAsia="Calibri" w:cs="Times New Roman"/>
          <w:sz w:val="22"/>
          <w:rPrChange w:id="99" w:author="Пользователь Windows" w:date="2018-12-10T15:25:00Z">
            <w:rPr>
              <w:rFonts w:eastAsia="Calibri" w:cs="Times New Roman"/>
              <w:sz w:val="22"/>
            </w:rPr>
          </w:rPrChange>
        </w:rPr>
        <w:tab/>
      </w:r>
    </w:p>
    <w:p w:rsidR="00EB3B6B" w:rsidRPr="009B50C8" w:rsidRDefault="00EB3B6B" w:rsidP="00EB3B6B">
      <w:pPr>
        <w:tabs>
          <w:tab w:val="left" w:pos="709"/>
          <w:tab w:val="center" w:pos="4536"/>
          <w:tab w:val="left" w:leader="underscore" w:pos="9356"/>
        </w:tabs>
        <w:spacing w:after="0" w:line="240" w:lineRule="auto"/>
        <w:ind w:firstLine="0"/>
        <w:rPr>
          <w:rFonts w:eastAsia="Calibri" w:cs="Times New Roman"/>
          <w:sz w:val="22"/>
          <w:rPrChange w:id="100" w:author="Пользователь Windows" w:date="2018-12-10T15:25:00Z">
            <w:rPr>
              <w:rFonts w:eastAsia="Calibri" w:cs="Times New Roman"/>
              <w:sz w:val="22"/>
            </w:rPr>
          </w:rPrChange>
        </w:rPr>
      </w:pPr>
    </w:p>
    <w:p w:rsidR="00EB3B6B" w:rsidRPr="009B50C8" w:rsidRDefault="00EB3B6B" w:rsidP="00EB3B6B">
      <w:pPr>
        <w:tabs>
          <w:tab w:val="left" w:pos="330"/>
        </w:tabs>
        <w:spacing w:after="0" w:line="240" w:lineRule="auto"/>
        <w:ind w:left="4536" w:firstLine="0"/>
        <w:rPr>
          <w:rFonts w:eastAsia="Times New Roman" w:cs="Times New Roman"/>
          <w:sz w:val="26"/>
          <w:szCs w:val="24"/>
          <w:lang w:eastAsia="ru-RU"/>
          <w:rPrChange w:id="101" w:author="Пользователь Windows" w:date="2018-12-10T15:25:00Z">
            <w:rPr>
              <w:rFonts w:eastAsia="Times New Roman" w:cs="Times New Roman"/>
              <w:sz w:val="26"/>
              <w:szCs w:val="24"/>
              <w:lang w:eastAsia="ru-RU"/>
            </w:rPr>
          </w:rPrChange>
        </w:rPr>
      </w:pPr>
      <w:r w:rsidRPr="009B50C8">
        <w:rPr>
          <w:rFonts w:eastAsia="Times New Roman" w:cs="Times New Roman"/>
          <w:sz w:val="26"/>
          <w:szCs w:val="24"/>
          <w:lang w:eastAsia="ru-RU"/>
          <w:rPrChange w:id="102" w:author="Пользователь Windows" w:date="2018-12-10T15:25:00Z">
            <w:rPr>
              <w:rFonts w:eastAsia="Times New Roman" w:cs="Times New Roman"/>
              <w:sz w:val="26"/>
              <w:szCs w:val="24"/>
              <w:lang w:eastAsia="ru-RU"/>
            </w:rPr>
          </w:rPrChange>
        </w:rPr>
        <w:t xml:space="preserve">Засвідчую, що у цій </w:t>
      </w:r>
      <w:r w:rsidR="00F84A9B" w:rsidRPr="009B50C8">
        <w:rPr>
          <w:rFonts w:eastAsia="Times New Roman" w:cs="Times New Roman"/>
          <w:sz w:val="26"/>
          <w:szCs w:val="24"/>
          <w:lang w:eastAsia="ru-RU"/>
          <w:rPrChange w:id="103" w:author="Пользователь Windows" w:date="2018-12-10T15:25:00Z">
            <w:rPr>
              <w:rFonts w:eastAsia="Times New Roman" w:cs="Times New Roman"/>
              <w:sz w:val="26"/>
              <w:szCs w:val="24"/>
              <w:lang w:eastAsia="ru-RU"/>
            </w:rPr>
          </w:rPrChange>
        </w:rPr>
        <w:t>магістерській</w:t>
      </w:r>
      <w:r w:rsidRPr="009B50C8">
        <w:rPr>
          <w:rFonts w:eastAsia="Times New Roman" w:cs="Times New Roman"/>
          <w:sz w:val="26"/>
          <w:szCs w:val="24"/>
          <w:lang w:eastAsia="ru-RU"/>
          <w:rPrChange w:id="104" w:author="Пользователь Windows" w:date="2018-12-10T15:25:00Z">
            <w:rPr>
              <w:rFonts w:eastAsia="Times New Roman" w:cs="Times New Roman"/>
              <w:sz w:val="26"/>
              <w:szCs w:val="24"/>
              <w:lang w:eastAsia="ru-RU"/>
            </w:rPr>
          </w:rPrChange>
        </w:rPr>
        <w:t xml:space="preserve"> дисертації немає запозичень з праць інших авторів без відповідних посилань.</w:t>
      </w:r>
    </w:p>
    <w:p w:rsidR="00EB3B6B" w:rsidRPr="009B50C8" w:rsidRDefault="00EB3B6B" w:rsidP="00EB3B6B">
      <w:pPr>
        <w:tabs>
          <w:tab w:val="left" w:pos="330"/>
        </w:tabs>
        <w:spacing w:after="0" w:line="240" w:lineRule="auto"/>
        <w:ind w:left="4536" w:firstLine="0"/>
        <w:jc w:val="both"/>
        <w:rPr>
          <w:rFonts w:eastAsia="Times New Roman" w:cs="Times New Roman"/>
          <w:sz w:val="26"/>
          <w:szCs w:val="24"/>
          <w:lang w:eastAsia="ru-RU"/>
          <w:rPrChange w:id="105" w:author="Пользователь Windows" w:date="2018-12-10T15:25:00Z">
            <w:rPr>
              <w:rFonts w:eastAsia="Times New Roman" w:cs="Times New Roman"/>
              <w:sz w:val="26"/>
              <w:szCs w:val="24"/>
              <w:lang w:eastAsia="ru-RU"/>
            </w:rPr>
          </w:rPrChange>
        </w:rPr>
      </w:pPr>
      <w:r w:rsidRPr="009B50C8">
        <w:rPr>
          <w:rFonts w:eastAsia="Times New Roman" w:cs="Times New Roman"/>
          <w:sz w:val="26"/>
          <w:szCs w:val="24"/>
          <w:lang w:eastAsia="ru-RU"/>
          <w:rPrChange w:id="106" w:author="Пользователь Windows" w:date="2018-12-10T15:25:00Z">
            <w:rPr>
              <w:rFonts w:eastAsia="Times New Roman" w:cs="Times New Roman"/>
              <w:sz w:val="26"/>
              <w:szCs w:val="24"/>
              <w:lang w:eastAsia="ru-RU"/>
            </w:rPr>
          </w:rPrChange>
        </w:rPr>
        <w:t>Студент    _____________</w:t>
      </w:r>
    </w:p>
    <w:p w:rsidR="00EB3B6B" w:rsidRPr="009B50C8" w:rsidRDefault="00EB3B6B" w:rsidP="00EB3B6B">
      <w:pPr>
        <w:tabs>
          <w:tab w:val="left" w:pos="7938"/>
        </w:tabs>
        <w:spacing w:after="0" w:line="240" w:lineRule="auto"/>
        <w:ind w:left="4536" w:firstLine="1701"/>
        <w:rPr>
          <w:rFonts w:eastAsia="Times New Roman" w:cs="Times New Roman"/>
          <w:sz w:val="26"/>
          <w:szCs w:val="24"/>
          <w:lang w:eastAsia="ru-RU"/>
          <w:rPrChange w:id="107" w:author="Пользователь Windows" w:date="2018-12-10T15:25:00Z">
            <w:rPr>
              <w:rFonts w:eastAsia="Times New Roman" w:cs="Times New Roman"/>
              <w:sz w:val="26"/>
              <w:szCs w:val="24"/>
              <w:lang w:eastAsia="ru-RU"/>
            </w:rPr>
          </w:rPrChange>
        </w:rPr>
      </w:pPr>
      <w:r w:rsidRPr="009B50C8">
        <w:rPr>
          <w:rFonts w:eastAsia="Times New Roman" w:cs="Times New Roman"/>
          <w:sz w:val="20"/>
          <w:szCs w:val="20"/>
          <w:vertAlign w:val="superscript"/>
          <w:lang w:eastAsia="ru-RU"/>
          <w:rPrChange w:id="108" w:author="Пользователь Windows" w:date="2018-12-10T15:25:00Z">
            <w:rPr>
              <w:rFonts w:eastAsia="Times New Roman" w:cs="Times New Roman"/>
              <w:sz w:val="20"/>
              <w:szCs w:val="20"/>
              <w:vertAlign w:val="superscript"/>
              <w:lang w:eastAsia="ru-RU"/>
            </w:rPr>
          </w:rPrChange>
        </w:rPr>
        <w:t xml:space="preserve">            (підпис)</w:t>
      </w:r>
    </w:p>
    <w:p w:rsidR="00EB3B6B" w:rsidRPr="009B50C8" w:rsidRDefault="00EB3B6B" w:rsidP="00EB3B6B">
      <w:pPr>
        <w:spacing w:after="0" w:line="264" w:lineRule="auto"/>
        <w:ind w:firstLine="0"/>
        <w:jc w:val="center"/>
        <w:rPr>
          <w:rFonts w:eastAsia="Times New Roman" w:cs="Times New Roman"/>
          <w:sz w:val="26"/>
          <w:szCs w:val="24"/>
          <w:lang w:eastAsia="ru-RU"/>
          <w:rPrChange w:id="109" w:author="Пользователь Windows" w:date="2018-12-10T15:25:00Z">
            <w:rPr>
              <w:rFonts w:eastAsia="Times New Roman" w:cs="Times New Roman"/>
              <w:sz w:val="26"/>
              <w:szCs w:val="24"/>
              <w:lang w:eastAsia="ru-RU"/>
            </w:rPr>
          </w:rPrChange>
        </w:rPr>
      </w:pPr>
    </w:p>
    <w:p w:rsidR="00EB3B6B" w:rsidRPr="009B50C8" w:rsidRDefault="00EB3B6B" w:rsidP="00EB3B6B">
      <w:pPr>
        <w:spacing w:after="0" w:line="264" w:lineRule="auto"/>
        <w:ind w:firstLine="0"/>
        <w:jc w:val="center"/>
        <w:rPr>
          <w:rFonts w:eastAsia="Times New Roman" w:cs="Times New Roman"/>
          <w:sz w:val="26"/>
          <w:szCs w:val="24"/>
          <w:lang w:eastAsia="ru-RU"/>
          <w:rPrChange w:id="110" w:author="Пользователь Windows" w:date="2018-12-10T15:25:00Z">
            <w:rPr>
              <w:rFonts w:eastAsia="Times New Roman" w:cs="Times New Roman"/>
              <w:sz w:val="26"/>
              <w:szCs w:val="24"/>
              <w:lang w:eastAsia="ru-RU"/>
            </w:rPr>
          </w:rPrChange>
        </w:rPr>
      </w:pPr>
    </w:p>
    <w:p w:rsidR="00EB3B6B" w:rsidRPr="009B50C8" w:rsidRDefault="00EB3B6B" w:rsidP="00EB3B6B">
      <w:pPr>
        <w:spacing w:after="0" w:line="264" w:lineRule="auto"/>
        <w:ind w:firstLine="0"/>
        <w:jc w:val="center"/>
        <w:rPr>
          <w:rFonts w:eastAsia="Times New Roman" w:cs="Times New Roman"/>
          <w:sz w:val="26"/>
          <w:szCs w:val="24"/>
          <w:lang w:eastAsia="ru-RU"/>
          <w:rPrChange w:id="111" w:author="Пользователь Windows" w:date="2018-12-10T15:25:00Z">
            <w:rPr>
              <w:rFonts w:eastAsia="Times New Roman" w:cs="Times New Roman"/>
              <w:sz w:val="26"/>
              <w:szCs w:val="24"/>
              <w:lang w:eastAsia="ru-RU"/>
            </w:rPr>
          </w:rPrChange>
        </w:rPr>
      </w:pPr>
    </w:p>
    <w:p w:rsidR="00EB3B6B" w:rsidRPr="009B50C8" w:rsidRDefault="00EB3B6B" w:rsidP="00EB3B6B">
      <w:pPr>
        <w:spacing w:after="0" w:line="264" w:lineRule="auto"/>
        <w:ind w:firstLine="0"/>
        <w:jc w:val="center"/>
        <w:rPr>
          <w:rFonts w:eastAsia="Times New Roman" w:cs="Times New Roman"/>
          <w:sz w:val="26"/>
          <w:szCs w:val="24"/>
          <w:lang w:eastAsia="ru-RU"/>
          <w:rPrChange w:id="112" w:author="Пользователь Windows" w:date="2018-12-10T15:25:00Z">
            <w:rPr>
              <w:rFonts w:eastAsia="Times New Roman" w:cs="Times New Roman"/>
              <w:sz w:val="26"/>
              <w:szCs w:val="24"/>
              <w:lang w:eastAsia="ru-RU"/>
            </w:rPr>
          </w:rPrChange>
        </w:rPr>
      </w:pPr>
      <w:r w:rsidRPr="009B50C8">
        <w:rPr>
          <w:rFonts w:eastAsia="Times New Roman" w:cs="Times New Roman"/>
          <w:sz w:val="26"/>
          <w:szCs w:val="24"/>
          <w:lang w:eastAsia="ru-RU"/>
          <w:rPrChange w:id="113" w:author="Пользователь Windows" w:date="2018-12-10T15:25:00Z">
            <w:rPr>
              <w:rFonts w:eastAsia="Times New Roman" w:cs="Times New Roman"/>
              <w:sz w:val="26"/>
              <w:szCs w:val="24"/>
              <w:lang w:eastAsia="ru-RU"/>
            </w:rPr>
          </w:rPrChange>
        </w:rPr>
        <w:t>Київ – 2018р.</w:t>
      </w:r>
    </w:p>
    <w:p w:rsidR="00EB3B6B" w:rsidRPr="009B50C8" w:rsidRDefault="00EB3B6B" w:rsidP="00EB3B6B">
      <w:pPr>
        <w:spacing w:after="120" w:line="240" w:lineRule="auto"/>
        <w:ind w:firstLine="0"/>
        <w:jc w:val="center"/>
        <w:rPr>
          <w:rFonts w:eastAsia="Times New Roman" w:cs="Times New Roman"/>
          <w:b/>
          <w:bCs/>
          <w:szCs w:val="24"/>
          <w:lang w:eastAsia="ru-RU"/>
          <w:rPrChange w:id="114" w:author="Пользователь Windows" w:date="2018-12-10T15:25:00Z">
            <w:rPr>
              <w:rFonts w:eastAsia="Times New Roman" w:cs="Times New Roman"/>
              <w:b/>
              <w:bCs/>
              <w:szCs w:val="24"/>
              <w:lang w:eastAsia="ru-RU"/>
            </w:rPr>
          </w:rPrChange>
        </w:rPr>
      </w:pPr>
      <w:r w:rsidRPr="009B50C8">
        <w:rPr>
          <w:rFonts w:eastAsia="Times New Roman" w:cs="Times New Roman"/>
          <w:b/>
          <w:bCs/>
          <w:szCs w:val="24"/>
          <w:lang w:eastAsia="ru-RU"/>
          <w:rPrChange w:id="115" w:author="Пользователь Windows" w:date="2018-12-10T15:25:00Z">
            <w:rPr>
              <w:rFonts w:eastAsia="Times New Roman" w:cs="Times New Roman"/>
              <w:b/>
              <w:bCs/>
              <w:szCs w:val="24"/>
              <w:lang w:eastAsia="ru-RU"/>
            </w:rPr>
          </w:rPrChange>
        </w:rPr>
        <w:lastRenderedPageBreak/>
        <w:t xml:space="preserve">Національний технічний </w:t>
      </w:r>
      <w:r w:rsidR="00F84A9B" w:rsidRPr="009B50C8">
        <w:rPr>
          <w:rFonts w:eastAsia="Times New Roman" w:cs="Times New Roman"/>
          <w:b/>
          <w:bCs/>
          <w:szCs w:val="24"/>
          <w:lang w:eastAsia="ru-RU"/>
          <w:rPrChange w:id="116" w:author="Пользователь Windows" w:date="2018-12-10T15:25:00Z">
            <w:rPr>
              <w:rFonts w:eastAsia="Times New Roman" w:cs="Times New Roman"/>
              <w:b/>
              <w:bCs/>
              <w:szCs w:val="24"/>
              <w:lang w:eastAsia="ru-RU"/>
            </w:rPr>
          </w:rPrChange>
        </w:rPr>
        <w:t>університет</w:t>
      </w:r>
      <w:r w:rsidRPr="009B50C8">
        <w:rPr>
          <w:rFonts w:eastAsia="Times New Roman" w:cs="Times New Roman"/>
          <w:b/>
          <w:bCs/>
          <w:szCs w:val="24"/>
          <w:lang w:eastAsia="ru-RU"/>
          <w:rPrChange w:id="117" w:author="Пользователь Windows" w:date="2018-12-10T15:25:00Z">
            <w:rPr>
              <w:rFonts w:eastAsia="Times New Roman" w:cs="Times New Roman"/>
              <w:b/>
              <w:bCs/>
              <w:szCs w:val="24"/>
              <w:lang w:eastAsia="ru-RU"/>
            </w:rPr>
          </w:rPrChange>
        </w:rPr>
        <w:t xml:space="preserve"> України</w:t>
      </w:r>
    </w:p>
    <w:p w:rsidR="00EB3B6B" w:rsidRPr="009B50C8" w:rsidRDefault="00EB3B6B" w:rsidP="00EB3B6B">
      <w:pPr>
        <w:spacing w:after="120" w:line="240" w:lineRule="auto"/>
        <w:ind w:firstLine="0"/>
        <w:jc w:val="center"/>
        <w:rPr>
          <w:rFonts w:eastAsia="Times New Roman" w:cs="Times New Roman"/>
          <w:b/>
          <w:bCs/>
          <w:szCs w:val="24"/>
          <w:lang w:eastAsia="ru-RU"/>
          <w:rPrChange w:id="118" w:author="Пользователь Windows" w:date="2018-12-10T15:25:00Z">
            <w:rPr>
              <w:rFonts w:eastAsia="Times New Roman" w:cs="Times New Roman"/>
              <w:b/>
              <w:bCs/>
              <w:szCs w:val="24"/>
              <w:lang w:eastAsia="ru-RU"/>
            </w:rPr>
          </w:rPrChange>
        </w:rPr>
      </w:pPr>
      <w:r w:rsidRPr="009B50C8">
        <w:rPr>
          <w:rFonts w:eastAsia="Times New Roman" w:cs="Times New Roman"/>
          <w:b/>
          <w:bCs/>
          <w:szCs w:val="24"/>
          <w:lang w:eastAsia="ru-RU"/>
          <w:rPrChange w:id="119" w:author="Пользователь Windows" w:date="2018-12-10T15:25:00Z">
            <w:rPr>
              <w:rFonts w:eastAsia="Times New Roman" w:cs="Times New Roman"/>
              <w:b/>
              <w:bCs/>
              <w:szCs w:val="24"/>
              <w:lang w:eastAsia="ru-RU"/>
            </w:rPr>
          </w:rPrChange>
        </w:rPr>
        <w:t>«Київський політехнічний інститут імені Ігоря Сікорського»</w:t>
      </w:r>
    </w:p>
    <w:p w:rsidR="00EB3B6B" w:rsidRPr="009B50C8" w:rsidRDefault="00EB3B6B" w:rsidP="00EB3B6B">
      <w:pPr>
        <w:tabs>
          <w:tab w:val="left" w:pos="709"/>
          <w:tab w:val="left" w:pos="1440"/>
          <w:tab w:val="left" w:pos="1620"/>
        </w:tabs>
        <w:spacing w:after="0" w:line="240" w:lineRule="auto"/>
        <w:ind w:left="539" w:firstLine="0"/>
        <w:jc w:val="both"/>
        <w:rPr>
          <w:rFonts w:eastAsia="Times New Roman" w:cs="Times New Roman"/>
          <w:b/>
          <w:bCs/>
          <w:szCs w:val="24"/>
          <w:lang w:eastAsia="ru-RU"/>
          <w:rPrChange w:id="120" w:author="Пользователь Windows" w:date="2018-12-10T15:25:00Z">
            <w:rPr>
              <w:rFonts w:eastAsia="Times New Roman" w:cs="Times New Roman"/>
              <w:b/>
              <w:bCs/>
              <w:szCs w:val="24"/>
              <w:lang w:eastAsia="ru-RU"/>
            </w:rPr>
          </w:rPrChange>
        </w:rPr>
      </w:pPr>
    </w:p>
    <w:p w:rsidR="00EB3B6B" w:rsidRPr="009B50C8" w:rsidRDefault="00EB3B6B" w:rsidP="00EB3B6B">
      <w:pPr>
        <w:spacing w:after="0" w:line="264" w:lineRule="auto"/>
        <w:ind w:firstLine="357"/>
        <w:jc w:val="center"/>
        <w:rPr>
          <w:rFonts w:eastAsia="Times New Roman" w:cs="Times New Roman"/>
          <w:bCs/>
          <w:szCs w:val="24"/>
          <w:lang w:eastAsia="ru-RU"/>
          <w:rPrChange w:id="121" w:author="Пользователь Windows" w:date="2018-12-10T15:25:00Z">
            <w:rPr>
              <w:rFonts w:eastAsia="Times New Roman" w:cs="Times New Roman"/>
              <w:bCs/>
              <w:szCs w:val="24"/>
              <w:lang w:eastAsia="ru-RU"/>
            </w:rPr>
          </w:rPrChange>
        </w:rPr>
      </w:pPr>
      <w:r w:rsidRPr="009B50C8">
        <w:rPr>
          <w:rFonts w:eastAsia="Times New Roman" w:cs="Times New Roman"/>
          <w:szCs w:val="28"/>
          <w:lang w:eastAsia="ru-RU"/>
          <w:rPrChange w:id="122" w:author="Пользователь Windows" w:date="2018-12-10T15:25:00Z">
            <w:rPr>
              <w:rFonts w:eastAsia="Times New Roman" w:cs="Times New Roman"/>
              <w:szCs w:val="28"/>
              <w:lang w:eastAsia="ru-RU"/>
            </w:rPr>
          </w:rPrChange>
        </w:rPr>
        <w:t xml:space="preserve">Факультет </w:t>
      </w:r>
      <w:r w:rsidRPr="009B50C8">
        <w:rPr>
          <w:rFonts w:eastAsia="Times New Roman" w:cs="Times New Roman"/>
          <w:bCs/>
          <w:szCs w:val="24"/>
          <w:lang w:eastAsia="ru-RU"/>
          <w:rPrChange w:id="123" w:author="Пользователь Windows" w:date="2018-12-10T15:25:00Z">
            <w:rPr>
              <w:rFonts w:eastAsia="Times New Roman" w:cs="Times New Roman"/>
              <w:bCs/>
              <w:szCs w:val="24"/>
              <w:lang w:eastAsia="ru-RU"/>
            </w:rPr>
          </w:rPrChange>
        </w:rPr>
        <w:t>електроенерготехніки та автоматики</w:t>
      </w:r>
    </w:p>
    <w:p w:rsidR="00EB3B6B" w:rsidRPr="009B50C8" w:rsidRDefault="00EB3B6B" w:rsidP="00EB3B6B">
      <w:pPr>
        <w:spacing w:after="0" w:line="264" w:lineRule="auto"/>
        <w:ind w:firstLine="357"/>
        <w:jc w:val="center"/>
        <w:rPr>
          <w:rFonts w:eastAsia="Times New Roman" w:cs="Times New Roman"/>
          <w:bCs/>
          <w:szCs w:val="24"/>
          <w:lang w:eastAsia="ru-RU"/>
          <w:rPrChange w:id="124" w:author="Пользователь Windows" w:date="2018-12-10T15:25:00Z">
            <w:rPr>
              <w:rFonts w:eastAsia="Times New Roman" w:cs="Times New Roman"/>
              <w:bCs/>
              <w:szCs w:val="24"/>
              <w:lang w:eastAsia="ru-RU"/>
            </w:rPr>
          </w:rPrChange>
        </w:rPr>
      </w:pPr>
    </w:p>
    <w:p w:rsidR="00EB3B6B" w:rsidRPr="009B50C8" w:rsidRDefault="00EB3B6B" w:rsidP="00EB3B6B">
      <w:pPr>
        <w:spacing w:after="0" w:line="264" w:lineRule="auto"/>
        <w:ind w:firstLine="357"/>
        <w:jc w:val="center"/>
        <w:rPr>
          <w:rFonts w:eastAsia="Times New Roman" w:cs="Times New Roman"/>
          <w:bCs/>
          <w:szCs w:val="24"/>
          <w:lang w:eastAsia="ru-RU"/>
          <w:rPrChange w:id="125" w:author="Пользователь Windows" w:date="2018-12-10T15:25:00Z">
            <w:rPr>
              <w:rFonts w:eastAsia="Times New Roman" w:cs="Times New Roman"/>
              <w:bCs/>
              <w:szCs w:val="24"/>
              <w:lang w:eastAsia="ru-RU"/>
            </w:rPr>
          </w:rPrChange>
        </w:rPr>
      </w:pPr>
      <w:r w:rsidRPr="009B50C8">
        <w:rPr>
          <w:rFonts w:eastAsia="Times New Roman" w:cs="Times New Roman"/>
          <w:szCs w:val="28"/>
          <w:lang w:eastAsia="ru-RU"/>
          <w:rPrChange w:id="126" w:author="Пользователь Windows" w:date="2018-12-10T15:25:00Z">
            <w:rPr>
              <w:rFonts w:eastAsia="Times New Roman" w:cs="Times New Roman"/>
              <w:szCs w:val="28"/>
              <w:lang w:eastAsia="ru-RU"/>
            </w:rPr>
          </w:rPrChange>
        </w:rPr>
        <w:t>Кафедра  автоматизації електромеханічних систем та електроприводу</w:t>
      </w:r>
    </w:p>
    <w:p w:rsidR="00EB3B6B" w:rsidRPr="009B50C8" w:rsidRDefault="00EB3B6B" w:rsidP="00EB3B6B">
      <w:pPr>
        <w:tabs>
          <w:tab w:val="left" w:pos="5812"/>
          <w:tab w:val="left" w:pos="8833"/>
        </w:tabs>
        <w:spacing w:after="0" w:line="240" w:lineRule="auto"/>
        <w:ind w:left="539" w:hanging="540"/>
        <w:jc w:val="both"/>
        <w:rPr>
          <w:rFonts w:eastAsia="Times New Roman" w:cs="Times New Roman"/>
          <w:szCs w:val="24"/>
          <w:lang w:eastAsia="ru-RU"/>
          <w:rPrChange w:id="127" w:author="Пользователь Windows" w:date="2018-12-10T15:25:00Z">
            <w:rPr>
              <w:rFonts w:eastAsia="Times New Roman" w:cs="Times New Roman"/>
              <w:szCs w:val="24"/>
              <w:lang w:eastAsia="ru-RU"/>
            </w:rPr>
          </w:rPrChange>
        </w:rPr>
      </w:pPr>
    </w:p>
    <w:p w:rsidR="00EB3B6B" w:rsidRPr="009B50C8" w:rsidRDefault="00EB3B6B" w:rsidP="00EB3B6B">
      <w:pPr>
        <w:tabs>
          <w:tab w:val="left" w:pos="5812"/>
          <w:tab w:val="left" w:pos="8833"/>
        </w:tabs>
        <w:spacing w:after="0" w:line="240" w:lineRule="auto"/>
        <w:ind w:left="539" w:hanging="965"/>
        <w:jc w:val="both"/>
        <w:rPr>
          <w:rFonts w:eastAsia="Times New Roman" w:cs="Times New Roman"/>
          <w:szCs w:val="24"/>
          <w:lang w:eastAsia="ru-RU"/>
          <w:rPrChange w:id="128" w:author="Пользователь Windows" w:date="2018-12-10T15:25:00Z">
            <w:rPr>
              <w:rFonts w:eastAsia="Times New Roman" w:cs="Times New Roman"/>
              <w:szCs w:val="24"/>
              <w:lang w:eastAsia="ru-RU"/>
            </w:rPr>
          </w:rPrChange>
        </w:rPr>
      </w:pPr>
      <w:r w:rsidRPr="009B50C8">
        <w:rPr>
          <w:rFonts w:eastAsia="Times New Roman" w:cs="Times New Roman"/>
          <w:szCs w:val="24"/>
          <w:lang w:eastAsia="ru-RU"/>
          <w:rPrChange w:id="129" w:author="Пользователь Windows" w:date="2018-12-10T15:25:00Z">
            <w:rPr>
              <w:rFonts w:eastAsia="Times New Roman" w:cs="Times New Roman"/>
              <w:szCs w:val="24"/>
              <w:lang w:eastAsia="ru-RU"/>
            </w:rPr>
          </w:rPrChange>
        </w:rPr>
        <w:t>Рівень вищої освіти – другий (</w:t>
      </w:r>
      <w:r w:rsidR="00F84A9B" w:rsidRPr="009B50C8">
        <w:rPr>
          <w:rFonts w:eastAsia="Times New Roman" w:cs="Times New Roman"/>
          <w:szCs w:val="24"/>
          <w:lang w:eastAsia="ru-RU"/>
          <w:rPrChange w:id="130" w:author="Пользователь Windows" w:date="2018-12-10T15:25:00Z">
            <w:rPr>
              <w:rFonts w:eastAsia="Times New Roman" w:cs="Times New Roman"/>
              <w:szCs w:val="24"/>
              <w:lang w:eastAsia="ru-RU"/>
            </w:rPr>
          </w:rPrChange>
        </w:rPr>
        <w:t>магістерський</w:t>
      </w:r>
      <w:r w:rsidRPr="009B50C8">
        <w:rPr>
          <w:rFonts w:eastAsia="Times New Roman" w:cs="Times New Roman"/>
          <w:szCs w:val="24"/>
          <w:lang w:eastAsia="ru-RU"/>
          <w:rPrChange w:id="131" w:author="Пользователь Windows" w:date="2018-12-10T15:25:00Z">
            <w:rPr>
              <w:rFonts w:eastAsia="Times New Roman" w:cs="Times New Roman"/>
              <w:szCs w:val="24"/>
              <w:lang w:eastAsia="ru-RU"/>
            </w:rPr>
          </w:rPrChange>
        </w:rPr>
        <w:t>) за освітньо-професійною програмою</w:t>
      </w:r>
    </w:p>
    <w:p w:rsidR="00EB3B6B" w:rsidRPr="009B50C8" w:rsidRDefault="00EB3B6B" w:rsidP="00EB3B6B">
      <w:pPr>
        <w:tabs>
          <w:tab w:val="left" w:pos="5812"/>
          <w:tab w:val="left" w:pos="8833"/>
        </w:tabs>
        <w:spacing w:after="0" w:line="240" w:lineRule="auto"/>
        <w:ind w:left="539" w:hanging="965"/>
        <w:jc w:val="both"/>
        <w:rPr>
          <w:rFonts w:eastAsia="Times New Roman" w:cs="Times New Roman"/>
          <w:szCs w:val="24"/>
          <w:lang w:eastAsia="ru-RU"/>
          <w:rPrChange w:id="132" w:author="Пользователь Windows" w:date="2018-12-10T15:25:00Z">
            <w:rPr>
              <w:rFonts w:eastAsia="Times New Roman" w:cs="Times New Roman"/>
              <w:szCs w:val="24"/>
              <w:lang w:eastAsia="ru-RU"/>
            </w:rPr>
          </w:rPrChange>
        </w:rPr>
      </w:pPr>
    </w:p>
    <w:p w:rsidR="00EB3B6B" w:rsidRPr="009B50C8" w:rsidRDefault="00EB3B6B" w:rsidP="00EB3B6B">
      <w:pPr>
        <w:tabs>
          <w:tab w:val="left" w:leader="underscore" w:pos="9356"/>
        </w:tabs>
        <w:spacing w:after="0" w:line="240" w:lineRule="auto"/>
        <w:ind w:left="539" w:hanging="965"/>
        <w:jc w:val="both"/>
        <w:rPr>
          <w:rFonts w:eastAsia="Times New Roman" w:cs="Times New Roman"/>
          <w:szCs w:val="24"/>
          <w:lang w:eastAsia="ru-RU"/>
          <w:rPrChange w:id="133" w:author="Пользователь Windows" w:date="2018-12-10T15:25:00Z">
            <w:rPr>
              <w:rFonts w:eastAsia="Times New Roman" w:cs="Times New Roman"/>
              <w:szCs w:val="24"/>
              <w:lang w:eastAsia="ru-RU"/>
            </w:rPr>
          </w:rPrChange>
        </w:rPr>
      </w:pPr>
      <w:r w:rsidRPr="009B50C8">
        <w:rPr>
          <w:rFonts w:eastAsia="Times New Roman" w:cs="Times New Roman"/>
          <w:szCs w:val="24"/>
          <w:lang w:eastAsia="ru-RU"/>
          <w:rPrChange w:id="134" w:author="Пользователь Windows" w:date="2018-12-10T15:25:00Z">
            <w:rPr>
              <w:rFonts w:eastAsia="Times New Roman" w:cs="Times New Roman"/>
              <w:szCs w:val="24"/>
              <w:lang w:eastAsia="ru-RU"/>
            </w:rPr>
          </w:rPrChange>
        </w:rPr>
        <w:t xml:space="preserve">Спеціальність </w:t>
      </w:r>
      <w:r w:rsidRPr="009B50C8">
        <w:rPr>
          <w:rFonts w:eastAsia="Times New Roman" w:cs="Times New Roman"/>
          <w:spacing w:val="-2"/>
          <w:szCs w:val="28"/>
          <w:lang w:eastAsia="ru-RU"/>
          <w:rPrChange w:id="135" w:author="Пользователь Windows" w:date="2018-12-10T15:25:00Z">
            <w:rPr>
              <w:rFonts w:eastAsia="Times New Roman" w:cs="Times New Roman"/>
              <w:spacing w:val="-2"/>
              <w:szCs w:val="28"/>
              <w:lang w:eastAsia="ru-RU"/>
            </w:rPr>
          </w:rPrChange>
        </w:rPr>
        <w:t xml:space="preserve">– 141 </w:t>
      </w:r>
      <w:r w:rsidRPr="009B50C8">
        <w:rPr>
          <w:rFonts w:eastAsia="Times New Roman" w:cs="Times New Roman"/>
          <w:szCs w:val="28"/>
          <w:lang w:eastAsia="ru-RU"/>
          <w:rPrChange w:id="136" w:author="Пользователь Windows" w:date="2018-12-10T15:25:00Z">
            <w:rPr>
              <w:rFonts w:eastAsia="Times New Roman" w:cs="Times New Roman"/>
              <w:szCs w:val="28"/>
              <w:lang w:eastAsia="ru-RU"/>
            </w:rPr>
          </w:rPrChange>
        </w:rPr>
        <w:t>електроенергетика, електротехніка та електромеханіка</w:t>
      </w:r>
    </w:p>
    <w:p w:rsidR="00EB3B6B" w:rsidRPr="009B50C8" w:rsidRDefault="00EB3B6B" w:rsidP="00EB3B6B">
      <w:pPr>
        <w:tabs>
          <w:tab w:val="left" w:leader="underscore" w:pos="9356"/>
        </w:tabs>
        <w:spacing w:after="0" w:line="240" w:lineRule="auto"/>
        <w:ind w:left="539" w:hanging="965"/>
        <w:jc w:val="both"/>
        <w:rPr>
          <w:rFonts w:eastAsia="Times New Roman" w:cs="Times New Roman"/>
          <w:szCs w:val="24"/>
          <w:lang w:eastAsia="ru-RU"/>
          <w:rPrChange w:id="137" w:author="Пользователь Windows" w:date="2018-12-10T15:25:00Z">
            <w:rPr>
              <w:rFonts w:eastAsia="Times New Roman" w:cs="Times New Roman"/>
              <w:szCs w:val="24"/>
              <w:lang w:eastAsia="ru-RU"/>
            </w:rPr>
          </w:rPrChange>
        </w:rPr>
      </w:pPr>
    </w:p>
    <w:p w:rsidR="00EB3B6B" w:rsidRPr="009B50C8" w:rsidRDefault="00EB3B6B" w:rsidP="00EB3B6B">
      <w:pPr>
        <w:tabs>
          <w:tab w:val="left" w:pos="709"/>
          <w:tab w:val="center" w:pos="4536"/>
          <w:tab w:val="right" w:pos="9356"/>
        </w:tabs>
        <w:ind w:hanging="426"/>
        <w:rPr>
          <w:rFonts w:eastAsia="Times New Roman" w:cs="Times New Roman"/>
          <w:szCs w:val="20"/>
          <w:lang w:eastAsia="ru-RU"/>
          <w:rPrChange w:id="138" w:author="Пользователь Windows" w:date="2018-12-10T15:25:00Z">
            <w:rPr>
              <w:rFonts w:eastAsia="Times New Roman" w:cs="Times New Roman"/>
              <w:szCs w:val="20"/>
              <w:lang w:eastAsia="ru-RU"/>
            </w:rPr>
          </w:rPrChange>
        </w:rPr>
      </w:pPr>
      <w:r w:rsidRPr="009B50C8">
        <w:rPr>
          <w:rFonts w:eastAsia="Times New Roman" w:cs="Times New Roman"/>
          <w:szCs w:val="28"/>
          <w:lang w:eastAsia="ru-RU"/>
          <w:rPrChange w:id="139" w:author="Пользователь Windows" w:date="2018-12-10T15:25:00Z">
            <w:rPr>
              <w:rFonts w:eastAsia="Times New Roman" w:cs="Times New Roman"/>
              <w:szCs w:val="28"/>
              <w:lang w:eastAsia="ru-RU"/>
            </w:rPr>
          </w:rPrChange>
        </w:rPr>
        <w:t>Спеціалізація</w:t>
      </w:r>
      <w:r w:rsidRPr="009B50C8">
        <w:rPr>
          <w:rFonts w:eastAsia="Times New Roman" w:cs="Times New Roman"/>
          <w:bCs/>
          <w:szCs w:val="20"/>
          <w:lang w:eastAsia="ru-RU"/>
          <w:rPrChange w:id="140" w:author="Пользователь Windows" w:date="2018-12-10T15:25:00Z">
            <w:rPr>
              <w:rFonts w:eastAsia="Times New Roman" w:cs="Times New Roman"/>
              <w:bCs/>
              <w:szCs w:val="20"/>
              <w:lang w:eastAsia="ru-RU"/>
            </w:rPr>
          </w:rPrChange>
        </w:rPr>
        <w:t xml:space="preserve"> – </w:t>
      </w:r>
      <w:r w:rsidRPr="009B50C8">
        <w:rPr>
          <w:rFonts w:eastAsia="Times New Roman" w:cs="Times New Roman"/>
          <w:szCs w:val="28"/>
          <w:lang w:eastAsia="ru-RU"/>
          <w:rPrChange w:id="141" w:author="Пользователь Windows" w:date="2018-12-10T15:25:00Z">
            <w:rPr>
              <w:rFonts w:eastAsia="Times New Roman" w:cs="Times New Roman"/>
              <w:szCs w:val="28"/>
              <w:lang w:eastAsia="ru-RU"/>
            </w:rPr>
          </w:rPrChange>
        </w:rPr>
        <w:t>електромеханічні системи автоматизації та електропривод</w:t>
      </w:r>
    </w:p>
    <w:p w:rsidR="00EB3B6B" w:rsidRPr="009B50C8" w:rsidRDefault="00EB3B6B" w:rsidP="00EB3B6B">
      <w:pPr>
        <w:tabs>
          <w:tab w:val="left" w:pos="709"/>
          <w:tab w:val="left" w:pos="1440"/>
          <w:tab w:val="left" w:pos="1620"/>
        </w:tabs>
        <w:spacing w:after="0" w:line="240" w:lineRule="auto"/>
        <w:ind w:left="539" w:firstLine="0"/>
        <w:jc w:val="both"/>
        <w:rPr>
          <w:rFonts w:eastAsia="Times New Roman" w:cs="Times New Roman"/>
          <w:szCs w:val="24"/>
          <w:vertAlign w:val="superscript"/>
          <w:lang w:eastAsia="ru-RU"/>
          <w:rPrChange w:id="142" w:author="Пользователь Windows" w:date="2018-12-10T15:25:00Z">
            <w:rPr>
              <w:rFonts w:eastAsia="Times New Roman" w:cs="Times New Roman"/>
              <w:szCs w:val="24"/>
              <w:vertAlign w:val="superscript"/>
              <w:lang w:eastAsia="ru-RU"/>
            </w:rPr>
          </w:rPrChange>
        </w:rPr>
      </w:pPr>
    </w:p>
    <w:p w:rsidR="00EB3B6B" w:rsidRPr="009B50C8" w:rsidRDefault="00EB3B6B" w:rsidP="00EB3B6B">
      <w:pPr>
        <w:tabs>
          <w:tab w:val="left" w:pos="709"/>
          <w:tab w:val="left" w:pos="1440"/>
          <w:tab w:val="left" w:pos="1620"/>
        </w:tabs>
        <w:spacing w:after="0" w:line="240" w:lineRule="auto"/>
        <w:ind w:left="539" w:firstLine="0"/>
        <w:jc w:val="both"/>
        <w:rPr>
          <w:rFonts w:eastAsia="Times New Roman" w:cs="Times New Roman"/>
          <w:szCs w:val="24"/>
          <w:vertAlign w:val="superscript"/>
          <w:lang w:eastAsia="ru-RU"/>
          <w:rPrChange w:id="143" w:author="Пользователь Windows" w:date="2018-12-10T15:25:00Z">
            <w:rPr>
              <w:rFonts w:eastAsia="Times New Roman" w:cs="Times New Roman"/>
              <w:szCs w:val="24"/>
              <w:vertAlign w:val="superscript"/>
              <w:lang w:eastAsia="ru-RU"/>
            </w:rPr>
          </w:rPrChange>
        </w:rPr>
      </w:pPr>
    </w:p>
    <w:p w:rsidR="00EB3B6B" w:rsidRPr="009B50C8" w:rsidRDefault="00EB3B6B" w:rsidP="00EB3B6B">
      <w:pPr>
        <w:tabs>
          <w:tab w:val="left" w:pos="709"/>
          <w:tab w:val="left" w:pos="1440"/>
          <w:tab w:val="left" w:pos="1620"/>
        </w:tabs>
        <w:spacing w:after="0" w:line="240" w:lineRule="auto"/>
        <w:ind w:left="5672" w:firstLine="0"/>
        <w:rPr>
          <w:rFonts w:eastAsia="Times New Roman" w:cs="Times New Roman"/>
          <w:sz w:val="26"/>
          <w:szCs w:val="24"/>
          <w:lang w:eastAsia="ru-RU"/>
          <w:rPrChange w:id="144" w:author="Пользователь Windows" w:date="2018-12-10T15:25:00Z">
            <w:rPr>
              <w:rFonts w:eastAsia="Times New Roman" w:cs="Times New Roman"/>
              <w:sz w:val="26"/>
              <w:szCs w:val="24"/>
              <w:lang w:eastAsia="ru-RU"/>
            </w:rPr>
          </w:rPrChange>
        </w:rPr>
      </w:pPr>
      <w:r w:rsidRPr="009B50C8">
        <w:rPr>
          <w:rFonts w:eastAsia="Times New Roman" w:cs="Times New Roman"/>
          <w:sz w:val="26"/>
          <w:szCs w:val="24"/>
          <w:lang w:eastAsia="ru-RU"/>
          <w:rPrChange w:id="145" w:author="Пользователь Windows" w:date="2018-12-10T15:25:00Z">
            <w:rPr>
              <w:rFonts w:eastAsia="Times New Roman" w:cs="Times New Roman"/>
              <w:sz w:val="26"/>
              <w:szCs w:val="24"/>
              <w:lang w:eastAsia="ru-RU"/>
            </w:rPr>
          </w:rPrChange>
        </w:rPr>
        <w:t>ЗАТВЕРДЖУЮ</w:t>
      </w:r>
    </w:p>
    <w:p w:rsidR="00EB3B6B" w:rsidRPr="009B50C8" w:rsidRDefault="00EB3B6B" w:rsidP="00EB3B6B">
      <w:pPr>
        <w:tabs>
          <w:tab w:val="left" w:pos="709"/>
          <w:tab w:val="left" w:pos="1440"/>
          <w:tab w:val="left" w:pos="1620"/>
        </w:tabs>
        <w:spacing w:after="0" w:line="240" w:lineRule="auto"/>
        <w:ind w:left="5672" w:firstLine="0"/>
        <w:rPr>
          <w:rFonts w:eastAsia="Times New Roman" w:cs="Times New Roman"/>
          <w:bCs/>
          <w:sz w:val="26"/>
          <w:szCs w:val="24"/>
          <w:lang w:eastAsia="ru-RU"/>
          <w:rPrChange w:id="146" w:author="Пользователь Windows" w:date="2018-12-10T15:25:00Z">
            <w:rPr>
              <w:rFonts w:eastAsia="Times New Roman" w:cs="Times New Roman"/>
              <w:bCs/>
              <w:sz w:val="26"/>
              <w:szCs w:val="24"/>
              <w:lang w:eastAsia="ru-RU"/>
            </w:rPr>
          </w:rPrChange>
        </w:rPr>
      </w:pPr>
      <w:r w:rsidRPr="009B50C8">
        <w:rPr>
          <w:rFonts w:eastAsia="Times New Roman" w:cs="Times New Roman"/>
          <w:bCs/>
          <w:sz w:val="26"/>
          <w:szCs w:val="24"/>
          <w:lang w:eastAsia="ru-RU"/>
          <w:rPrChange w:id="147" w:author="Пользователь Windows" w:date="2018-12-10T15:25:00Z">
            <w:rPr>
              <w:rFonts w:eastAsia="Times New Roman" w:cs="Times New Roman"/>
              <w:bCs/>
              <w:sz w:val="26"/>
              <w:szCs w:val="24"/>
              <w:lang w:eastAsia="ru-RU"/>
            </w:rPr>
          </w:rPrChange>
        </w:rPr>
        <w:t>Завідувач кафедри</w:t>
      </w:r>
    </w:p>
    <w:p w:rsidR="00EB3B6B" w:rsidRPr="009B50C8" w:rsidRDefault="00EB3B6B" w:rsidP="00EB3B6B">
      <w:pPr>
        <w:tabs>
          <w:tab w:val="left" w:pos="709"/>
          <w:tab w:val="left" w:pos="1440"/>
          <w:tab w:val="left" w:pos="1620"/>
        </w:tabs>
        <w:spacing w:after="0" w:line="240" w:lineRule="auto"/>
        <w:ind w:left="5671" w:firstLine="0"/>
        <w:rPr>
          <w:rFonts w:eastAsia="Times New Roman" w:cs="Times New Roman"/>
          <w:sz w:val="26"/>
          <w:szCs w:val="24"/>
          <w:lang w:eastAsia="ru-RU"/>
          <w:rPrChange w:id="148" w:author="Пользователь Windows" w:date="2018-12-10T15:25:00Z">
            <w:rPr>
              <w:rFonts w:eastAsia="Times New Roman" w:cs="Times New Roman"/>
              <w:sz w:val="26"/>
              <w:szCs w:val="24"/>
              <w:lang w:eastAsia="ru-RU"/>
            </w:rPr>
          </w:rPrChange>
        </w:rPr>
      </w:pPr>
      <w:r w:rsidRPr="009B50C8">
        <w:rPr>
          <w:rFonts w:eastAsia="Times New Roman" w:cs="Times New Roman"/>
          <w:sz w:val="26"/>
          <w:szCs w:val="24"/>
          <w:lang w:eastAsia="ru-RU"/>
          <w:rPrChange w:id="149" w:author="Пользователь Windows" w:date="2018-12-10T15:25:00Z">
            <w:rPr>
              <w:rFonts w:eastAsia="Times New Roman" w:cs="Times New Roman"/>
              <w:sz w:val="26"/>
              <w:szCs w:val="24"/>
              <w:lang w:eastAsia="ru-RU"/>
            </w:rPr>
          </w:rPrChange>
        </w:rPr>
        <w:t xml:space="preserve">__________  </w:t>
      </w:r>
      <w:r w:rsidRPr="009B50C8">
        <w:rPr>
          <w:rFonts w:eastAsia="Times New Roman" w:cs="Times New Roman"/>
          <w:sz w:val="26"/>
          <w:szCs w:val="24"/>
          <w:u w:val="single"/>
          <w:lang w:eastAsia="ru-RU"/>
          <w:rPrChange w:id="150" w:author="Пользователь Windows" w:date="2018-12-10T15:25:00Z">
            <w:rPr>
              <w:rFonts w:eastAsia="Times New Roman" w:cs="Times New Roman"/>
              <w:sz w:val="26"/>
              <w:szCs w:val="24"/>
              <w:u w:val="single"/>
              <w:lang w:eastAsia="ru-RU"/>
            </w:rPr>
          </w:rPrChange>
        </w:rPr>
        <w:t>С.М.Пересада </w:t>
      </w:r>
    </w:p>
    <w:p w:rsidR="00EB3B6B" w:rsidRPr="009B50C8" w:rsidRDefault="00EB3B6B" w:rsidP="00EB3B6B">
      <w:pPr>
        <w:tabs>
          <w:tab w:val="left" w:pos="709"/>
          <w:tab w:val="left" w:pos="1440"/>
          <w:tab w:val="left" w:pos="1620"/>
        </w:tabs>
        <w:spacing w:after="0" w:line="240" w:lineRule="auto"/>
        <w:ind w:left="5671" w:firstLine="425"/>
        <w:rPr>
          <w:rFonts w:eastAsia="Times New Roman" w:cs="Times New Roman"/>
          <w:sz w:val="26"/>
          <w:szCs w:val="24"/>
          <w:vertAlign w:val="superscript"/>
          <w:lang w:eastAsia="ru-RU"/>
          <w:rPrChange w:id="151" w:author="Пользователь Windows" w:date="2018-12-10T15:25:00Z">
            <w:rPr>
              <w:rFonts w:eastAsia="Times New Roman" w:cs="Times New Roman"/>
              <w:sz w:val="26"/>
              <w:szCs w:val="24"/>
              <w:vertAlign w:val="superscript"/>
              <w:lang w:eastAsia="ru-RU"/>
            </w:rPr>
          </w:rPrChange>
        </w:rPr>
      </w:pPr>
      <w:r w:rsidRPr="009B50C8">
        <w:rPr>
          <w:rFonts w:eastAsia="Times New Roman" w:cs="Times New Roman"/>
          <w:sz w:val="26"/>
          <w:szCs w:val="24"/>
          <w:vertAlign w:val="superscript"/>
          <w:lang w:eastAsia="ru-RU"/>
          <w:rPrChange w:id="152" w:author="Пользователь Windows" w:date="2018-12-10T15:25:00Z">
            <w:rPr>
              <w:rFonts w:eastAsia="Times New Roman" w:cs="Times New Roman"/>
              <w:sz w:val="26"/>
              <w:szCs w:val="24"/>
              <w:vertAlign w:val="superscript"/>
              <w:lang w:eastAsia="ru-RU"/>
            </w:rPr>
          </w:rPrChange>
        </w:rPr>
        <w:t>(підпис)            (ініціали, прізвище)</w:t>
      </w:r>
    </w:p>
    <w:p w:rsidR="00EB3B6B" w:rsidRPr="009B50C8" w:rsidRDefault="00EB3B6B" w:rsidP="00EB3B6B">
      <w:pPr>
        <w:tabs>
          <w:tab w:val="left" w:pos="709"/>
          <w:tab w:val="left" w:pos="1440"/>
          <w:tab w:val="left" w:pos="1620"/>
        </w:tabs>
        <w:spacing w:after="0" w:line="240" w:lineRule="auto"/>
        <w:ind w:left="5672" w:firstLine="0"/>
        <w:rPr>
          <w:rFonts w:eastAsia="Times New Roman" w:cs="Times New Roman"/>
          <w:sz w:val="26"/>
          <w:szCs w:val="24"/>
          <w:lang w:eastAsia="ru-RU"/>
          <w:rPrChange w:id="153" w:author="Пользователь Windows" w:date="2018-12-10T15:25:00Z">
            <w:rPr>
              <w:rFonts w:eastAsia="Times New Roman" w:cs="Times New Roman"/>
              <w:sz w:val="26"/>
              <w:szCs w:val="24"/>
              <w:lang w:eastAsia="ru-RU"/>
            </w:rPr>
          </w:rPrChange>
        </w:rPr>
      </w:pPr>
      <w:r w:rsidRPr="009B50C8">
        <w:rPr>
          <w:rFonts w:eastAsia="Times New Roman" w:cs="Times New Roman"/>
          <w:sz w:val="26"/>
          <w:szCs w:val="24"/>
          <w:lang w:eastAsia="ru-RU"/>
          <w:rPrChange w:id="154" w:author="Пользователь Windows" w:date="2018-12-10T15:25:00Z">
            <w:rPr>
              <w:rFonts w:eastAsia="Times New Roman" w:cs="Times New Roman"/>
              <w:sz w:val="26"/>
              <w:szCs w:val="24"/>
              <w:lang w:eastAsia="ru-RU"/>
            </w:rPr>
          </w:rPrChange>
        </w:rPr>
        <w:t>«___»_____________20__ р.</w:t>
      </w:r>
    </w:p>
    <w:p w:rsidR="00EB3B6B" w:rsidRPr="009B50C8" w:rsidRDefault="00EB3B6B" w:rsidP="00EB3B6B">
      <w:pPr>
        <w:tabs>
          <w:tab w:val="left" w:pos="709"/>
          <w:tab w:val="left" w:pos="1440"/>
          <w:tab w:val="left" w:pos="1620"/>
        </w:tabs>
        <w:spacing w:before="120" w:after="0" w:line="240" w:lineRule="auto"/>
        <w:ind w:left="540" w:firstLine="0"/>
        <w:jc w:val="center"/>
        <w:rPr>
          <w:rFonts w:eastAsia="Times New Roman" w:cs="Times New Roman"/>
          <w:b/>
          <w:bCs/>
          <w:szCs w:val="24"/>
          <w:lang w:eastAsia="ru-RU"/>
          <w:rPrChange w:id="155" w:author="Пользователь Windows" w:date="2018-12-10T15:25:00Z">
            <w:rPr>
              <w:rFonts w:eastAsia="Times New Roman" w:cs="Times New Roman"/>
              <w:b/>
              <w:bCs/>
              <w:szCs w:val="24"/>
              <w:lang w:eastAsia="ru-RU"/>
            </w:rPr>
          </w:rPrChange>
        </w:rPr>
      </w:pPr>
    </w:p>
    <w:p w:rsidR="00EB3B6B" w:rsidRPr="009B50C8" w:rsidRDefault="00EB3B6B" w:rsidP="00EB3B6B">
      <w:pPr>
        <w:tabs>
          <w:tab w:val="left" w:pos="709"/>
          <w:tab w:val="left" w:pos="1440"/>
          <w:tab w:val="left" w:pos="1620"/>
        </w:tabs>
        <w:spacing w:before="120" w:after="0" w:line="240" w:lineRule="auto"/>
        <w:ind w:left="540" w:hanging="540"/>
        <w:jc w:val="center"/>
        <w:rPr>
          <w:rFonts w:eastAsia="Times New Roman" w:cs="Times New Roman"/>
          <w:b/>
          <w:bCs/>
          <w:szCs w:val="24"/>
          <w:lang w:eastAsia="ru-RU"/>
          <w:rPrChange w:id="156" w:author="Пользователь Windows" w:date="2018-12-10T15:25:00Z">
            <w:rPr>
              <w:rFonts w:eastAsia="Times New Roman" w:cs="Times New Roman"/>
              <w:b/>
              <w:bCs/>
              <w:szCs w:val="24"/>
              <w:lang w:eastAsia="ru-RU"/>
            </w:rPr>
          </w:rPrChange>
        </w:rPr>
      </w:pPr>
      <w:r w:rsidRPr="009B50C8">
        <w:rPr>
          <w:rFonts w:eastAsia="Times New Roman" w:cs="Times New Roman"/>
          <w:b/>
          <w:bCs/>
          <w:szCs w:val="24"/>
          <w:lang w:eastAsia="ru-RU"/>
          <w:rPrChange w:id="157" w:author="Пользователь Windows" w:date="2018-12-10T15:25:00Z">
            <w:rPr>
              <w:rFonts w:eastAsia="Times New Roman" w:cs="Times New Roman"/>
              <w:b/>
              <w:bCs/>
              <w:szCs w:val="24"/>
              <w:lang w:eastAsia="ru-RU"/>
            </w:rPr>
          </w:rPrChange>
        </w:rPr>
        <w:t>ЗАВДАННЯ</w:t>
      </w:r>
    </w:p>
    <w:p w:rsidR="00EB3B6B" w:rsidRPr="009B50C8" w:rsidRDefault="00EB3B6B" w:rsidP="00EB3B6B">
      <w:pPr>
        <w:tabs>
          <w:tab w:val="left" w:pos="709"/>
          <w:tab w:val="left" w:pos="1440"/>
          <w:tab w:val="left" w:pos="1620"/>
        </w:tabs>
        <w:spacing w:after="0" w:line="240" w:lineRule="auto"/>
        <w:ind w:left="539" w:hanging="539"/>
        <w:jc w:val="center"/>
        <w:rPr>
          <w:rFonts w:eastAsia="Times New Roman" w:cs="Times New Roman"/>
          <w:b/>
          <w:bCs/>
          <w:szCs w:val="24"/>
          <w:lang w:eastAsia="ru-RU"/>
          <w:rPrChange w:id="158" w:author="Пользователь Windows" w:date="2018-12-10T15:25:00Z">
            <w:rPr>
              <w:rFonts w:eastAsia="Times New Roman" w:cs="Times New Roman"/>
              <w:b/>
              <w:bCs/>
              <w:szCs w:val="24"/>
              <w:lang w:eastAsia="ru-RU"/>
            </w:rPr>
          </w:rPrChange>
        </w:rPr>
      </w:pPr>
      <w:r w:rsidRPr="009B50C8">
        <w:rPr>
          <w:rFonts w:eastAsia="Times New Roman" w:cs="Times New Roman"/>
          <w:b/>
          <w:bCs/>
          <w:szCs w:val="24"/>
          <w:lang w:eastAsia="ru-RU"/>
          <w:rPrChange w:id="159" w:author="Пользователь Windows" w:date="2018-12-10T15:25:00Z">
            <w:rPr>
              <w:rFonts w:eastAsia="Times New Roman" w:cs="Times New Roman"/>
              <w:b/>
              <w:bCs/>
              <w:szCs w:val="24"/>
              <w:lang w:eastAsia="ru-RU"/>
            </w:rPr>
          </w:rPrChange>
        </w:rPr>
        <w:t xml:space="preserve">на </w:t>
      </w:r>
      <w:r w:rsidR="00F84A9B" w:rsidRPr="009B50C8">
        <w:rPr>
          <w:rFonts w:eastAsia="Times New Roman" w:cs="Times New Roman"/>
          <w:b/>
          <w:bCs/>
          <w:szCs w:val="24"/>
          <w:lang w:eastAsia="ru-RU"/>
          <w:rPrChange w:id="160" w:author="Пользователь Windows" w:date="2018-12-10T15:25:00Z">
            <w:rPr>
              <w:rFonts w:eastAsia="Times New Roman" w:cs="Times New Roman"/>
              <w:b/>
              <w:bCs/>
              <w:szCs w:val="24"/>
              <w:lang w:eastAsia="ru-RU"/>
            </w:rPr>
          </w:rPrChange>
        </w:rPr>
        <w:t>магістерську</w:t>
      </w:r>
      <w:r w:rsidRPr="009B50C8">
        <w:rPr>
          <w:rFonts w:eastAsia="Times New Roman" w:cs="Times New Roman"/>
          <w:b/>
          <w:bCs/>
          <w:szCs w:val="24"/>
          <w:lang w:eastAsia="ru-RU"/>
          <w:rPrChange w:id="161" w:author="Пользователь Windows" w:date="2018-12-10T15:25:00Z">
            <w:rPr>
              <w:rFonts w:eastAsia="Times New Roman" w:cs="Times New Roman"/>
              <w:b/>
              <w:bCs/>
              <w:szCs w:val="24"/>
              <w:lang w:eastAsia="ru-RU"/>
            </w:rPr>
          </w:rPrChange>
        </w:rPr>
        <w:t xml:space="preserve"> дисертацію студенту</w:t>
      </w:r>
    </w:p>
    <w:p w:rsidR="00EB3B6B" w:rsidRPr="009B50C8" w:rsidRDefault="00EB3B6B" w:rsidP="00EB3B6B">
      <w:pPr>
        <w:tabs>
          <w:tab w:val="left" w:leader="underscore" w:pos="9356"/>
        </w:tabs>
        <w:spacing w:after="0" w:line="240" w:lineRule="auto"/>
        <w:ind w:firstLine="0"/>
        <w:jc w:val="both"/>
        <w:rPr>
          <w:rFonts w:eastAsia="Times New Roman" w:cs="Times New Roman"/>
          <w:szCs w:val="24"/>
          <w:u w:val="single"/>
          <w:lang w:eastAsia="ru-RU"/>
          <w:rPrChange w:id="162" w:author="Пользователь Windows" w:date="2018-12-10T15:25:00Z">
            <w:rPr>
              <w:rFonts w:eastAsia="Times New Roman" w:cs="Times New Roman"/>
              <w:szCs w:val="24"/>
              <w:u w:val="single"/>
              <w:lang w:eastAsia="ru-RU"/>
            </w:rPr>
          </w:rPrChange>
        </w:rPr>
      </w:pPr>
      <w:r w:rsidRPr="009B50C8">
        <w:rPr>
          <w:rFonts w:eastAsia="Times New Roman" w:cs="Times New Roman"/>
          <w:szCs w:val="24"/>
          <w:u w:val="single"/>
          <w:lang w:eastAsia="ru-RU"/>
          <w:rPrChange w:id="163" w:author="Пользователь Windows" w:date="2018-12-10T15:25:00Z">
            <w:rPr>
              <w:rFonts w:eastAsia="Times New Roman" w:cs="Times New Roman"/>
              <w:szCs w:val="24"/>
              <w:u w:val="single"/>
              <w:lang w:eastAsia="ru-RU"/>
            </w:rPr>
          </w:rPrChange>
        </w:rPr>
        <w:t xml:space="preserve">                                         Комарю Олександру Геннадійовичу                                                     </w:t>
      </w:r>
    </w:p>
    <w:p w:rsidR="00EB3B6B" w:rsidRPr="009B50C8" w:rsidRDefault="00EB3B6B" w:rsidP="00EB3B6B">
      <w:pPr>
        <w:tabs>
          <w:tab w:val="left" w:leader="underscore" w:pos="8903"/>
        </w:tabs>
        <w:spacing w:after="0" w:line="240" w:lineRule="auto"/>
        <w:ind w:firstLine="0"/>
        <w:jc w:val="center"/>
        <w:rPr>
          <w:rFonts w:eastAsia="Times New Roman" w:cs="Times New Roman"/>
          <w:szCs w:val="24"/>
          <w:vertAlign w:val="superscript"/>
          <w:lang w:eastAsia="ru-RU"/>
          <w:rPrChange w:id="164" w:author="Пользователь Windows" w:date="2018-12-10T15:25:00Z">
            <w:rPr>
              <w:rFonts w:eastAsia="Times New Roman" w:cs="Times New Roman"/>
              <w:szCs w:val="24"/>
              <w:vertAlign w:val="superscript"/>
              <w:lang w:eastAsia="ru-RU"/>
            </w:rPr>
          </w:rPrChange>
        </w:rPr>
      </w:pPr>
      <w:r w:rsidRPr="009B50C8">
        <w:rPr>
          <w:rFonts w:eastAsia="Times New Roman" w:cs="Times New Roman"/>
          <w:szCs w:val="24"/>
          <w:vertAlign w:val="superscript"/>
          <w:lang w:eastAsia="ru-RU"/>
          <w:rPrChange w:id="165" w:author="Пользователь Windows" w:date="2018-12-10T15:25:00Z">
            <w:rPr>
              <w:rFonts w:eastAsia="Times New Roman" w:cs="Times New Roman"/>
              <w:szCs w:val="24"/>
              <w:vertAlign w:val="superscript"/>
              <w:lang w:eastAsia="ru-RU"/>
            </w:rPr>
          </w:rPrChange>
        </w:rPr>
        <w:t>(прізвище, ім’я, по батькові)</w:t>
      </w:r>
    </w:p>
    <w:p w:rsidR="00EB3B6B" w:rsidRPr="009B50C8" w:rsidRDefault="00EB3B6B" w:rsidP="00EB3B6B">
      <w:pPr>
        <w:tabs>
          <w:tab w:val="left" w:leader="underscore" w:pos="9356"/>
        </w:tabs>
        <w:spacing w:before="240" w:after="0" w:line="240" w:lineRule="auto"/>
        <w:ind w:firstLine="0"/>
        <w:jc w:val="both"/>
        <w:rPr>
          <w:rFonts w:eastAsia="Times New Roman" w:cs="Times New Roman"/>
          <w:szCs w:val="24"/>
          <w:lang w:eastAsia="ru-RU"/>
          <w:rPrChange w:id="166" w:author="Пользователь Windows" w:date="2018-12-10T15:25:00Z">
            <w:rPr>
              <w:rFonts w:eastAsia="Times New Roman" w:cs="Times New Roman"/>
              <w:szCs w:val="24"/>
              <w:lang w:eastAsia="ru-RU"/>
            </w:rPr>
          </w:rPrChange>
        </w:rPr>
      </w:pPr>
      <w:r w:rsidRPr="009B50C8">
        <w:rPr>
          <w:rFonts w:eastAsia="Times New Roman" w:cs="Times New Roman"/>
          <w:szCs w:val="24"/>
          <w:lang w:eastAsia="ru-RU"/>
          <w:rPrChange w:id="167" w:author="Пользователь Windows" w:date="2018-12-10T15:25:00Z">
            <w:rPr>
              <w:rFonts w:eastAsia="Times New Roman" w:cs="Times New Roman"/>
              <w:szCs w:val="24"/>
              <w:lang w:eastAsia="ru-RU"/>
            </w:rPr>
          </w:rPrChange>
        </w:rPr>
        <w:t xml:space="preserve">1. Тема дисертації </w:t>
      </w:r>
      <w:r w:rsidRPr="009B50C8">
        <w:rPr>
          <w:rFonts w:eastAsia="Times New Roman" w:cs="Times New Roman"/>
          <w:szCs w:val="24"/>
          <w:u w:val="single"/>
          <w:lang w:eastAsia="ru-RU"/>
          <w:rPrChange w:id="168" w:author="Пользователь Windows" w:date="2018-12-10T15:25:00Z">
            <w:rPr>
              <w:rFonts w:eastAsia="Times New Roman" w:cs="Times New Roman"/>
              <w:szCs w:val="24"/>
              <w:u w:val="single"/>
              <w:lang w:eastAsia="ru-RU"/>
            </w:rPr>
          </w:rPrChange>
        </w:rPr>
        <w:t>«</w:t>
      </w:r>
      <w:r w:rsidR="00FF66E2" w:rsidRPr="009B50C8">
        <w:rPr>
          <w:rFonts w:eastAsia="Times New Roman" w:cs="Times New Roman"/>
          <w:szCs w:val="24"/>
          <w:u w:val="single"/>
          <w:lang w:eastAsia="ru-RU"/>
          <w:rPrChange w:id="169" w:author="Пользователь Windows" w:date="2018-12-10T15:25:00Z">
            <w:rPr>
              <w:rFonts w:eastAsia="Times New Roman" w:cs="Times New Roman"/>
              <w:szCs w:val="24"/>
              <w:u w:val="single"/>
              <w:lang w:eastAsia="ru-RU"/>
            </w:rPr>
          </w:rPrChange>
        </w:rPr>
        <w:t>Есперементальна установка для д</w:t>
      </w:r>
      <w:r w:rsidRPr="009B50C8">
        <w:rPr>
          <w:rFonts w:eastAsia="Times New Roman" w:cs="Times New Roman"/>
          <w:szCs w:val="24"/>
          <w:u w:val="single"/>
          <w:lang w:eastAsia="ru-RU"/>
          <w:rPrChange w:id="170" w:author="Пользователь Windows" w:date="2018-12-10T15:25:00Z">
            <w:rPr>
              <w:rFonts w:eastAsia="Times New Roman" w:cs="Times New Roman"/>
              <w:szCs w:val="24"/>
              <w:u w:val="single"/>
              <w:lang w:eastAsia="ru-RU"/>
            </w:rPr>
          </w:rPrChange>
        </w:rPr>
        <w:t>ослідже</w:t>
      </w:r>
      <w:r w:rsidR="00FF66E2" w:rsidRPr="009B50C8">
        <w:rPr>
          <w:rFonts w:eastAsia="Times New Roman" w:cs="Times New Roman"/>
          <w:szCs w:val="24"/>
          <w:u w:val="single"/>
          <w:lang w:eastAsia="ru-RU"/>
          <w:rPrChange w:id="171" w:author="Пользователь Windows" w:date="2018-12-10T15:25:00Z">
            <w:rPr>
              <w:rFonts w:eastAsia="Times New Roman" w:cs="Times New Roman"/>
              <w:szCs w:val="24"/>
              <w:u w:val="single"/>
              <w:lang w:eastAsia="ru-RU"/>
            </w:rPr>
          </w:rPrChange>
        </w:rPr>
        <w:t>ння двомасових електромеханічничх систем з пружнім механічним зв</w:t>
      </w:r>
      <w:r w:rsidR="00EA46AF" w:rsidRPr="009B50C8">
        <w:rPr>
          <w:rFonts w:eastAsia="Times New Roman" w:cs="Times New Roman"/>
          <w:szCs w:val="24"/>
          <w:u w:val="single"/>
          <w:lang w:eastAsia="ru-RU"/>
          <w:rPrChange w:id="172" w:author="Пользователь Windows" w:date="2018-12-10T15:25:00Z">
            <w:rPr>
              <w:rFonts w:eastAsia="Times New Roman" w:cs="Times New Roman"/>
              <w:szCs w:val="24"/>
              <w:u w:val="single"/>
              <w:lang w:eastAsia="ru-RU"/>
            </w:rPr>
          </w:rPrChange>
        </w:rPr>
        <w:t>’</w:t>
      </w:r>
      <w:r w:rsidR="00FF66E2" w:rsidRPr="009B50C8">
        <w:rPr>
          <w:rFonts w:eastAsia="Times New Roman" w:cs="Times New Roman"/>
          <w:szCs w:val="24"/>
          <w:u w:val="single"/>
          <w:lang w:eastAsia="ru-RU"/>
          <w:rPrChange w:id="173" w:author="Пользователь Windows" w:date="2018-12-10T15:25:00Z">
            <w:rPr>
              <w:rFonts w:eastAsia="Times New Roman" w:cs="Times New Roman"/>
              <w:szCs w:val="24"/>
              <w:u w:val="single"/>
              <w:lang w:eastAsia="ru-RU"/>
            </w:rPr>
          </w:rPrChange>
        </w:rPr>
        <w:t>язком»</w:t>
      </w:r>
    </w:p>
    <w:p w:rsidR="00EB3B6B" w:rsidRPr="009B50C8" w:rsidRDefault="00EB3B6B" w:rsidP="00EB3B6B">
      <w:pPr>
        <w:tabs>
          <w:tab w:val="right" w:leader="underscore" w:pos="9356"/>
        </w:tabs>
        <w:spacing w:after="0" w:line="240" w:lineRule="auto"/>
        <w:ind w:firstLine="0"/>
        <w:jc w:val="both"/>
        <w:rPr>
          <w:rFonts w:eastAsia="Times New Roman" w:cs="Times New Roman"/>
          <w:szCs w:val="24"/>
          <w:lang w:eastAsia="ru-RU"/>
          <w:rPrChange w:id="174" w:author="Пользователь Windows" w:date="2018-12-10T15:25:00Z">
            <w:rPr>
              <w:rFonts w:eastAsia="Times New Roman" w:cs="Times New Roman"/>
              <w:szCs w:val="24"/>
              <w:lang w:eastAsia="ru-RU"/>
            </w:rPr>
          </w:rPrChange>
        </w:rPr>
      </w:pPr>
      <w:r w:rsidRPr="009B50C8">
        <w:rPr>
          <w:rFonts w:eastAsia="Times New Roman" w:cs="Times New Roman"/>
          <w:szCs w:val="24"/>
          <w:lang w:eastAsia="ru-RU"/>
          <w:rPrChange w:id="175" w:author="Пользователь Windows" w:date="2018-12-10T15:25:00Z">
            <w:rPr>
              <w:rFonts w:eastAsia="Times New Roman" w:cs="Times New Roman"/>
              <w:szCs w:val="24"/>
              <w:lang w:eastAsia="ru-RU"/>
            </w:rPr>
          </w:rPrChange>
        </w:rPr>
        <w:t>науковий керівник дисертації</w:t>
      </w:r>
      <w:r w:rsidRPr="009B50C8">
        <w:rPr>
          <w:rFonts w:eastAsia="Times New Roman" w:cs="Times New Roman"/>
          <w:bCs/>
          <w:sz w:val="26"/>
          <w:szCs w:val="24"/>
          <w:u w:val="single"/>
          <w:lang w:eastAsia="ru-RU"/>
          <w:rPrChange w:id="176" w:author="Пользователь Windows" w:date="2018-12-10T15:25:00Z">
            <w:rPr>
              <w:rFonts w:eastAsia="Times New Roman" w:cs="Times New Roman"/>
              <w:bCs/>
              <w:sz w:val="26"/>
              <w:szCs w:val="24"/>
              <w:u w:val="single"/>
              <w:lang w:eastAsia="ru-RU"/>
            </w:rPr>
          </w:rPrChange>
        </w:rPr>
        <w:t xml:space="preserve">                                   Зайченко Ю.М                            </w:t>
      </w:r>
      <w:r w:rsidRPr="009B50C8">
        <w:rPr>
          <w:rFonts w:eastAsia="Times New Roman" w:cs="Times New Roman"/>
          <w:szCs w:val="24"/>
          <w:lang w:eastAsia="ru-RU"/>
          <w:rPrChange w:id="177" w:author="Пользователь Windows" w:date="2018-12-10T15:25:00Z">
            <w:rPr>
              <w:rFonts w:eastAsia="Times New Roman" w:cs="Times New Roman"/>
              <w:szCs w:val="24"/>
              <w:lang w:eastAsia="ru-RU"/>
            </w:rPr>
          </w:rPrChange>
        </w:rPr>
        <w:t>,</w:t>
      </w:r>
    </w:p>
    <w:p w:rsidR="00EB3B6B" w:rsidRPr="009B50C8" w:rsidRDefault="00EB3B6B" w:rsidP="00EB3B6B">
      <w:pPr>
        <w:tabs>
          <w:tab w:val="left" w:leader="underscore" w:pos="8903"/>
        </w:tabs>
        <w:spacing w:after="0" w:line="240" w:lineRule="auto"/>
        <w:ind w:firstLine="3544"/>
        <w:jc w:val="center"/>
        <w:rPr>
          <w:rFonts w:eastAsia="Times New Roman" w:cs="Times New Roman"/>
          <w:szCs w:val="24"/>
          <w:vertAlign w:val="superscript"/>
          <w:lang w:eastAsia="ru-RU"/>
          <w:rPrChange w:id="178" w:author="Пользователь Windows" w:date="2018-12-10T15:25:00Z">
            <w:rPr>
              <w:rFonts w:eastAsia="Times New Roman" w:cs="Times New Roman"/>
              <w:szCs w:val="24"/>
              <w:vertAlign w:val="superscript"/>
              <w:lang w:eastAsia="ru-RU"/>
            </w:rPr>
          </w:rPrChange>
        </w:rPr>
      </w:pPr>
      <w:r w:rsidRPr="009B50C8">
        <w:rPr>
          <w:rFonts w:eastAsia="Times New Roman" w:cs="Times New Roman"/>
          <w:szCs w:val="24"/>
          <w:vertAlign w:val="superscript"/>
          <w:lang w:eastAsia="ru-RU"/>
          <w:rPrChange w:id="179" w:author="Пользователь Windows" w:date="2018-12-10T15:25:00Z">
            <w:rPr>
              <w:rFonts w:eastAsia="Times New Roman" w:cs="Times New Roman"/>
              <w:szCs w:val="24"/>
              <w:vertAlign w:val="superscript"/>
              <w:lang w:eastAsia="ru-RU"/>
            </w:rPr>
          </w:rPrChange>
        </w:rPr>
        <w:t>(прізвище, ім’я, по батькові, науковий ступінь, вчене звання)</w:t>
      </w:r>
    </w:p>
    <w:p w:rsidR="00EB3B6B" w:rsidRPr="009B50C8" w:rsidRDefault="00EB3B6B" w:rsidP="00EB3B6B">
      <w:pPr>
        <w:tabs>
          <w:tab w:val="left" w:leader="underscore" w:pos="8903"/>
        </w:tabs>
        <w:spacing w:after="0" w:line="240" w:lineRule="auto"/>
        <w:ind w:firstLine="0"/>
        <w:jc w:val="both"/>
        <w:rPr>
          <w:rFonts w:eastAsia="Times New Roman" w:cs="Times New Roman"/>
          <w:szCs w:val="24"/>
          <w:lang w:eastAsia="ru-RU"/>
          <w:rPrChange w:id="180" w:author="Пользователь Windows" w:date="2018-12-10T15:25:00Z">
            <w:rPr>
              <w:rFonts w:eastAsia="Times New Roman" w:cs="Times New Roman"/>
              <w:szCs w:val="24"/>
              <w:lang w:eastAsia="ru-RU"/>
            </w:rPr>
          </w:rPrChange>
        </w:rPr>
      </w:pPr>
      <w:r w:rsidRPr="009B50C8">
        <w:rPr>
          <w:rFonts w:eastAsia="Times New Roman" w:cs="Times New Roman"/>
          <w:szCs w:val="24"/>
          <w:lang w:eastAsia="ru-RU"/>
          <w:rPrChange w:id="181" w:author="Пользователь Windows" w:date="2018-12-10T15:25:00Z">
            <w:rPr>
              <w:rFonts w:eastAsia="Times New Roman" w:cs="Times New Roman"/>
              <w:szCs w:val="24"/>
              <w:lang w:eastAsia="ru-RU"/>
            </w:rPr>
          </w:rPrChange>
        </w:rPr>
        <w:t xml:space="preserve">затверджені наказом по </w:t>
      </w:r>
      <w:r w:rsidR="00F84A9B" w:rsidRPr="009B50C8">
        <w:rPr>
          <w:rFonts w:eastAsia="Times New Roman" w:cs="Times New Roman"/>
          <w:szCs w:val="24"/>
          <w:lang w:eastAsia="ru-RU"/>
          <w:rPrChange w:id="182" w:author="Пользователь Windows" w:date="2018-12-10T15:25:00Z">
            <w:rPr>
              <w:rFonts w:eastAsia="Times New Roman" w:cs="Times New Roman"/>
              <w:szCs w:val="24"/>
              <w:lang w:eastAsia="ru-RU"/>
            </w:rPr>
          </w:rPrChange>
        </w:rPr>
        <w:t>університету</w:t>
      </w:r>
      <w:r w:rsidRPr="009B50C8">
        <w:rPr>
          <w:rFonts w:eastAsia="Times New Roman" w:cs="Times New Roman"/>
          <w:szCs w:val="24"/>
          <w:lang w:eastAsia="ru-RU"/>
          <w:rPrChange w:id="183" w:author="Пользователь Windows" w:date="2018-12-10T15:25:00Z">
            <w:rPr>
              <w:rFonts w:eastAsia="Times New Roman" w:cs="Times New Roman"/>
              <w:szCs w:val="24"/>
              <w:lang w:eastAsia="ru-RU"/>
            </w:rPr>
          </w:rPrChange>
        </w:rPr>
        <w:t xml:space="preserve"> від «___»_________ 20__ р. №_____</w:t>
      </w:r>
    </w:p>
    <w:p w:rsidR="00EB3B6B" w:rsidRPr="009B50C8" w:rsidRDefault="00EB3B6B" w:rsidP="00EB3B6B">
      <w:pPr>
        <w:tabs>
          <w:tab w:val="left" w:leader="underscore" w:pos="9356"/>
        </w:tabs>
        <w:spacing w:before="240" w:after="0" w:line="240" w:lineRule="auto"/>
        <w:ind w:firstLine="0"/>
        <w:jc w:val="both"/>
        <w:rPr>
          <w:rFonts w:eastAsia="Times New Roman" w:cs="Times New Roman"/>
          <w:szCs w:val="24"/>
          <w:lang w:eastAsia="ru-RU"/>
          <w:rPrChange w:id="184" w:author="Пользователь Windows" w:date="2018-12-10T15:25:00Z">
            <w:rPr>
              <w:rFonts w:eastAsia="Times New Roman" w:cs="Times New Roman"/>
              <w:szCs w:val="24"/>
              <w:lang w:eastAsia="ru-RU"/>
            </w:rPr>
          </w:rPrChange>
        </w:rPr>
      </w:pPr>
      <w:r w:rsidRPr="009B50C8">
        <w:rPr>
          <w:rFonts w:eastAsia="Times New Roman" w:cs="Times New Roman"/>
          <w:szCs w:val="24"/>
          <w:lang w:eastAsia="ru-RU"/>
          <w:rPrChange w:id="185" w:author="Пользователь Windows" w:date="2018-12-10T15:25:00Z">
            <w:rPr>
              <w:rFonts w:eastAsia="Times New Roman" w:cs="Times New Roman"/>
              <w:szCs w:val="24"/>
              <w:lang w:eastAsia="ru-RU"/>
            </w:rPr>
          </w:rPrChange>
        </w:rPr>
        <w:t xml:space="preserve">2. </w:t>
      </w:r>
      <w:r w:rsidR="004B2621" w:rsidRPr="009B50C8">
        <w:rPr>
          <w:rFonts w:eastAsia="Times New Roman" w:cs="Times New Roman"/>
          <w:szCs w:val="24"/>
          <w:lang w:eastAsia="ru-RU"/>
          <w:rPrChange w:id="186" w:author="Пользователь Windows" w:date="2018-12-10T15:25:00Z">
            <w:rPr>
              <w:rFonts w:eastAsia="Times New Roman" w:cs="Times New Roman"/>
              <w:szCs w:val="24"/>
              <w:lang w:eastAsia="ru-RU"/>
            </w:rPr>
          </w:rPrChange>
        </w:rPr>
        <w:t xml:space="preserve"> </w:t>
      </w:r>
      <w:r w:rsidRPr="009B50C8">
        <w:rPr>
          <w:rFonts w:eastAsia="Times New Roman" w:cs="Times New Roman"/>
          <w:szCs w:val="24"/>
          <w:lang w:eastAsia="ru-RU"/>
          <w:rPrChange w:id="187" w:author="Пользователь Windows" w:date="2018-12-10T15:25:00Z">
            <w:rPr>
              <w:rFonts w:eastAsia="Times New Roman" w:cs="Times New Roman"/>
              <w:szCs w:val="24"/>
              <w:lang w:eastAsia="ru-RU"/>
            </w:rPr>
          </w:rPrChange>
        </w:rPr>
        <w:t>Термі</w:t>
      </w:r>
      <w:r w:rsidR="00EA46AF" w:rsidRPr="009B50C8">
        <w:rPr>
          <w:rFonts w:eastAsia="Times New Roman" w:cs="Times New Roman"/>
          <w:szCs w:val="24"/>
          <w:lang w:eastAsia="ru-RU"/>
          <w:rPrChange w:id="188" w:author="Пользователь Windows" w:date="2018-12-10T15:25:00Z">
            <w:rPr>
              <w:rFonts w:eastAsia="Times New Roman" w:cs="Times New Roman"/>
              <w:szCs w:val="24"/>
              <w:lang w:eastAsia="ru-RU"/>
            </w:rPr>
          </w:rPrChange>
        </w:rPr>
        <w:t xml:space="preserve">н подання студентом дисертації </w:t>
      </w:r>
      <w:r w:rsidRPr="009B50C8">
        <w:rPr>
          <w:rFonts w:eastAsia="Times New Roman" w:cs="Times New Roman"/>
          <w:szCs w:val="24"/>
          <w:u w:val="single"/>
          <w:lang w:eastAsia="ru-RU"/>
          <w:rPrChange w:id="189" w:author="Пользователь Windows" w:date="2018-12-10T15:25:00Z">
            <w:rPr>
              <w:rFonts w:eastAsia="Times New Roman" w:cs="Times New Roman"/>
              <w:szCs w:val="24"/>
              <w:u w:val="single"/>
              <w:lang w:eastAsia="ru-RU"/>
            </w:rPr>
          </w:rPrChange>
        </w:rPr>
        <w:t>0</w:t>
      </w:r>
      <w:r w:rsidR="00EA46AF" w:rsidRPr="009B50C8">
        <w:rPr>
          <w:rFonts w:eastAsia="Times New Roman" w:cs="Times New Roman"/>
          <w:szCs w:val="24"/>
          <w:u w:val="single"/>
          <w:lang w:eastAsia="ru-RU"/>
          <w:rPrChange w:id="190" w:author="Пользователь Windows" w:date="2018-12-10T15:25:00Z">
            <w:rPr>
              <w:rFonts w:eastAsia="Times New Roman" w:cs="Times New Roman"/>
              <w:szCs w:val="24"/>
              <w:u w:val="single"/>
              <w:lang w:eastAsia="ru-RU"/>
            </w:rPr>
          </w:rPrChange>
        </w:rPr>
        <w:t>8</w:t>
      </w:r>
      <w:r w:rsidRPr="009B50C8">
        <w:rPr>
          <w:rFonts w:eastAsia="Times New Roman" w:cs="Times New Roman"/>
          <w:szCs w:val="24"/>
          <w:u w:val="single"/>
          <w:lang w:eastAsia="ru-RU"/>
          <w:rPrChange w:id="191" w:author="Пользователь Windows" w:date="2018-12-10T15:25:00Z">
            <w:rPr>
              <w:rFonts w:eastAsia="Times New Roman" w:cs="Times New Roman"/>
              <w:szCs w:val="24"/>
              <w:u w:val="single"/>
              <w:lang w:eastAsia="ru-RU"/>
            </w:rPr>
          </w:rPrChange>
        </w:rPr>
        <w:t>.12.2018р</w:t>
      </w:r>
      <w:r w:rsidRPr="009B50C8">
        <w:rPr>
          <w:rFonts w:eastAsia="Times New Roman" w:cs="Times New Roman"/>
          <w:szCs w:val="24"/>
          <w:lang w:eastAsia="ru-RU"/>
          <w:rPrChange w:id="192" w:author="Пользователь Windows" w:date="2018-12-10T15:25:00Z">
            <w:rPr>
              <w:rFonts w:eastAsia="Times New Roman" w:cs="Times New Roman"/>
              <w:szCs w:val="24"/>
              <w:lang w:eastAsia="ru-RU"/>
            </w:rPr>
          </w:rPrChange>
        </w:rPr>
        <w:t>.</w:t>
      </w:r>
    </w:p>
    <w:p w:rsidR="00EB3B6B" w:rsidRPr="009B50C8" w:rsidRDefault="00EB3B6B" w:rsidP="00EB3B6B">
      <w:pPr>
        <w:tabs>
          <w:tab w:val="left" w:leader="underscore" w:pos="9356"/>
        </w:tabs>
        <w:spacing w:before="240" w:after="0" w:line="240" w:lineRule="auto"/>
        <w:ind w:firstLine="0"/>
        <w:jc w:val="both"/>
        <w:rPr>
          <w:rFonts w:eastAsia="Times New Roman" w:cs="Times New Roman"/>
          <w:szCs w:val="24"/>
          <w:u w:val="single"/>
          <w:lang w:eastAsia="ru-RU"/>
          <w:rPrChange w:id="193" w:author="Пользователь Windows" w:date="2018-12-10T15:25:00Z">
            <w:rPr>
              <w:rFonts w:eastAsia="Times New Roman" w:cs="Times New Roman"/>
              <w:szCs w:val="24"/>
              <w:u w:val="single"/>
              <w:lang w:eastAsia="ru-RU"/>
            </w:rPr>
          </w:rPrChange>
        </w:rPr>
      </w:pPr>
      <w:r w:rsidRPr="009B50C8">
        <w:rPr>
          <w:rFonts w:eastAsia="Times New Roman" w:cs="Times New Roman"/>
          <w:szCs w:val="24"/>
          <w:lang w:eastAsia="ru-RU"/>
          <w:rPrChange w:id="194" w:author="Пользователь Windows" w:date="2018-12-10T15:25:00Z">
            <w:rPr>
              <w:rFonts w:eastAsia="Times New Roman" w:cs="Times New Roman"/>
              <w:szCs w:val="24"/>
              <w:lang w:eastAsia="ru-RU"/>
            </w:rPr>
          </w:rPrChange>
        </w:rPr>
        <w:t xml:space="preserve">3. </w:t>
      </w:r>
      <w:r w:rsidRPr="009B50C8">
        <w:rPr>
          <w:rFonts w:eastAsia="Times New Roman" w:cs="Times New Roman"/>
          <w:bCs/>
          <w:szCs w:val="24"/>
          <w:lang w:eastAsia="ru-RU"/>
          <w:rPrChange w:id="195" w:author="Пользователь Windows" w:date="2018-12-10T15:25:00Z">
            <w:rPr>
              <w:rFonts w:eastAsia="Times New Roman" w:cs="Times New Roman"/>
              <w:bCs/>
              <w:szCs w:val="24"/>
              <w:lang w:eastAsia="ru-RU"/>
            </w:rPr>
          </w:rPrChange>
        </w:rPr>
        <w:t>Об’єкт дослідження:</w:t>
      </w:r>
      <w:r w:rsidRPr="009B50C8">
        <w:rPr>
          <w:rFonts w:eastAsia="Times New Roman" w:cs="Times New Roman"/>
          <w:szCs w:val="24"/>
          <w:lang w:eastAsia="ru-RU"/>
          <w:rPrChange w:id="196" w:author="Пользователь Windows" w:date="2018-12-10T15:25:00Z">
            <w:rPr>
              <w:rFonts w:eastAsia="Times New Roman" w:cs="Times New Roman"/>
              <w:szCs w:val="24"/>
              <w:lang w:eastAsia="ru-RU"/>
            </w:rPr>
          </w:rPrChange>
        </w:rPr>
        <w:t xml:space="preserve"> </w:t>
      </w:r>
      <w:r w:rsidR="002876B0" w:rsidRPr="009B50C8">
        <w:rPr>
          <w:rFonts w:eastAsia="Times New Roman" w:cs="Times New Roman"/>
          <w:szCs w:val="24"/>
          <w:lang w:eastAsia="ru-RU"/>
          <w:rPrChange w:id="197" w:author="Пользователь Windows" w:date="2018-12-10T15:25:00Z">
            <w:rPr>
              <w:rFonts w:eastAsia="Times New Roman" w:cs="Times New Roman"/>
              <w:szCs w:val="24"/>
              <w:lang w:eastAsia="ru-RU"/>
            </w:rPr>
          </w:rPrChange>
        </w:rPr>
        <w:t>Електромеханічні процеси в системі векторного кер</w:t>
      </w:r>
      <w:r w:rsidR="00856193" w:rsidRPr="009B50C8">
        <w:rPr>
          <w:rFonts w:eastAsia="Times New Roman" w:cs="Times New Roman"/>
          <w:szCs w:val="24"/>
          <w:lang w:eastAsia="ru-RU"/>
          <w:rPrChange w:id="198" w:author="Пользователь Windows" w:date="2018-12-10T15:25:00Z">
            <w:rPr>
              <w:rFonts w:eastAsia="Times New Roman" w:cs="Times New Roman"/>
              <w:szCs w:val="24"/>
              <w:lang w:eastAsia="ru-RU"/>
            </w:rPr>
          </w:rPrChange>
        </w:rPr>
        <w:t>у</w:t>
      </w:r>
      <w:r w:rsidR="002876B0" w:rsidRPr="009B50C8">
        <w:rPr>
          <w:rFonts w:eastAsia="Times New Roman" w:cs="Times New Roman"/>
          <w:szCs w:val="24"/>
          <w:lang w:eastAsia="ru-RU"/>
          <w:rPrChange w:id="199" w:author="Пользователь Windows" w:date="2018-12-10T15:25:00Z">
            <w:rPr>
              <w:rFonts w:eastAsia="Times New Roman" w:cs="Times New Roman"/>
              <w:szCs w:val="24"/>
              <w:lang w:eastAsia="ru-RU"/>
            </w:rPr>
          </w:rPrChange>
        </w:rPr>
        <w:t xml:space="preserve">вання кутовою швидкістю синхронного двигуна зі збудженням від постійних магнітів, механічні процеси в </w:t>
      </w:r>
      <w:r w:rsidR="00856193" w:rsidRPr="009B50C8">
        <w:rPr>
          <w:rFonts w:eastAsia="Times New Roman" w:cs="Times New Roman"/>
          <w:szCs w:val="24"/>
          <w:lang w:eastAsia="ru-RU"/>
          <w:rPrChange w:id="200" w:author="Пользователь Windows" w:date="2018-12-10T15:25:00Z">
            <w:rPr>
              <w:rFonts w:eastAsia="Times New Roman" w:cs="Times New Roman"/>
              <w:szCs w:val="24"/>
              <w:lang w:eastAsia="ru-RU"/>
            </w:rPr>
          </w:rPrChange>
        </w:rPr>
        <w:t>пружних</w:t>
      </w:r>
      <w:r w:rsidR="002876B0" w:rsidRPr="009B50C8">
        <w:rPr>
          <w:rFonts w:eastAsia="Times New Roman" w:cs="Times New Roman"/>
          <w:szCs w:val="24"/>
          <w:lang w:eastAsia="ru-RU"/>
          <w:rPrChange w:id="201" w:author="Пользователь Windows" w:date="2018-12-10T15:25:00Z">
            <w:rPr>
              <w:rFonts w:eastAsia="Times New Roman" w:cs="Times New Roman"/>
              <w:szCs w:val="24"/>
              <w:lang w:eastAsia="ru-RU"/>
            </w:rPr>
          </w:rPrChange>
        </w:rPr>
        <w:t xml:space="preserve"> елементах механічної частини електроприводу.</w:t>
      </w:r>
    </w:p>
    <w:p w:rsidR="00EB3B6B" w:rsidRPr="009B50C8" w:rsidRDefault="00EB3B6B" w:rsidP="00EB3B6B">
      <w:pPr>
        <w:tabs>
          <w:tab w:val="left" w:leader="underscore" w:pos="9356"/>
        </w:tabs>
        <w:spacing w:before="240" w:after="0" w:line="240" w:lineRule="auto"/>
        <w:ind w:firstLine="0"/>
        <w:jc w:val="both"/>
        <w:rPr>
          <w:rFonts w:eastAsia="Times New Roman" w:cs="Times New Roman"/>
          <w:szCs w:val="24"/>
          <w:u w:val="single"/>
          <w:lang w:eastAsia="ru-RU"/>
          <w:rPrChange w:id="202" w:author="Пользователь Windows" w:date="2018-12-10T15:25:00Z">
            <w:rPr>
              <w:rFonts w:eastAsia="Times New Roman" w:cs="Times New Roman"/>
              <w:szCs w:val="24"/>
              <w:u w:val="single"/>
              <w:lang w:eastAsia="ru-RU"/>
            </w:rPr>
          </w:rPrChange>
        </w:rPr>
      </w:pPr>
      <w:r w:rsidRPr="009B50C8">
        <w:rPr>
          <w:rFonts w:eastAsia="Times New Roman" w:cs="Times New Roman"/>
          <w:szCs w:val="24"/>
          <w:lang w:eastAsia="ru-RU"/>
          <w:rPrChange w:id="203" w:author="Пользователь Windows" w:date="2018-12-10T15:25:00Z">
            <w:rPr>
              <w:rFonts w:eastAsia="Times New Roman" w:cs="Times New Roman"/>
              <w:szCs w:val="24"/>
              <w:lang w:eastAsia="ru-RU"/>
            </w:rPr>
          </w:rPrChange>
        </w:rPr>
        <w:t xml:space="preserve">4. </w:t>
      </w:r>
      <w:r w:rsidR="00856193" w:rsidRPr="009B50C8">
        <w:rPr>
          <w:rFonts w:eastAsia="Times New Roman" w:cs="Times New Roman"/>
          <w:szCs w:val="24"/>
          <w:lang w:eastAsia="ru-RU"/>
          <w:rPrChange w:id="204" w:author="Пользователь Windows" w:date="2018-12-10T15:25:00Z">
            <w:rPr>
              <w:rFonts w:eastAsia="Times New Roman" w:cs="Times New Roman"/>
              <w:szCs w:val="24"/>
              <w:lang w:eastAsia="ru-RU"/>
            </w:rPr>
          </w:rPrChange>
        </w:rPr>
        <w:t>Предмет</w:t>
      </w:r>
      <w:r w:rsidRPr="009B50C8">
        <w:rPr>
          <w:rFonts w:eastAsia="Times New Roman" w:cs="Times New Roman"/>
          <w:szCs w:val="24"/>
          <w:lang w:eastAsia="ru-RU"/>
          <w:rPrChange w:id="205" w:author="Пользователь Windows" w:date="2018-12-10T15:25:00Z">
            <w:rPr>
              <w:rFonts w:eastAsia="Times New Roman" w:cs="Times New Roman"/>
              <w:szCs w:val="24"/>
              <w:lang w:eastAsia="ru-RU"/>
            </w:rPr>
          </w:rPrChange>
        </w:rPr>
        <w:t xml:space="preserve"> дослідження: </w:t>
      </w:r>
      <w:r w:rsidR="002876B0" w:rsidRPr="009B50C8">
        <w:rPr>
          <w:rFonts w:eastAsia="Times New Roman" w:cs="Times New Roman"/>
          <w:szCs w:val="24"/>
          <w:lang w:eastAsia="ru-RU"/>
          <w:rPrChange w:id="206" w:author="Пользователь Windows" w:date="2018-12-10T15:25:00Z">
            <w:rPr>
              <w:rFonts w:eastAsia="Times New Roman" w:cs="Times New Roman"/>
              <w:szCs w:val="24"/>
              <w:lang w:eastAsia="ru-RU"/>
            </w:rPr>
          </w:rPrChange>
        </w:rPr>
        <w:t>Алгоритми векторного керування синхронним двигуном.</w:t>
      </w:r>
    </w:p>
    <w:p w:rsidR="00EB3B6B" w:rsidRPr="009B50C8" w:rsidRDefault="00EB3B6B" w:rsidP="00EB3B6B">
      <w:pPr>
        <w:tabs>
          <w:tab w:val="left" w:leader="underscore" w:pos="9356"/>
        </w:tabs>
        <w:spacing w:before="240" w:after="0" w:line="240" w:lineRule="auto"/>
        <w:ind w:firstLine="0"/>
        <w:jc w:val="both"/>
        <w:rPr>
          <w:rFonts w:eastAsia="Times New Roman" w:cs="Times New Roman"/>
          <w:szCs w:val="24"/>
          <w:lang w:eastAsia="ru-RU"/>
          <w:rPrChange w:id="207" w:author="Пользователь Windows" w:date="2018-12-10T15:25:00Z">
            <w:rPr>
              <w:rFonts w:eastAsia="Times New Roman" w:cs="Times New Roman"/>
              <w:szCs w:val="24"/>
              <w:lang w:eastAsia="ru-RU"/>
            </w:rPr>
          </w:rPrChange>
        </w:rPr>
      </w:pPr>
      <w:r w:rsidRPr="009B50C8">
        <w:rPr>
          <w:rFonts w:eastAsia="Times New Roman" w:cs="Times New Roman"/>
          <w:szCs w:val="24"/>
          <w:lang w:eastAsia="ru-RU"/>
          <w:rPrChange w:id="208" w:author="Пользователь Windows" w:date="2018-12-10T15:25:00Z">
            <w:rPr>
              <w:rFonts w:eastAsia="Times New Roman" w:cs="Times New Roman"/>
              <w:szCs w:val="24"/>
              <w:lang w:eastAsia="ru-RU"/>
            </w:rPr>
          </w:rPrChange>
        </w:rPr>
        <w:t xml:space="preserve">5. Перелік завдань, які потрібно розробити: </w:t>
      </w:r>
      <w:r w:rsidR="002876B0" w:rsidRPr="009B50C8">
        <w:rPr>
          <w:rFonts w:eastAsia="Times New Roman" w:cs="Times New Roman"/>
          <w:szCs w:val="24"/>
          <w:lang w:eastAsia="ru-RU"/>
          <w:rPrChange w:id="209" w:author="Пользователь Windows" w:date="2018-12-10T15:25:00Z">
            <w:rPr>
              <w:rFonts w:eastAsia="Times New Roman" w:cs="Times New Roman"/>
              <w:szCs w:val="24"/>
              <w:lang w:eastAsia="ru-RU"/>
            </w:rPr>
          </w:rPrChange>
        </w:rPr>
        <w:t xml:space="preserve">1.Аналітичний огляд існуючих лабораторних установок для дослідження систем керування електроприводами. 2. </w:t>
      </w:r>
      <w:r w:rsidR="00856193" w:rsidRPr="009B50C8">
        <w:rPr>
          <w:rFonts w:eastAsia="Times New Roman" w:cs="Times New Roman"/>
          <w:szCs w:val="24"/>
          <w:lang w:eastAsia="ru-RU"/>
          <w:rPrChange w:id="210" w:author="Пользователь Windows" w:date="2018-12-10T15:25:00Z">
            <w:rPr>
              <w:rFonts w:eastAsia="Times New Roman" w:cs="Times New Roman"/>
              <w:szCs w:val="24"/>
              <w:lang w:eastAsia="ru-RU"/>
            </w:rPr>
          </w:rPrChange>
        </w:rPr>
        <w:t>Експериментальне</w:t>
      </w:r>
      <w:r w:rsidR="002876B0" w:rsidRPr="009B50C8">
        <w:rPr>
          <w:rFonts w:eastAsia="Times New Roman" w:cs="Times New Roman"/>
          <w:szCs w:val="24"/>
          <w:lang w:eastAsia="ru-RU"/>
          <w:rPrChange w:id="211" w:author="Пользователь Windows" w:date="2018-12-10T15:25:00Z">
            <w:rPr>
              <w:rFonts w:eastAsia="Times New Roman" w:cs="Times New Roman"/>
              <w:szCs w:val="24"/>
              <w:lang w:eastAsia="ru-RU"/>
            </w:rPr>
          </w:rPrChange>
        </w:rPr>
        <w:t xml:space="preserve"> дослідження та моделювання </w:t>
      </w:r>
      <w:r w:rsidR="002876B0" w:rsidRPr="009B50C8">
        <w:rPr>
          <w:rFonts w:eastAsia="Times New Roman" w:cs="Times New Roman"/>
          <w:szCs w:val="24"/>
          <w:lang w:eastAsia="ru-RU"/>
          <w:rPrChange w:id="212" w:author="Пользователь Windows" w:date="2018-12-10T15:25:00Z">
            <w:rPr>
              <w:rFonts w:eastAsia="Times New Roman" w:cs="Times New Roman"/>
              <w:szCs w:val="24"/>
              <w:lang w:eastAsia="ru-RU"/>
            </w:rPr>
          </w:rPrChange>
        </w:rPr>
        <w:lastRenderedPageBreak/>
        <w:t xml:space="preserve">системи </w:t>
      </w:r>
      <w:r w:rsidR="00856193" w:rsidRPr="009B50C8">
        <w:rPr>
          <w:rFonts w:eastAsia="Times New Roman" w:cs="Times New Roman"/>
          <w:szCs w:val="24"/>
          <w:lang w:eastAsia="ru-RU"/>
          <w:rPrChange w:id="213" w:author="Пользователь Windows" w:date="2018-12-10T15:25:00Z">
            <w:rPr>
              <w:rFonts w:eastAsia="Times New Roman" w:cs="Times New Roman"/>
              <w:szCs w:val="24"/>
              <w:lang w:eastAsia="ru-RU"/>
            </w:rPr>
          </w:rPrChange>
        </w:rPr>
        <w:t>керування</w:t>
      </w:r>
      <w:r w:rsidR="002876B0" w:rsidRPr="009B50C8">
        <w:rPr>
          <w:rFonts w:eastAsia="Times New Roman" w:cs="Times New Roman"/>
          <w:szCs w:val="24"/>
          <w:lang w:eastAsia="ru-RU"/>
          <w:rPrChange w:id="214" w:author="Пользователь Windows" w:date="2018-12-10T15:25:00Z">
            <w:rPr>
              <w:rFonts w:eastAsia="Times New Roman" w:cs="Times New Roman"/>
              <w:szCs w:val="24"/>
              <w:lang w:eastAsia="ru-RU"/>
            </w:rPr>
          </w:rPrChange>
        </w:rPr>
        <w:t xml:space="preserve"> швидкістю синхронного двигуна. 3. </w:t>
      </w:r>
      <w:r w:rsidR="00856193" w:rsidRPr="009B50C8">
        <w:rPr>
          <w:rFonts w:eastAsia="Times New Roman" w:cs="Times New Roman"/>
          <w:szCs w:val="24"/>
          <w:lang w:eastAsia="ru-RU"/>
          <w:rPrChange w:id="215" w:author="Пользователь Windows" w:date="2018-12-10T15:25:00Z">
            <w:rPr>
              <w:rFonts w:eastAsia="Times New Roman" w:cs="Times New Roman"/>
              <w:szCs w:val="24"/>
              <w:lang w:eastAsia="ru-RU"/>
            </w:rPr>
          </w:rPrChange>
        </w:rPr>
        <w:t>Експериментальне</w:t>
      </w:r>
      <w:r w:rsidR="002876B0" w:rsidRPr="009B50C8">
        <w:rPr>
          <w:rFonts w:eastAsia="Times New Roman" w:cs="Times New Roman"/>
          <w:szCs w:val="24"/>
          <w:lang w:eastAsia="ru-RU"/>
          <w:rPrChange w:id="216" w:author="Пользователь Windows" w:date="2018-12-10T15:25:00Z">
            <w:rPr>
              <w:rFonts w:eastAsia="Times New Roman" w:cs="Times New Roman"/>
              <w:szCs w:val="24"/>
              <w:lang w:eastAsia="ru-RU"/>
            </w:rPr>
          </w:rPrChange>
        </w:rPr>
        <w:t xml:space="preserve"> дослідження та моделювання </w:t>
      </w:r>
      <w:r w:rsidR="00856193" w:rsidRPr="009B50C8">
        <w:rPr>
          <w:rFonts w:eastAsia="Times New Roman" w:cs="Times New Roman"/>
          <w:szCs w:val="24"/>
          <w:lang w:eastAsia="ru-RU"/>
          <w:rPrChange w:id="217" w:author="Пользователь Windows" w:date="2018-12-10T15:25:00Z">
            <w:rPr>
              <w:rFonts w:eastAsia="Times New Roman" w:cs="Times New Roman"/>
              <w:szCs w:val="24"/>
              <w:lang w:eastAsia="ru-RU"/>
            </w:rPr>
          </w:rPrChange>
        </w:rPr>
        <w:t>пружного</w:t>
      </w:r>
      <w:r w:rsidR="002876B0" w:rsidRPr="009B50C8">
        <w:rPr>
          <w:rFonts w:eastAsia="Times New Roman" w:cs="Times New Roman"/>
          <w:szCs w:val="24"/>
          <w:lang w:eastAsia="ru-RU"/>
          <w:rPrChange w:id="218" w:author="Пользователь Windows" w:date="2018-12-10T15:25:00Z">
            <w:rPr>
              <w:rFonts w:eastAsia="Times New Roman" w:cs="Times New Roman"/>
              <w:szCs w:val="24"/>
              <w:lang w:eastAsia="ru-RU"/>
            </w:rPr>
          </w:rPrChange>
        </w:rPr>
        <w:t xml:space="preserve"> механічного зв’язку. 4. Розробка методичних вказівок для проведення </w:t>
      </w:r>
      <w:r w:rsidR="00856193" w:rsidRPr="009B50C8">
        <w:rPr>
          <w:rFonts w:eastAsia="Times New Roman" w:cs="Times New Roman"/>
          <w:szCs w:val="24"/>
          <w:lang w:eastAsia="ru-RU"/>
          <w:rPrChange w:id="219" w:author="Пользователь Windows" w:date="2018-12-10T15:25:00Z">
            <w:rPr>
              <w:rFonts w:eastAsia="Times New Roman" w:cs="Times New Roman"/>
              <w:szCs w:val="24"/>
              <w:lang w:eastAsia="ru-RU"/>
            </w:rPr>
          </w:rPrChange>
        </w:rPr>
        <w:t>досліджень</w:t>
      </w:r>
      <w:r w:rsidR="002876B0" w:rsidRPr="009B50C8">
        <w:rPr>
          <w:rFonts w:eastAsia="Times New Roman" w:cs="Times New Roman"/>
          <w:szCs w:val="24"/>
          <w:lang w:eastAsia="ru-RU"/>
          <w:rPrChange w:id="220" w:author="Пользователь Windows" w:date="2018-12-10T15:25:00Z">
            <w:rPr>
              <w:rFonts w:eastAsia="Times New Roman" w:cs="Times New Roman"/>
              <w:szCs w:val="24"/>
              <w:lang w:eastAsia="ru-RU"/>
            </w:rPr>
          </w:rPrChange>
        </w:rPr>
        <w:t xml:space="preserve"> на </w:t>
      </w:r>
      <w:r w:rsidR="00856193" w:rsidRPr="009B50C8">
        <w:rPr>
          <w:rFonts w:eastAsia="Times New Roman" w:cs="Times New Roman"/>
          <w:szCs w:val="24"/>
          <w:lang w:eastAsia="ru-RU"/>
          <w:rPrChange w:id="221" w:author="Пользователь Windows" w:date="2018-12-10T15:25:00Z">
            <w:rPr>
              <w:rFonts w:eastAsia="Times New Roman" w:cs="Times New Roman"/>
              <w:szCs w:val="24"/>
              <w:lang w:eastAsia="ru-RU"/>
            </w:rPr>
          </w:rPrChange>
        </w:rPr>
        <w:t>експериментальній</w:t>
      </w:r>
      <w:r w:rsidR="002876B0" w:rsidRPr="009B50C8">
        <w:rPr>
          <w:rFonts w:eastAsia="Times New Roman" w:cs="Times New Roman"/>
          <w:szCs w:val="24"/>
          <w:lang w:eastAsia="ru-RU"/>
          <w:rPrChange w:id="222" w:author="Пользователь Windows" w:date="2018-12-10T15:25:00Z">
            <w:rPr>
              <w:rFonts w:eastAsia="Times New Roman" w:cs="Times New Roman"/>
              <w:szCs w:val="24"/>
              <w:lang w:eastAsia="ru-RU"/>
            </w:rPr>
          </w:rPrChange>
        </w:rPr>
        <w:t xml:space="preserve"> установці.</w:t>
      </w:r>
    </w:p>
    <w:p w:rsidR="00EB3B6B" w:rsidRPr="009B50C8" w:rsidRDefault="004B2621" w:rsidP="00EB3B6B">
      <w:pPr>
        <w:tabs>
          <w:tab w:val="left" w:leader="underscore" w:pos="9356"/>
        </w:tabs>
        <w:spacing w:before="240" w:after="0" w:line="240" w:lineRule="auto"/>
        <w:ind w:firstLine="0"/>
        <w:jc w:val="both"/>
        <w:rPr>
          <w:rFonts w:eastAsia="Times New Roman" w:cs="Times New Roman"/>
          <w:szCs w:val="24"/>
          <w:u w:val="single"/>
          <w:lang w:eastAsia="ru-RU"/>
          <w:rPrChange w:id="223" w:author="Пользователь Windows" w:date="2018-12-10T15:25:00Z">
            <w:rPr>
              <w:rFonts w:eastAsia="Times New Roman" w:cs="Times New Roman"/>
              <w:szCs w:val="24"/>
              <w:u w:val="single"/>
              <w:lang w:eastAsia="ru-RU"/>
            </w:rPr>
          </w:rPrChange>
        </w:rPr>
      </w:pPr>
      <w:r w:rsidRPr="009B50C8">
        <w:rPr>
          <w:rFonts w:eastAsia="Times New Roman" w:cs="Times New Roman"/>
          <w:szCs w:val="24"/>
          <w:lang w:eastAsia="ru-RU"/>
          <w:rPrChange w:id="224" w:author="Пользователь Windows" w:date="2018-12-10T15:25:00Z">
            <w:rPr>
              <w:rFonts w:eastAsia="Times New Roman" w:cs="Times New Roman"/>
              <w:szCs w:val="24"/>
              <w:lang w:eastAsia="ru-RU"/>
            </w:rPr>
          </w:rPrChange>
        </w:rPr>
        <w:t xml:space="preserve">6. </w:t>
      </w:r>
      <w:r w:rsidR="00EB3B6B" w:rsidRPr="009B50C8">
        <w:rPr>
          <w:rFonts w:eastAsia="Times New Roman" w:cs="Times New Roman"/>
          <w:szCs w:val="24"/>
          <w:lang w:eastAsia="ru-RU"/>
          <w:rPrChange w:id="225" w:author="Пользователь Windows" w:date="2018-12-10T15:25:00Z">
            <w:rPr>
              <w:rFonts w:eastAsia="Times New Roman" w:cs="Times New Roman"/>
              <w:szCs w:val="24"/>
              <w:lang w:eastAsia="ru-RU"/>
            </w:rPr>
          </w:rPrChange>
        </w:rPr>
        <w:t>Орієнтовний п</w:t>
      </w:r>
      <w:r w:rsidR="002876B0" w:rsidRPr="009B50C8">
        <w:rPr>
          <w:rFonts w:eastAsia="Times New Roman" w:cs="Times New Roman"/>
          <w:szCs w:val="24"/>
          <w:lang w:eastAsia="ru-RU"/>
          <w:rPrChange w:id="226" w:author="Пользователь Windows" w:date="2018-12-10T15:25:00Z">
            <w:rPr>
              <w:rFonts w:eastAsia="Times New Roman" w:cs="Times New Roman"/>
              <w:szCs w:val="24"/>
              <w:lang w:eastAsia="ru-RU"/>
            </w:rPr>
          </w:rPrChange>
        </w:rPr>
        <w:t>ерелік ілюстративного матеріалу: Функціональна схема лабораторної</w:t>
      </w:r>
      <w:r w:rsidRPr="009B50C8">
        <w:rPr>
          <w:rFonts w:eastAsia="Times New Roman" w:cs="Times New Roman"/>
          <w:szCs w:val="24"/>
          <w:lang w:eastAsia="ru-RU"/>
          <w:rPrChange w:id="227" w:author="Пользователь Windows" w:date="2018-12-10T15:25:00Z">
            <w:rPr>
              <w:rFonts w:eastAsia="Times New Roman" w:cs="Times New Roman"/>
              <w:szCs w:val="24"/>
              <w:lang w:eastAsia="ru-RU"/>
            </w:rPr>
          </w:rPrChange>
        </w:rPr>
        <w:t xml:space="preserve"> установки</w:t>
      </w:r>
      <w:r w:rsidR="00C45033" w:rsidRPr="009B50C8">
        <w:rPr>
          <w:rFonts w:eastAsia="Times New Roman" w:cs="Times New Roman"/>
          <w:szCs w:val="24"/>
          <w:lang w:eastAsia="ru-RU"/>
          <w:rPrChange w:id="228" w:author="Пользователь Windows" w:date="2018-12-10T15:25:00Z">
            <w:rPr>
              <w:rFonts w:eastAsia="Times New Roman" w:cs="Times New Roman"/>
              <w:szCs w:val="24"/>
              <w:lang w:eastAsia="ru-RU"/>
            </w:rPr>
          </w:rPrChange>
        </w:rPr>
        <w:t>, с</w:t>
      </w:r>
      <w:r w:rsidR="00B8716C" w:rsidRPr="009B50C8">
        <w:rPr>
          <w:rFonts w:eastAsia="Times New Roman" w:cs="Times New Roman"/>
          <w:szCs w:val="24"/>
          <w:lang w:eastAsia="ru-RU"/>
          <w:rPrChange w:id="229" w:author="Пользователь Windows" w:date="2018-12-10T15:25:00Z">
            <w:rPr>
              <w:rFonts w:eastAsia="Times New Roman" w:cs="Times New Roman"/>
              <w:szCs w:val="24"/>
              <w:lang w:eastAsia="ru-RU"/>
            </w:rPr>
          </w:rPrChange>
        </w:rPr>
        <w:t xml:space="preserve">труктурні схеми систем векторного керування, результати моделювання та </w:t>
      </w:r>
      <w:r w:rsidR="00856193" w:rsidRPr="009B50C8">
        <w:rPr>
          <w:rFonts w:eastAsia="Times New Roman" w:cs="Times New Roman"/>
          <w:szCs w:val="24"/>
          <w:lang w:eastAsia="ru-RU"/>
          <w:rPrChange w:id="230" w:author="Пользователь Windows" w:date="2018-12-10T15:25:00Z">
            <w:rPr>
              <w:rFonts w:eastAsia="Times New Roman" w:cs="Times New Roman"/>
              <w:szCs w:val="24"/>
              <w:lang w:eastAsia="ru-RU"/>
            </w:rPr>
          </w:rPrChange>
        </w:rPr>
        <w:t>експериментального</w:t>
      </w:r>
      <w:r w:rsidR="00B8716C" w:rsidRPr="009B50C8">
        <w:rPr>
          <w:rFonts w:eastAsia="Times New Roman" w:cs="Times New Roman"/>
          <w:szCs w:val="24"/>
          <w:lang w:eastAsia="ru-RU"/>
          <w:rPrChange w:id="231" w:author="Пользователь Windows" w:date="2018-12-10T15:25:00Z">
            <w:rPr>
              <w:rFonts w:eastAsia="Times New Roman" w:cs="Times New Roman"/>
              <w:szCs w:val="24"/>
              <w:lang w:eastAsia="ru-RU"/>
            </w:rPr>
          </w:rPrChange>
        </w:rPr>
        <w:t xml:space="preserve"> до</w:t>
      </w:r>
      <w:r w:rsidR="00C45033" w:rsidRPr="009B50C8">
        <w:rPr>
          <w:rFonts w:eastAsia="Times New Roman" w:cs="Times New Roman"/>
          <w:szCs w:val="24"/>
          <w:lang w:eastAsia="ru-RU"/>
          <w:rPrChange w:id="232" w:author="Пользователь Windows" w:date="2018-12-10T15:25:00Z">
            <w:rPr>
              <w:rFonts w:eastAsia="Times New Roman" w:cs="Times New Roman"/>
              <w:szCs w:val="24"/>
              <w:lang w:eastAsia="ru-RU"/>
            </w:rPr>
          </w:rPrChange>
        </w:rPr>
        <w:t>слідження.</w:t>
      </w:r>
    </w:p>
    <w:p w:rsidR="00EB3B6B" w:rsidRPr="009B50C8" w:rsidRDefault="00EB3B6B" w:rsidP="00EB3B6B">
      <w:pPr>
        <w:tabs>
          <w:tab w:val="left" w:leader="underscore" w:pos="9356"/>
        </w:tabs>
        <w:spacing w:before="240" w:after="0" w:line="240" w:lineRule="auto"/>
        <w:ind w:firstLine="0"/>
        <w:jc w:val="both"/>
        <w:rPr>
          <w:rFonts w:eastAsia="Times New Roman" w:cs="Times New Roman"/>
          <w:szCs w:val="24"/>
          <w:lang w:eastAsia="ru-RU"/>
          <w:rPrChange w:id="233" w:author="Пользователь Windows" w:date="2018-12-10T15:25:00Z">
            <w:rPr>
              <w:rFonts w:eastAsia="Times New Roman" w:cs="Times New Roman"/>
              <w:szCs w:val="24"/>
              <w:lang w:eastAsia="ru-RU"/>
            </w:rPr>
          </w:rPrChange>
        </w:rPr>
      </w:pPr>
      <w:r w:rsidRPr="009B50C8">
        <w:rPr>
          <w:rFonts w:eastAsia="Times New Roman" w:cs="Times New Roman"/>
          <w:szCs w:val="24"/>
          <w:lang w:eastAsia="ru-RU"/>
          <w:rPrChange w:id="234" w:author="Пользователь Windows" w:date="2018-12-10T15:25:00Z">
            <w:rPr>
              <w:rFonts w:eastAsia="Times New Roman" w:cs="Times New Roman"/>
              <w:szCs w:val="24"/>
              <w:lang w:eastAsia="ru-RU"/>
            </w:rPr>
          </w:rPrChange>
        </w:rPr>
        <w:t xml:space="preserve">7. </w:t>
      </w:r>
      <w:r w:rsidR="004B2621" w:rsidRPr="009B50C8">
        <w:rPr>
          <w:rFonts w:eastAsia="Times New Roman" w:cs="Times New Roman"/>
          <w:szCs w:val="24"/>
          <w:lang w:eastAsia="ru-RU"/>
          <w:rPrChange w:id="235" w:author="Пользователь Windows" w:date="2018-12-10T15:25:00Z">
            <w:rPr>
              <w:rFonts w:eastAsia="Times New Roman" w:cs="Times New Roman"/>
              <w:szCs w:val="24"/>
              <w:lang w:eastAsia="ru-RU"/>
            </w:rPr>
          </w:rPrChange>
        </w:rPr>
        <w:t xml:space="preserve"> </w:t>
      </w:r>
      <w:r w:rsidRPr="009B50C8">
        <w:rPr>
          <w:rFonts w:eastAsia="Times New Roman" w:cs="Times New Roman"/>
          <w:szCs w:val="24"/>
          <w:lang w:eastAsia="ru-RU"/>
          <w:rPrChange w:id="236" w:author="Пользователь Windows" w:date="2018-12-10T15:25:00Z">
            <w:rPr>
              <w:rFonts w:eastAsia="Times New Roman" w:cs="Times New Roman"/>
              <w:szCs w:val="24"/>
              <w:lang w:eastAsia="ru-RU"/>
            </w:rPr>
          </w:rPrChange>
        </w:rPr>
        <w:t>Орієнтовний перелік публікацій</w:t>
      </w:r>
      <w:r w:rsidR="004B2621" w:rsidRPr="009B50C8">
        <w:rPr>
          <w:rFonts w:eastAsia="Times New Roman" w:cs="Times New Roman"/>
          <w:szCs w:val="24"/>
          <w:lang w:eastAsia="ru-RU"/>
          <w:rPrChange w:id="237" w:author="Пользователь Windows" w:date="2018-12-10T15:25:00Z">
            <w:rPr>
              <w:rFonts w:eastAsia="Times New Roman" w:cs="Times New Roman"/>
              <w:szCs w:val="24"/>
              <w:lang w:eastAsia="ru-RU"/>
            </w:rPr>
          </w:rPrChange>
        </w:rPr>
        <w:t>:</w:t>
      </w:r>
      <w:r w:rsidR="000B4469" w:rsidRPr="009B50C8">
        <w:rPr>
          <w:rFonts w:eastAsia="Times New Roman" w:cs="Times New Roman"/>
          <w:szCs w:val="24"/>
          <w:lang w:eastAsia="ru-RU"/>
          <w:rPrChange w:id="238" w:author="Пользователь Windows" w:date="2018-12-10T15:25:00Z">
            <w:rPr>
              <w:rFonts w:eastAsia="Times New Roman" w:cs="Times New Roman"/>
              <w:szCs w:val="24"/>
              <w:lang w:eastAsia="ru-RU"/>
            </w:rPr>
          </w:rPrChange>
        </w:rPr>
        <w:t xml:space="preserve"> за темою дисертації написано 2 статі.</w:t>
      </w:r>
    </w:p>
    <w:p w:rsidR="00EB3B6B" w:rsidRPr="009B50C8" w:rsidRDefault="00EB3B6B" w:rsidP="00EB3B6B">
      <w:pPr>
        <w:tabs>
          <w:tab w:val="left" w:pos="360"/>
          <w:tab w:val="left" w:pos="1440"/>
          <w:tab w:val="left" w:pos="1620"/>
        </w:tabs>
        <w:spacing w:before="240" w:after="0" w:line="240" w:lineRule="auto"/>
        <w:ind w:left="540" w:hanging="540"/>
        <w:jc w:val="both"/>
        <w:rPr>
          <w:rFonts w:eastAsia="Times New Roman" w:cs="Times New Roman"/>
          <w:szCs w:val="24"/>
          <w:lang w:eastAsia="ru-RU"/>
          <w:rPrChange w:id="239" w:author="Пользователь Windows" w:date="2018-12-10T15:25:00Z">
            <w:rPr>
              <w:rFonts w:eastAsia="Times New Roman" w:cs="Times New Roman"/>
              <w:szCs w:val="24"/>
              <w:lang w:eastAsia="ru-RU"/>
            </w:rPr>
          </w:rPrChange>
        </w:rPr>
      </w:pPr>
      <w:r w:rsidRPr="009B50C8">
        <w:rPr>
          <w:rFonts w:eastAsia="Times New Roman" w:cs="Times New Roman"/>
          <w:szCs w:val="24"/>
          <w:lang w:eastAsia="ru-RU"/>
          <w:rPrChange w:id="240" w:author="Пользователь Windows" w:date="2018-12-10T15:25:00Z">
            <w:rPr>
              <w:rFonts w:eastAsia="Times New Roman" w:cs="Times New Roman"/>
              <w:szCs w:val="24"/>
              <w:lang w:eastAsia="ru-RU"/>
            </w:rPr>
          </w:rPrChange>
        </w:rPr>
        <w:t>8. Консультанти розділів дисертації</w:t>
      </w:r>
      <w:r w:rsidRPr="009B50C8">
        <w:rPr>
          <w:rFonts w:eastAsia="Times New Roman" w:cs="Times New Roman"/>
          <w:szCs w:val="24"/>
          <w:vertAlign w:val="superscript"/>
          <w:lang w:eastAsia="ru-RU"/>
          <w:rPrChange w:id="241" w:author="Пользователь Windows" w:date="2018-12-10T15:25:00Z">
            <w:rPr>
              <w:rFonts w:eastAsia="Times New Roman" w:cs="Times New Roman"/>
              <w:szCs w:val="24"/>
              <w:vertAlign w:val="superscript"/>
              <w:lang w:eastAsia="ru-RU"/>
            </w:rPr>
          </w:rPrChange>
        </w:rPr>
        <w:footnoteReference w:customMarkFollows="1" w:id="1"/>
        <w:sym w:font="Symbol" w:char="F02A"/>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4111"/>
        <w:gridCol w:w="1396"/>
        <w:gridCol w:w="1397"/>
      </w:tblGrid>
      <w:tr w:rsidR="00EB3B6B" w:rsidRPr="009B50C8" w:rsidTr="00EB3B6B">
        <w:trPr>
          <w:cantSplit/>
        </w:trPr>
        <w:tc>
          <w:tcPr>
            <w:tcW w:w="2410" w:type="dxa"/>
            <w:vMerge w:val="restart"/>
            <w:vAlign w:val="center"/>
          </w:tcPr>
          <w:p w:rsidR="00EB3B6B" w:rsidRPr="009B50C8" w:rsidRDefault="00EB3B6B" w:rsidP="00EB3B6B">
            <w:pPr>
              <w:spacing w:after="0" w:line="240" w:lineRule="auto"/>
              <w:ind w:firstLine="0"/>
              <w:jc w:val="center"/>
              <w:rPr>
                <w:rFonts w:eastAsia="Times New Roman" w:cs="Times New Roman"/>
                <w:sz w:val="24"/>
                <w:szCs w:val="24"/>
                <w:lang w:eastAsia="ru-RU"/>
                <w:rPrChange w:id="242" w:author="Пользователь Windows" w:date="2018-12-10T15:25:00Z">
                  <w:rPr>
                    <w:rFonts w:eastAsia="Times New Roman" w:cs="Times New Roman"/>
                    <w:sz w:val="24"/>
                    <w:szCs w:val="24"/>
                    <w:lang w:eastAsia="ru-RU"/>
                  </w:rPr>
                </w:rPrChange>
              </w:rPr>
            </w:pPr>
            <w:r w:rsidRPr="009B50C8">
              <w:rPr>
                <w:rFonts w:eastAsia="Times New Roman" w:cs="Times New Roman"/>
                <w:sz w:val="24"/>
                <w:szCs w:val="24"/>
                <w:lang w:eastAsia="ru-RU"/>
                <w:rPrChange w:id="243" w:author="Пользователь Windows" w:date="2018-12-10T15:25:00Z">
                  <w:rPr>
                    <w:rFonts w:eastAsia="Times New Roman" w:cs="Times New Roman"/>
                    <w:sz w:val="24"/>
                    <w:szCs w:val="24"/>
                    <w:lang w:eastAsia="ru-RU"/>
                  </w:rPr>
                </w:rPrChange>
              </w:rPr>
              <w:t>Розділ</w:t>
            </w:r>
          </w:p>
        </w:tc>
        <w:tc>
          <w:tcPr>
            <w:tcW w:w="4111" w:type="dxa"/>
            <w:vMerge w:val="restart"/>
            <w:vAlign w:val="center"/>
          </w:tcPr>
          <w:p w:rsidR="00EB3B6B" w:rsidRPr="009B50C8" w:rsidRDefault="00EB3B6B" w:rsidP="00EB3B6B">
            <w:pPr>
              <w:spacing w:after="0" w:line="240" w:lineRule="auto"/>
              <w:ind w:firstLine="0"/>
              <w:jc w:val="center"/>
              <w:rPr>
                <w:rFonts w:eastAsia="Times New Roman" w:cs="Times New Roman"/>
                <w:sz w:val="24"/>
                <w:szCs w:val="24"/>
                <w:lang w:eastAsia="ru-RU"/>
                <w:rPrChange w:id="244" w:author="Пользователь Windows" w:date="2018-12-10T15:25:00Z">
                  <w:rPr>
                    <w:rFonts w:eastAsia="Times New Roman" w:cs="Times New Roman"/>
                    <w:sz w:val="24"/>
                    <w:szCs w:val="24"/>
                    <w:lang w:eastAsia="ru-RU"/>
                  </w:rPr>
                </w:rPrChange>
              </w:rPr>
            </w:pPr>
            <w:r w:rsidRPr="009B50C8">
              <w:rPr>
                <w:rFonts w:eastAsia="Times New Roman" w:cs="Times New Roman"/>
                <w:sz w:val="24"/>
                <w:szCs w:val="24"/>
                <w:lang w:eastAsia="ru-RU"/>
                <w:rPrChange w:id="245" w:author="Пользователь Windows" w:date="2018-12-10T15:25:00Z">
                  <w:rPr>
                    <w:rFonts w:eastAsia="Times New Roman" w:cs="Times New Roman"/>
                    <w:sz w:val="24"/>
                    <w:szCs w:val="24"/>
                    <w:lang w:eastAsia="ru-RU"/>
                  </w:rPr>
                </w:rPrChange>
              </w:rPr>
              <w:t xml:space="preserve">Прізвище, ініціали та посада </w:t>
            </w:r>
            <w:r w:rsidRPr="009B50C8">
              <w:rPr>
                <w:rFonts w:eastAsia="Times New Roman" w:cs="Times New Roman"/>
                <w:sz w:val="24"/>
                <w:szCs w:val="24"/>
                <w:lang w:eastAsia="ru-RU"/>
                <w:rPrChange w:id="246" w:author="Пользователь Windows" w:date="2018-12-10T15:25:00Z">
                  <w:rPr>
                    <w:rFonts w:eastAsia="Times New Roman" w:cs="Times New Roman"/>
                    <w:sz w:val="24"/>
                    <w:szCs w:val="24"/>
                    <w:lang w:eastAsia="ru-RU"/>
                  </w:rPr>
                </w:rPrChange>
              </w:rPr>
              <w:br/>
              <w:t>консультанта</w:t>
            </w:r>
          </w:p>
        </w:tc>
        <w:tc>
          <w:tcPr>
            <w:tcW w:w="2793" w:type="dxa"/>
            <w:gridSpan w:val="2"/>
          </w:tcPr>
          <w:p w:rsidR="00EB3B6B" w:rsidRPr="009B50C8" w:rsidRDefault="00EB3B6B" w:rsidP="00EB3B6B">
            <w:pPr>
              <w:spacing w:after="0" w:line="240" w:lineRule="auto"/>
              <w:ind w:firstLine="0"/>
              <w:jc w:val="center"/>
              <w:rPr>
                <w:rFonts w:eastAsia="Times New Roman" w:cs="Times New Roman"/>
                <w:sz w:val="24"/>
                <w:szCs w:val="24"/>
                <w:lang w:eastAsia="ru-RU"/>
                <w:rPrChange w:id="247" w:author="Пользователь Windows" w:date="2018-12-10T15:25:00Z">
                  <w:rPr>
                    <w:rFonts w:eastAsia="Times New Roman" w:cs="Times New Roman"/>
                    <w:sz w:val="24"/>
                    <w:szCs w:val="24"/>
                    <w:lang w:eastAsia="ru-RU"/>
                  </w:rPr>
                </w:rPrChange>
              </w:rPr>
            </w:pPr>
            <w:r w:rsidRPr="009B50C8">
              <w:rPr>
                <w:rFonts w:eastAsia="Times New Roman" w:cs="Times New Roman"/>
                <w:sz w:val="24"/>
                <w:szCs w:val="24"/>
                <w:lang w:eastAsia="ru-RU"/>
                <w:rPrChange w:id="248" w:author="Пользователь Windows" w:date="2018-12-10T15:25:00Z">
                  <w:rPr>
                    <w:rFonts w:eastAsia="Times New Roman" w:cs="Times New Roman"/>
                    <w:sz w:val="24"/>
                    <w:szCs w:val="24"/>
                    <w:lang w:eastAsia="ru-RU"/>
                  </w:rPr>
                </w:rPrChange>
              </w:rPr>
              <w:t>Підпис, дата</w:t>
            </w:r>
          </w:p>
        </w:tc>
      </w:tr>
      <w:tr w:rsidR="00EB3B6B" w:rsidRPr="009B50C8" w:rsidTr="00EB3B6B">
        <w:trPr>
          <w:cantSplit/>
        </w:trPr>
        <w:tc>
          <w:tcPr>
            <w:tcW w:w="2410" w:type="dxa"/>
            <w:vMerge/>
          </w:tcPr>
          <w:p w:rsidR="00EB3B6B" w:rsidRPr="009B50C8" w:rsidRDefault="00EB3B6B" w:rsidP="00EB3B6B">
            <w:pPr>
              <w:spacing w:after="0" w:line="240" w:lineRule="auto"/>
              <w:ind w:firstLine="0"/>
              <w:jc w:val="center"/>
              <w:rPr>
                <w:rFonts w:eastAsia="Times New Roman" w:cs="Times New Roman"/>
                <w:szCs w:val="24"/>
                <w:lang w:eastAsia="ru-RU"/>
                <w:rPrChange w:id="249" w:author="Пользователь Windows" w:date="2018-12-10T15:25:00Z">
                  <w:rPr>
                    <w:rFonts w:eastAsia="Times New Roman" w:cs="Times New Roman"/>
                    <w:szCs w:val="24"/>
                    <w:lang w:eastAsia="ru-RU"/>
                  </w:rPr>
                </w:rPrChange>
              </w:rPr>
            </w:pPr>
          </w:p>
        </w:tc>
        <w:tc>
          <w:tcPr>
            <w:tcW w:w="4111" w:type="dxa"/>
            <w:vMerge/>
          </w:tcPr>
          <w:p w:rsidR="00EB3B6B" w:rsidRPr="009B50C8" w:rsidRDefault="00EB3B6B" w:rsidP="00EB3B6B">
            <w:pPr>
              <w:spacing w:after="0" w:line="240" w:lineRule="auto"/>
              <w:ind w:firstLine="0"/>
              <w:jc w:val="center"/>
              <w:rPr>
                <w:rFonts w:eastAsia="Times New Roman" w:cs="Times New Roman"/>
                <w:szCs w:val="24"/>
                <w:lang w:eastAsia="ru-RU"/>
                <w:rPrChange w:id="250" w:author="Пользователь Windows" w:date="2018-12-10T15:25:00Z">
                  <w:rPr>
                    <w:rFonts w:eastAsia="Times New Roman" w:cs="Times New Roman"/>
                    <w:szCs w:val="24"/>
                    <w:lang w:eastAsia="ru-RU"/>
                  </w:rPr>
                </w:rPrChange>
              </w:rPr>
            </w:pPr>
          </w:p>
        </w:tc>
        <w:tc>
          <w:tcPr>
            <w:tcW w:w="1396" w:type="dxa"/>
          </w:tcPr>
          <w:p w:rsidR="00EB3B6B" w:rsidRPr="009B50C8" w:rsidRDefault="00EB3B6B" w:rsidP="00EB3B6B">
            <w:pPr>
              <w:spacing w:after="0" w:line="240" w:lineRule="auto"/>
              <w:ind w:firstLine="0"/>
              <w:jc w:val="center"/>
              <w:rPr>
                <w:rFonts w:eastAsia="Times New Roman" w:cs="Times New Roman"/>
                <w:sz w:val="24"/>
                <w:szCs w:val="24"/>
                <w:lang w:eastAsia="ru-RU"/>
                <w:rPrChange w:id="251" w:author="Пользователь Windows" w:date="2018-12-10T15:25:00Z">
                  <w:rPr>
                    <w:rFonts w:eastAsia="Times New Roman" w:cs="Times New Roman"/>
                    <w:sz w:val="24"/>
                    <w:szCs w:val="24"/>
                    <w:lang w:eastAsia="ru-RU"/>
                  </w:rPr>
                </w:rPrChange>
              </w:rPr>
            </w:pPr>
            <w:r w:rsidRPr="009B50C8">
              <w:rPr>
                <w:rFonts w:eastAsia="Times New Roman" w:cs="Times New Roman"/>
                <w:sz w:val="24"/>
                <w:szCs w:val="24"/>
                <w:lang w:eastAsia="ru-RU"/>
                <w:rPrChange w:id="252" w:author="Пользователь Windows" w:date="2018-12-10T15:25:00Z">
                  <w:rPr>
                    <w:rFonts w:eastAsia="Times New Roman" w:cs="Times New Roman"/>
                    <w:sz w:val="24"/>
                    <w:szCs w:val="24"/>
                    <w:lang w:eastAsia="ru-RU"/>
                  </w:rPr>
                </w:rPrChange>
              </w:rPr>
              <w:t xml:space="preserve">завдання </w:t>
            </w:r>
            <w:r w:rsidRPr="009B50C8">
              <w:rPr>
                <w:rFonts w:eastAsia="Times New Roman" w:cs="Times New Roman"/>
                <w:sz w:val="24"/>
                <w:szCs w:val="24"/>
                <w:lang w:eastAsia="ru-RU"/>
                <w:rPrChange w:id="253" w:author="Пользователь Windows" w:date="2018-12-10T15:25:00Z">
                  <w:rPr>
                    <w:rFonts w:eastAsia="Times New Roman" w:cs="Times New Roman"/>
                    <w:sz w:val="24"/>
                    <w:szCs w:val="24"/>
                    <w:lang w:eastAsia="ru-RU"/>
                  </w:rPr>
                </w:rPrChange>
              </w:rPr>
              <w:br/>
              <w:t>видав</w:t>
            </w:r>
          </w:p>
        </w:tc>
        <w:tc>
          <w:tcPr>
            <w:tcW w:w="1397" w:type="dxa"/>
          </w:tcPr>
          <w:p w:rsidR="00EB3B6B" w:rsidRPr="009B50C8" w:rsidRDefault="00EB3B6B" w:rsidP="00EB3B6B">
            <w:pPr>
              <w:spacing w:after="0" w:line="240" w:lineRule="auto"/>
              <w:ind w:firstLine="0"/>
              <w:jc w:val="center"/>
              <w:rPr>
                <w:rFonts w:eastAsia="Times New Roman" w:cs="Times New Roman"/>
                <w:sz w:val="24"/>
                <w:szCs w:val="24"/>
                <w:lang w:eastAsia="ru-RU"/>
                <w:rPrChange w:id="254" w:author="Пользователь Windows" w:date="2018-12-10T15:25:00Z">
                  <w:rPr>
                    <w:rFonts w:eastAsia="Times New Roman" w:cs="Times New Roman"/>
                    <w:sz w:val="24"/>
                    <w:szCs w:val="24"/>
                    <w:lang w:eastAsia="ru-RU"/>
                  </w:rPr>
                </w:rPrChange>
              </w:rPr>
            </w:pPr>
            <w:r w:rsidRPr="009B50C8">
              <w:rPr>
                <w:rFonts w:eastAsia="Times New Roman" w:cs="Times New Roman"/>
                <w:sz w:val="24"/>
                <w:szCs w:val="24"/>
                <w:lang w:eastAsia="ru-RU"/>
                <w:rPrChange w:id="255" w:author="Пользователь Windows" w:date="2018-12-10T15:25:00Z">
                  <w:rPr>
                    <w:rFonts w:eastAsia="Times New Roman" w:cs="Times New Roman"/>
                    <w:sz w:val="24"/>
                    <w:szCs w:val="24"/>
                    <w:lang w:eastAsia="ru-RU"/>
                  </w:rPr>
                </w:rPrChange>
              </w:rPr>
              <w:t>завдання</w:t>
            </w:r>
            <w:r w:rsidRPr="009B50C8">
              <w:rPr>
                <w:rFonts w:eastAsia="Times New Roman" w:cs="Times New Roman"/>
                <w:sz w:val="24"/>
                <w:szCs w:val="24"/>
                <w:lang w:eastAsia="ru-RU"/>
                <w:rPrChange w:id="256" w:author="Пользователь Windows" w:date="2018-12-10T15:25:00Z">
                  <w:rPr>
                    <w:rFonts w:eastAsia="Times New Roman" w:cs="Times New Roman"/>
                    <w:sz w:val="24"/>
                    <w:szCs w:val="24"/>
                    <w:lang w:eastAsia="ru-RU"/>
                  </w:rPr>
                </w:rPrChange>
              </w:rPr>
              <w:br/>
              <w:t>прийняв</w:t>
            </w:r>
          </w:p>
        </w:tc>
      </w:tr>
      <w:tr w:rsidR="00EB3B6B" w:rsidRPr="009B50C8" w:rsidTr="00EB3B6B">
        <w:tc>
          <w:tcPr>
            <w:tcW w:w="2410" w:type="dxa"/>
          </w:tcPr>
          <w:p w:rsidR="00EB3B6B" w:rsidRPr="009B50C8" w:rsidRDefault="00EB3B6B" w:rsidP="00EB3B6B">
            <w:pPr>
              <w:spacing w:after="0" w:line="240" w:lineRule="auto"/>
              <w:ind w:firstLine="0"/>
              <w:jc w:val="both"/>
              <w:rPr>
                <w:rFonts w:eastAsia="Times New Roman" w:cs="Times New Roman"/>
                <w:sz w:val="24"/>
                <w:szCs w:val="24"/>
                <w:lang w:eastAsia="ru-RU"/>
                <w:rPrChange w:id="257" w:author="Пользователь Windows" w:date="2018-12-10T15:25:00Z">
                  <w:rPr>
                    <w:rFonts w:eastAsia="Times New Roman" w:cs="Times New Roman"/>
                    <w:sz w:val="24"/>
                    <w:szCs w:val="24"/>
                    <w:lang w:eastAsia="ru-RU"/>
                  </w:rPr>
                </w:rPrChange>
              </w:rPr>
            </w:pPr>
          </w:p>
        </w:tc>
        <w:tc>
          <w:tcPr>
            <w:tcW w:w="4111" w:type="dxa"/>
          </w:tcPr>
          <w:p w:rsidR="00EB3B6B" w:rsidRPr="009B50C8" w:rsidRDefault="00EB3B6B" w:rsidP="00EB3B6B">
            <w:pPr>
              <w:spacing w:after="0" w:line="240" w:lineRule="auto"/>
              <w:ind w:firstLine="0"/>
              <w:jc w:val="both"/>
              <w:rPr>
                <w:rFonts w:eastAsia="Times New Roman" w:cs="Times New Roman"/>
                <w:sz w:val="24"/>
                <w:szCs w:val="24"/>
                <w:lang w:eastAsia="ru-RU"/>
                <w:rPrChange w:id="258" w:author="Пользователь Windows" w:date="2018-12-10T15:25:00Z">
                  <w:rPr>
                    <w:rFonts w:eastAsia="Times New Roman" w:cs="Times New Roman"/>
                    <w:sz w:val="24"/>
                    <w:szCs w:val="24"/>
                    <w:lang w:eastAsia="ru-RU"/>
                  </w:rPr>
                </w:rPrChange>
              </w:rPr>
            </w:pPr>
          </w:p>
        </w:tc>
        <w:tc>
          <w:tcPr>
            <w:tcW w:w="1396" w:type="dxa"/>
          </w:tcPr>
          <w:p w:rsidR="00EB3B6B" w:rsidRPr="009B50C8" w:rsidRDefault="00EB3B6B" w:rsidP="00EB3B6B">
            <w:pPr>
              <w:spacing w:after="0" w:line="240" w:lineRule="auto"/>
              <w:ind w:firstLine="0"/>
              <w:jc w:val="both"/>
              <w:rPr>
                <w:rFonts w:eastAsia="Times New Roman" w:cs="Times New Roman"/>
                <w:sz w:val="24"/>
                <w:szCs w:val="24"/>
                <w:lang w:eastAsia="ru-RU"/>
                <w:rPrChange w:id="259" w:author="Пользователь Windows" w:date="2018-12-10T15:25:00Z">
                  <w:rPr>
                    <w:rFonts w:eastAsia="Times New Roman" w:cs="Times New Roman"/>
                    <w:sz w:val="24"/>
                    <w:szCs w:val="24"/>
                    <w:lang w:eastAsia="ru-RU"/>
                  </w:rPr>
                </w:rPrChange>
              </w:rPr>
            </w:pPr>
          </w:p>
        </w:tc>
        <w:tc>
          <w:tcPr>
            <w:tcW w:w="1397" w:type="dxa"/>
          </w:tcPr>
          <w:p w:rsidR="00EB3B6B" w:rsidRPr="009B50C8" w:rsidRDefault="00EB3B6B" w:rsidP="00EB3B6B">
            <w:pPr>
              <w:spacing w:after="0" w:line="240" w:lineRule="auto"/>
              <w:ind w:firstLine="0"/>
              <w:jc w:val="both"/>
              <w:rPr>
                <w:rFonts w:eastAsia="Times New Roman" w:cs="Times New Roman"/>
                <w:sz w:val="24"/>
                <w:szCs w:val="24"/>
                <w:lang w:eastAsia="ru-RU"/>
                <w:rPrChange w:id="260" w:author="Пользователь Windows" w:date="2018-12-10T15:25:00Z">
                  <w:rPr>
                    <w:rFonts w:eastAsia="Times New Roman" w:cs="Times New Roman"/>
                    <w:sz w:val="24"/>
                    <w:szCs w:val="24"/>
                    <w:lang w:eastAsia="ru-RU"/>
                  </w:rPr>
                </w:rPrChange>
              </w:rPr>
            </w:pPr>
          </w:p>
        </w:tc>
      </w:tr>
      <w:tr w:rsidR="00EB3B6B" w:rsidRPr="009B50C8" w:rsidTr="00EB3B6B">
        <w:tc>
          <w:tcPr>
            <w:tcW w:w="2410" w:type="dxa"/>
          </w:tcPr>
          <w:p w:rsidR="00EB3B6B" w:rsidRPr="009B50C8" w:rsidRDefault="00EB3B6B" w:rsidP="00EB3B6B">
            <w:pPr>
              <w:spacing w:after="0" w:line="240" w:lineRule="auto"/>
              <w:ind w:firstLine="0"/>
              <w:jc w:val="both"/>
              <w:rPr>
                <w:rFonts w:eastAsia="Times New Roman" w:cs="Times New Roman"/>
                <w:sz w:val="24"/>
                <w:szCs w:val="24"/>
                <w:lang w:eastAsia="ru-RU"/>
                <w:rPrChange w:id="261" w:author="Пользователь Windows" w:date="2018-12-10T15:25:00Z">
                  <w:rPr>
                    <w:rFonts w:eastAsia="Times New Roman" w:cs="Times New Roman"/>
                    <w:sz w:val="24"/>
                    <w:szCs w:val="24"/>
                    <w:lang w:eastAsia="ru-RU"/>
                  </w:rPr>
                </w:rPrChange>
              </w:rPr>
            </w:pPr>
          </w:p>
        </w:tc>
        <w:tc>
          <w:tcPr>
            <w:tcW w:w="4111" w:type="dxa"/>
          </w:tcPr>
          <w:p w:rsidR="00EB3B6B" w:rsidRPr="009B50C8" w:rsidRDefault="00EB3B6B" w:rsidP="00EB3B6B">
            <w:pPr>
              <w:spacing w:after="0" w:line="240" w:lineRule="auto"/>
              <w:ind w:firstLine="0"/>
              <w:jc w:val="both"/>
              <w:rPr>
                <w:rFonts w:eastAsia="Times New Roman" w:cs="Times New Roman"/>
                <w:sz w:val="24"/>
                <w:szCs w:val="24"/>
                <w:lang w:eastAsia="ru-RU"/>
                <w:rPrChange w:id="262" w:author="Пользователь Windows" w:date="2018-12-10T15:25:00Z">
                  <w:rPr>
                    <w:rFonts w:eastAsia="Times New Roman" w:cs="Times New Roman"/>
                    <w:sz w:val="24"/>
                    <w:szCs w:val="24"/>
                    <w:lang w:eastAsia="ru-RU"/>
                  </w:rPr>
                </w:rPrChange>
              </w:rPr>
            </w:pPr>
          </w:p>
        </w:tc>
        <w:tc>
          <w:tcPr>
            <w:tcW w:w="1396" w:type="dxa"/>
          </w:tcPr>
          <w:p w:rsidR="00EB3B6B" w:rsidRPr="009B50C8" w:rsidRDefault="00EB3B6B" w:rsidP="00EB3B6B">
            <w:pPr>
              <w:spacing w:after="0" w:line="240" w:lineRule="auto"/>
              <w:ind w:firstLine="0"/>
              <w:jc w:val="both"/>
              <w:rPr>
                <w:rFonts w:eastAsia="Times New Roman" w:cs="Times New Roman"/>
                <w:sz w:val="24"/>
                <w:szCs w:val="24"/>
                <w:lang w:eastAsia="ru-RU"/>
                <w:rPrChange w:id="263" w:author="Пользователь Windows" w:date="2018-12-10T15:25:00Z">
                  <w:rPr>
                    <w:rFonts w:eastAsia="Times New Roman" w:cs="Times New Roman"/>
                    <w:sz w:val="24"/>
                    <w:szCs w:val="24"/>
                    <w:lang w:eastAsia="ru-RU"/>
                  </w:rPr>
                </w:rPrChange>
              </w:rPr>
            </w:pPr>
          </w:p>
        </w:tc>
        <w:tc>
          <w:tcPr>
            <w:tcW w:w="1397" w:type="dxa"/>
          </w:tcPr>
          <w:p w:rsidR="00EB3B6B" w:rsidRPr="009B50C8" w:rsidRDefault="00EB3B6B" w:rsidP="00EB3B6B">
            <w:pPr>
              <w:spacing w:after="0" w:line="240" w:lineRule="auto"/>
              <w:ind w:firstLine="0"/>
              <w:jc w:val="both"/>
              <w:rPr>
                <w:rFonts w:eastAsia="Times New Roman" w:cs="Times New Roman"/>
                <w:sz w:val="24"/>
                <w:szCs w:val="24"/>
                <w:lang w:eastAsia="ru-RU"/>
                <w:rPrChange w:id="264" w:author="Пользователь Windows" w:date="2018-12-10T15:25:00Z">
                  <w:rPr>
                    <w:rFonts w:eastAsia="Times New Roman" w:cs="Times New Roman"/>
                    <w:sz w:val="24"/>
                    <w:szCs w:val="24"/>
                    <w:lang w:eastAsia="ru-RU"/>
                  </w:rPr>
                </w:rPrChange>
              </w:rPr>
            </w:pPr>
          </w:p>
        </w:tc>
      </w:tr>
      <w:tr w:rsidR="00EB3B6B" w:rsidRPr="009B50C8" w:rsidTr="00EB3B6B">
        <w:tc>
          <w:tcPr>
            <w:tcW w:w="2410" w:type="dxa"/>
          </w:tcPr>
          <w:p w:rsidR="00EB3B6B" w:rsidRPr="009B50C8" w:rsidRDefault="00EB3B6B" w:rsidP="00EB3B6B">
            <w:pPr>
              <w:spacing w:after="0" w:line="240" w:lineRule="auto"/>
              <w:ind w:firstLine="0"/>
              <w:jc w:val="both"/>
              <w:rPr>
                <w:rFonts w:eastAsia="Times New Roman" w:cs="Times New Roman"/>
                <w:sz w:val="24"/>
                <w:szCs w:val="24"/>
                <w:lang w:eastAsia="ru-RU"/>
                <w:rPrChange w:id="265" w:author="Пользователь Windows" w:date="2018-12-10T15:25:00Z">
                  <w:rPr>
                    <w:rFonts w:eastAsia="Times New Roman" w:cs="Times New Roman"/>
                    <w:sz w:val="24"/>
                    <w:szCs w:val="24"/>
                    <w:lang w:eastAsia="ru-RU"/>
                  </w:rPr>
                </w:rPrChange>
              </w:rPr>
            </w:pPr>
          </w:p>
        </w:tc>
        <w:tc>
          <w:tcPr>
            <w:tcW w:w="4111" w:type="dxa"/>
          </w:tcPr>
          <w:p w:rsidR="00EB3B6B" w:rsidRPr="009B50C8" w:rsidRDefault="00EB3B6B" w:rsidP="00EB3B6B">
            <w:pPr>
              <w:spacing w:after="0" w:line="240" w:lineRule="auto"/>
              <w:ind w:firstLine="0"/>
              <w:jc w:val="both"/>
              <w:rPr>
                <w:rFonts w:eastAsia="Times New Roman" w:cs="Times New Roman"/>
                <w:sz w:val="24"/>
                <w:szCs w:val="24"/>
                <w:lang w:eastAsia="ru-RU"/>
                <w:rPrChange w:id="266" w:author="Пользователь Windows" w:date="2018-12-10T15:25:00Z">
                  <w:rPr>
                    <w:rFonts w:eastAsia="Times New Roman" w:cs="Times New Roman"/>
                    <w:sz w:val="24"/>
                    <w:szCs w:val="24"/>
                    <w:lang w:eastAsia="ru-RU"/>
                  </w:rPr>
                </w:rPrChange>
              </w:rPr>
            </w:pPr>
          </w:p>
        </w:tc>
        <w:tc>
          <w:tcPr>
            <w:tcW w:w="1396" w:type="dxa"/>
          </w:tcPr>
          <w:p w:rsidR="00EB3B6B" w:rsidRPr="009B50C8" w:rsidRDefault="00EB3B6B" w:rsidP="00EB3B6B">
            <w:pPr>
              <w:spacing w:after="0" w:line="240" w:lineRule="auto"/>
              <w:ind w:firstLine="0"/>
              <w:jc w:val="both"/>
              <w:rPr>
                <w:rFonts w:eastAsia="Times New Roman" w:cs="Times New Roman"/>
                <w:sz w:val="24"/>
                <w:szCs w:val="24"/>
                <w:lang w:eastAsia="ru-RU"/>
                <w:rPrChange w:id="267" w:author="Пользователь Windows" w:date="2018-12-10T15:25:00Z">
                  <w:rPr>
                    <w:rFonts w:eastAsia="Times New Roman" w:cs="Times New Roman"/>
                    <w:sz w:val="24"/>
                    <w:szCs w:val="24"/>
                    <w:lang w:eastAsia="ru-RU"/>
                  </w:rPr>
                </w:rPrChange>
              </w:rPr>
            </w:pPr>
          </w:p>
        </w:tc>
        <w:tc>
          <w:tcPr>
            <w:tcW w:w="1397" w:type="dxa"/>
          </w:tcPr>
          <w:p w:rsidR="00EB3B6B" w:rsidRPr="009B50C8" w:rsidRDefault="00EB3B6B" w:rsidP="00EB3B6B">
            <w:pPr>
              <w:spacing w:after="0" w:line="240" w:lineRule="auto"/>
              <w:ind w:firstLine="0"/>
              <w:jc w:val="both"/>
              <w:rPr>
                <w:rFonts w:eastAsia="Times New Roman" w:cs="Times New Roman"/>
                <w:sz w:val="24"/>
                <w:szCs w:val="24"/>
                <w:lang w:eastAsia="ru-RU"/>
                <w:rPrChange w:id="268" w:author="Пользователь Windows" w:date="2018-12-10T15:25:00Z">
                  <w:rPr>
                    <w:rFonts w:eastAsia="Times New Roman" w:cs="Times New Roman"/>
                    <w:sz w:val="24"/>
                    <w:szCs w:val="24"/>
                    <w:lang w:eastAsia="ru-RU"/>
                  </w:rPr>
                </w:rPrChange>
              </w:rPr>
            </w:pPr>
          </w:p>
        </w:tc>
      </w:tr>
    </w:tbl>
    <w:p w:rsidR="00EB3B6B" w:rsidRPr="009B50C8" w:rsidRDefault="00EB3B6B" w:rsidP="00EB3B6B">
      <w:pPr>
        <w:spacing w:after="0" w:line="264" w:lineRule="auto"/>
        <w:ind w:firstLine="357"/>
        <w:jc w:val="both"/>
        <w:rPr>
          <w:rFonts w:eastAsia="Times New Roman" w:cs="Times New Roman"/>
          <w:color w:val="000000"/>
          <w:sz w:val="20"/>
          <w:szCs w:val="20"/>
          <w:lang w:eastAsia="ru-RU"/>
          <w:rPrChange w:id="269" w:author="Пользователь Windows" w:date="2018-12-10T15:25:00Z">
            <w:rPr>
              <w:rFonts w:eastAsia="Times New Roman" w:cs="Times New Roman"/>
              <w:color w:val="000000"/>
              <w:sz w:val="20"/>
              <w:szCs w:val="20"/>
              <w:lang w:eastAsia="ru-RU"/>
            </w:rPr>
          </w:rPrChange>
        </w:rPr>
      </w:pPr>
      <w:r w:rsidRPr="009B50C8">
        <w:rPr>
          <w:rFonts w:eastAsia="Times New Roman" w:cs="Times New Roman"/>
          <w:sz w:val="22"/>
          <w:vertAlign w:val="superscript"/>
          <w:lang w:eastAsia="ru-RU"/>
          <w:rPrChange w:id="270" w:author="Пользователь Windows" w:date="2018-12-10T15:25:00Z">
            <w:rPr>
              <w:rFonts w:eastAsia="Times New Roman" w:cs="Times New Roman"/>
              <w:sz w:val="22"/>
              <w:vertAlign w:val="superscript"/>
              <w:lang w:eastAsia="ru-RU"/>
            </w:rPr>
          </w:rPrChange>
        </w:rPr>
        <w:sym w:font="Symbol" w:char="F02A"/>
      </w:r>
      <w:r w:rsidRPr="009B50C8">
        <w:rPr>
          <w:rFonts w:eastAsia="Times New Roman" w:cs="Times New Roman"/>
          <w:sz w:val="22"/>
          <w:lang w:eastAsia="ru-RU"/>
          <w:rPrChange w:id="271" w:author="Пользователь Windows" w:date="2018-12-10T15:25:00Z">
            <w:rPr>
              <w:rFonts w:eastAsia="Times New Roman" w:cs="Times New Roman"/>
              <w:sz w:val="22"/>
              <w:lang w:eastAsia="ru-RU"/>
            </w:rPr>
          </w:rPrChange>
        </w:rPr>
        <w:t xml:space="preserve"> Якщо визначені консультанти. </w:t>
      </w:r>
      <w:r w:rsidRPr="009B50C8">
        <w:rPr>
          <w:rFonts w:eastAsia="Times New Roman" w:cs="Times New Roman"/>
          <w:color w:val="000000"/>
          <w:sz w:val="20"/>
          <w:szCs w:val="20"/>
          <w:lang w:eastAsia="ru-RU"/>
          <w:rPrChange w:id="272" w:author="Пользователь Windows" w:date="2018-12-10T15:25:00Z">
            <w:rPr>
              <w:rFonts w:eastAsia="Times New Roman" w:cs="Times New Roman"/>
              <w:color w:val="000000"/>
              <w:sz w:val="20"/>
              <w:szCs w:val="20"/>
              <w:lang w:eastAsia="ru-RU"/>
            </w:rPr>
          </w:rPrChange>
        </w:rPr>
        <w:t xml:space="preserve">Консультантом не може бути зазначено наукового керівника </w:t>
      </w:r>
      <w:r w:rsidR="00F84A9B" w:rsidRPr="009B50C8">
        <w:rPr>
          <w:rFonts w:eastAsia="Times New Roman" w:cs="Times New Roman"/>
          <w:color w:val="000000"/>
          <w:sz w:val="20"/>
          <w:szCs w:val="20"/>
          <w:lang w:eastAsia="ru-RU"/>
          <w:rPrChange w:id="273" w:author="Пользователь Windows" w:date="2018-12-10T15:25:00Z">
            <w:rPr>
              <w:rFonts w:eastAsia="Times New Roman" w:cs="Times New Roman"/>
              <w:color w:val="000000"/>
              <w:sz w:val="20"/>
              <w:szCs w:val="20"/>
              <w:lang w:eastAsia="ru-RU"/>
            </w:rPr>
          </w:rPrChange>
        </w:rPr>
        <w:t>магістерської</w:t>
      </w:r>
      <w:r w:rsidRPr="009B50C8">
        <w:rPr>
          <w:rFonts w:eastAsia="Times New Roman" w:cs="Times New Roman"/>
          <w:color w:val="000000"/>
          <w:sz w:val="20"/>
          <w:szCs w:val="20"/>
          <w:lang w:eastAsia="ru-RU"/>
          <w:rPrChange w:id="274" w:author="Пользователь Windows" w:date="2018-12-10T15:25:00Z">
            <w:rPr>
              <w:rFonts w:eastAsia="Times New Roman" w:cs="Times New Roman"/>
              <w:color w:val="000000"/>
              <w:sz w:val="20"/>
              <w:szCs w:val="20"/>
              <w:lang w:eastAsia="ru-RU"/>
            </w:rPr>
          </w:rPrChange>
        </w:rPr>
        <w:t xml:space="preserve"> дисертації.</w:t>
      </w:r>
    </w:p>
    <w:p w:rsidR="00EB3B6B" w:rsidRPr="009B50C8" w:rsidRDefault="00EB3B6B" w:rsidP="00EB3B6B">
      <w:pPr>
        <w:tabs>
          <w:tab w:val="left" w:pos="1440"/>
          <w:tab w:val="left" w:pos="1620"/>
          <w:tab w:val="left" w:pos="9356"/>
        </w:tabs>
        <w:spacing w:before="240" w:after="0" w:line="240" w:lineRule="auto"/>
        <w:ind w:right="-31" w:firstLine="0"/>
        <w:jc w:val="both"/>
        <w:rPr>
          <w:rFonts w:eastAsia="Times New Roman" w:cs="Times New Roman"/>
          <w:szCs w:val="24"/>
          <w:lang w:eastAsia="ru-RU"/>
          <w:rPrChange w:id="275" w:author="Пользователь Windows" w:date="2018-12-10T15:25:00Z">
            <w:rPr>
              <w:rFonts w:eastAsia="Times New Roman" w:cs="Times New Roman"/>
              <w:szCs w:val="24"/>
              <w:lang w:eastAsia="ru-RU"/>
            </w:rPr>
          </w:rPrChange>
        </w:rPr>
      </w:pPr>
      <w:r w:rsidRPr="009B50C8">
        <w:rPr>
          <w:rFonts w:eastAsia="Times New Roman" w:cs="Times New Roman"/>
          <w:szCs w:val="24"/>
          <w:lang w:eastAsia="ru-RU"/>
          <w:rPrChange w:id="276" w:author="Пользователь Windows" w:date="2018-12-10T15:25:00Z">
            <w:rPr>
              <w:rFonts w:eastAsia="Times New Roman" w:cs="Times New Roman"/>
              <w:szCs w:val="24"/>
              <w:lang w:eastAsia="ru-RU"/>
            </w:rPr>
          </w:rPrChange>
        </w:rPr>
        <w:t xml:space="preserve">9. </w:t>
      </w:r>
      <w:r w:rsidRPr="009B50C8">
        <w:rPr>
          <w:rFonts w:eastAsia="Times New Roman" w:cs="Times New Roman"/>
          <w:bCs/>
          <w:szCs w:val="24"/>
          <w:lang w:eastAsia="ru-RU"/>
          <w:rPrChange w:id="277" w:author="Пользователь Windows" w:date="2018-12-10T15:25:00Z">
            <w:rPr>
              <w:rFonts w:eastAsia="Times New Roman" w:cs="Times New Roman"/>
              <w:bCs/>
              <w:szCs w:val="24"/>
              <w:lang w:eastAsia="ru-RU"/>
            </w:rPr>
          </w:rPrChange>
        </w:rPr>
        <w:t>Дата видачі завдання</w:t>
      </w:r>
      <w:r w:rsidRPr="009B50C8">
        <w:rPr>
          <w:rFonts w:eastAsia="Times New Roman" w:cs="Times New Roman"/>
          <w:szCs w:val="24"/>
          <w:lang w:eastAsia="ru-RU"/>
          <w:rPrChange w:id="278" w:author="Пользователь Windows" w:date="2018-12-10T15:25:00Z">
            <w:rPr>
              <w:rFonts w:eastAsia="Times New Roman" w:cs="Times New Roman"/>
              <w:szCs w:val="24"/>
              <w:lang w:eastAsia="ru-RU"/>
            </w:rPr>
          </w:rPrChange>
        </w:rPr>
        <w:t xml:space="preserve"> </w:t>
      </w:r>
      <w:r w:rsidR="000B4469" w:rsidRPr="009B50C8">
        <w:rPr>
          <w:rFonts w:eastAsia="Times New Roman" w:cs="Times New Roman"/>
          <w:szCs w:val="24"/>
          <w:lang w:eastAsia="ru-RU"/>
          <w:rPrChange w:id="279" w:author="Пользователь Windows" w:date="2018-12-10T15:25:00Z">
            <w:rPr>
              <w:rFonts w:eastAsia="Times New Roman" w:cs="Times New Roman"/>
              <w:szCs w:val="24"/>
              <w:lang w:eastAsia="ru-RU"/>
            </w:rPr>
          </w:rPrChange>
        </w:rPr>
        <w:t xml:space="preserve">  </w:t>
      </w:r>
      <w:r w:rsidRPr="009B50C8">
        <w:rPr>
          <w:rFonts w:eastAsia="Calibri" w:cs="Times New Roman"/>
          <w:szCs w:val="28"/>
          <w:u w:val="single"/>
          <w:rPrChange w:id="280" w:author="Пользователь Windows" w:date="2018-12-10T15:25:00Z">
            <w:rPr>
              <w:rFonts w:eastAsia="Calibri" w:cs="Times New Roman"/>
              <w:szCs w:val="28"/>
              <w:u w:val="single"/>
            </w:rPr>
          </w:rPrChange>
        </w:rPr>
        <w:t>06.09.18</w:t>
      </w:r>
    </w:p>
    <w:p w:rsidR="00EB3B6B" w:rsidRPr="009B50C8" w:rsidRDefault="00EB3B6B" w:rsidP="00EB3B6B">
      <w:pPr>
        <w:spacing w:before="240" w:after="0" w:line="240" w:lineRule="auto"/>
        <w:ind w:firstLine="0"/>
        <w:jc w:val="center"/>
        <w:rPr>
          <w:rFonts w:eastAsia="Times New Roman" w:cs="Times New Roman"/>
          <w:szCs w:val="24"/>
          <w:lang w:eastAsia="ru-RU"/>
          <w:rPrChange w:id="281" w:author="Пользователь Windows" w:date="2018-12-10T15:25:00Z">
            <w:rPr>
              <w:rFonts w:eastAsia="Times New Roman" w:cs="Times New Roman"/>
              <w:szCs w:val="24"/>
              <w:lang w:eastAsia="ru-RU"/>
            </w:rPr>
          </w:rPrChange>
        </w:rPr>
      </w:pPr>
      <w:r w:rsidRPr="009B50C8">
        <w:rPr>
          <w:rFonts w:eastAsia="Times New Roman" w:cs="Times New Roman"/>
          <w:bCs/>
          <w:szCs w:val="24"/>
          <w:lang w:eastAsia="ru-RU"/>
          <w:rPrChange w:id="282" w:author="Пользователь Windows" w:date="2018-12-10T15:25:00Z">
            <w:rPr>
              <w:rFonts w:eastAsia="Times New Roman" w:cs="Times New Roman"/>
              <w:bCs/>
              <w:szCs w:val="24"/>
              <w:lang w:eastAsia="ru-RU"/>
            </w:rPr>
          </w:rPrChange>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5017"/>
        <w:gridCol w:w="2523"/>
        <w:gridCol w:w="1234"/>
      </w:tblGrid>
      <w:tr w:rsidR="00EB3B6B" w:rsidRPr="009B50C8" w:rsidTr="00EB3B6B">
        <w:tc>
          <w:tcPr>
            <w:tcW w:w="540" w:type="dxa"/>
            <w:vAlign w:val="center"/>
          </w:tcPr>
          <w:p w:rsidR="00EB3B6B" w:rsidRPr="009B50C8" w:rsidRDefault="00EB3B6B" w:rsidP="00EB3B6B">
            <w:pPr>
              <w:spacing w:after="0" w:line="240" w:lineRule="auto"/>
              <w:ind w:firstLine="0"/>
              <w:jc w:val="center"/>
              <w:rPr>
                <w:rFonts w:eastAsia="Times New Roman" w:cs="Times New Roman"/>
                <w:sz w:val="24"/>
                <w:szCs w:val="24"/>
                <w:lang w:eastAsia="ru-RU"/>
                <w:rPrChange w:id="283" w:author="Пользователь Windows" w:date="2018-12-10T15:25:00Z">
                  <w:rPr>
                    <w:rFonts w:eastAsia="Times New Roman" w:cs="Times New Roman"/>
                    <w:sz w:val="24"/>
                    <w:szCs w:val="24"/>
                    <w:lang w:eastAsia="ru-RU"/>
                  </w:rPr>
                </w:rPrChange>
              </w:rPr>
            </w:pPr>
            <w:r w:rsidRPr="009B50C8">
              <w:rPr>
                <w:rFonts w:eastAsia="Times New Roman" w:cs="Times New Roman"/>
                <w:sz w:val="24"/>
                <w:szCs w:val="24"/>
                <w:lang w:eastAsia="ru-RU"/>
                <w:rPrChange w:id="284" w:author="Пользователь Windows" w:date="2018-12-10T15:25:00Z">
                  <w:rPr>
                    <w:rFonts w:eastAsia="Times New Roman" w:cs="Times New Roman"/>
                    <w:sz w:val="24"/>
                    <w:szCs w:val="24"/>
                    <w:lang w:eastAsia="ru-RU"/>
                  </w:rPr>
                </w:rPrChange>
              </w:rPr>
              <w:t>№ з/п</w:t>
            </w:r>
          </w:p>
        </w:tc>
        <w:tc>
          <w:tcPr>
            <w:tcW w:w="5017" w:type="dxa"/>
            <w:vAlign w:val="center"/>
          </w:tcPr>
          <w:p w:rsidR="00EB3B6B" w:rsidRPr="009B50C8" w:rsidRDefault="00EB3B6B" w:rsidP="00EB3B6B">
            <w:pPr>
              <w:spacing w:after="0" w:line="240" w:lineRule="auto"/>
              <w:ind w:firstLine="0"/>
              <w:jc w:val="center"/>
              <w:rPr>
                <w:rFonts w:eastAsia="Times New Roman" w:cs="Times New Roman"/>
                <w:sz w:val="24"/>
                <w:szCs w:val="24"/>
                <w:lang w:eastAsia="ru-RU"/>
                <w:rPrChange w:id="285" w:author="Пользователь Windows" w:date="2018-12-10T15:25:00Z">
                  <w:rPr>
                    <w:rFonts w:eastAsia="Times New Roman" w:cs="Times New Roman"/>
                    <w:sz w:val="24"/>
                    <w:szCs w:val="24"/>
                    <w:lang w:eastAsia="ru-RU"/>
                  </w:rPr>
                </w:rPrChange>
              </w:rPr>
            </w:pPr>
            <w:r w:rsidRPr="009B50C8">
              <w:rPr>
                <w:rFonts w:eastAsia="Times New Roman" w:cs="Times New Roman"/>
                <w:sz w:val="24"/>
                <w:szCs w:val="24"/>
                <w:lang w:eastAsia="ru-RU"/>
                <w:rPrChange w:id="286" w:author="Пользователь Windows" w:date="2018-12-10T15:25:00Z">
                  <w:rPr>
                    <w:rFonts w:eastAsia="Times New Roman" w:cs="Times New Roman"/>
                    <w:sz w:val="24"/>
                    <w:szCs w:val="24"/>
                    <w:lang w:eastAsia="ru-RU"/>
                  </w:rPr>
                </w:rPrChange>
              </w:rPr>
              <w:t xml:space="preserve">Назва етапів виконання </w:t>
            </w:r>
            <w:r w:rsidRPr="009B50C8">
              <w:rPr>
                <w:rFonts w:eastAsia="Times New Roman" w:cs="Times New Roman"/>
                <w:sz w:val="24"/>
                <w:szCs w:val="24"/>
                <w:lang w:eastAsia="ru-RU"/>
                <w:rPrChange w:id="287" w:author="Пользователь Windows" w:date="2018-12-10T15:25:00Z">
                  <w:rPr>
                    <w:rFonts w:eastAsia="Times New Roman" w:cs="Times New Roman"/>
                    <w:sz w:val="24"/>
                    <w:szCs w:val="24"/>
                    <w:lang w:eastAsia="ru-RU"/>
                  </w:rPr>
                </w:rPrChange>
              </w:rPr>
              <w:br/>
            </w:r>
            <w:r w:rsidR="00F84A9B" w:rsidRPr="009B50C8">
              <w:rPr>
                <w:rFonts w:eastAsia="Times New Roman" w:cs="Times New Roman"/>
                <w:sz w:val="24"/>
                <w:szCs w:val="24"/>
                <w:lang w:eastAsia="ru-RU"/>
                <w:rPrChange w:id="288" w:author="Пользователь Windows" w:date="2018-12-10T15:25:00Z">
                  <w:rPr>
                    <w:rFonts w:eastAsia="Times New Roman" w:cs="Times New Roman"/>
                    <w:sz w:val="24"/>
                    <w:szCs w:val="24"/>
                    <w:lang w:eastAsia="ru-RU"/>
                  </w:rPr>
                </w:rPrChange>
              </w:rPr>
              <w:t>магістерської</w:t>
            </w:r>
            <w:r w:rsidRPr="009B50C8">
              <w:rPr>
                <w:rFonts w:eastAsia="Times New Roman" w:cs="Times New Roman"/>
                <w:sz w:val="24"/>
                <w:szCs w:val="24"/>
                <w:lang w:eastAsia="ru-RU"/>
                <w:rPrChange w:id="289" w:author="Пользователь Windows" w:date="2018-12-10T15:25:00Z">
                  <w:rPr>
                    <w:rFonts w:eastAsia="Times New Roman" w:cs="Times New Roman"/>
                    <w:sz w:val="24"/>
                    <w:szCs w:val="24"/>
                    <w:lang w:eastAsia="ru-RU"/>
                  </w:rPr>
                </w:rPrChange>
              </w:rPr>
              <w:t xml:space="preserve"> дисертації</w:t>
            </w:r>
          </w:p>
        </w:tc>
        <w:tc>
          <w:tcPr>
            <w:tcW w:w="2523" w:type="dxa"/>
            <w:vAlign w:val="center"/>
          </w:tcPr>
          <w:p w:rsidR="00EB3B6B" w:rsidRPr="009B50C8" w:rsidRDefault="00EB3B6B" w:rsidP="00EB3B6B">
            <w:pPr>
              <w:spacing w:after="0" w:line="240" w:lineRule="auto"/>
              <w:ind w:firstLine="0"/>
              <w:jc w:val="center"/>
              <w:rPr>
                <w:rFonts w:eastAsia="Times New Roman" w:cs="Times New Roman"/>
                <w:sz w:val="24"/>
                <w:szCs w:val="24"/>
                <w:lang w:eastAsia="ru-RU"/>
                <w:rPrChange w:id="290" w:author="Пользователь Windows" w:date="2018-12-10T15:25:00Z">
                  <w:rPr>
                    <w:rFonts w:eastAsia="Times New Roman" w:cs="Times New Roman"/>
                    <w:sz w:val="24"/>
                    <w:szCs w:val="24"/>
                    <w:lang w:eastAsia="ru-RU"/>
                  </w:rPr>
                </w:rPrChange>
              </w:rPr>
            </w:pPr>
            <w:r w:rsidRPr="009B50C8">
              <w:rPr>
                <w:rFonts w:eastAsia="Times New Roman" w:cs="Times New Roman"/>
                <w:sz w:val="24"/>
                <w:szCs w:val="24"/>
                <w:lang w:eastAsia="ru-RU"/>
                <w:rPrChange w:id="291" w:author="Пользователь Windows" w:date="2018-12-10T15:25:00Z">
                  <w:rPr>
                    <w:rFonts w:eastAsia="Times New Roman" w:cs="Times New Roman"/>
                    <w:sz w:val="24"/>
                    <w:szCs w:val="24"/>
                    <w:lang w:eastAsia="ru-RU"/>
                  </w:rPr>
                </w:rPrChange>
              </w:rPr>
              <w:t xml:space="preserve">Термін виконання етапів </w:t>
            </w:r>
            <w:r w:rsidR="00F84A9B" w:rsidRPr="009B50C8">
              <w:rPr>
                <w:rFonts w:eastAsia="Times New Roman" w:cs="Times New Roman"/>
                <w:sz w:val="24"/>
                <w:szCs w:val="24"/>
                <w:lang w:eastAsia="ru-RU"/>
                <w:rPrChange w:id="292" w:author="Пользователь Windows" w:date="2018-12-10T15:25:00Z">
                  <w:rPr>
                    <w:rFonts w:eastAsia="Times New Roman" w:cs="Times New Roman"/>
                    <w:sz w:val="24"/>
                    <w:szCs w:val="24"/>
                    <w:lang w:eastAsia="ru-RU"/>
                  </w:rPr>
                </w:rPrChange>
              </w:rPr>
              <w:t>магістерської</w:t>
            </w:r>
            <w:r w:rsidRPr="009B50C8">
              <w:rPr>
                <w:rFonts w:eastAsia="Times New Roman" w:cs="Times New Roman"/>
                <w:sz w:val="24"/>
                <w:szCs w:val="24"/>
                <w:lang w:eastAsia="ru-RU"/>
                <w:rPrChange w:id="293" w:author="Пользователь Windows" w:date="2018-12-10T15:25:00Z">
                  <w:rPr>
                    <w:rFonts w:eastAsia="Times New Roman" w:cs="Times New Roman"/>
                    <w:sz w:val="24"/>
                    <w:szCs w:val="24"/>
                    <w:lang w:eastAsia="ru-RU"/>
                  </w:rPr>
                </w:rPrChange>
              </w:rPr>
              <w:t xml:space="preserve"> дисертації</w:t>
            </w:r>
          </w:p>
        </w:tc>
        <w:tc>
          <w:tcPr>
            <w:tcW w:w="1234" w:type="dxa"/>
            <w:vAlign w:val="center"/>
          </w:tcPr>
          <w:p w:rsidR="00EB3B6B" w:rsidRPr="009B50C8" w:rsidRDefault="00EB3B6B" w:rsidP="00EB3B6B">
            <w:pPr>
              <w:spacing w:after="0" w:line="240" w:lineRule="auto"/>
              <w:ind w:firstLine="0"/>
              <w:jc w:val="center"/>
              <w:rPr>
                <w:rFonts w:eastAsia="Times New Roman" w:cs="Times New Roman"/>
                <w:sz w:val="24"/>
                <w:szCs w:val="24"/>
                <w:lang w:eastAsia="ru-RU"/>
                <w:rPrChange w:id="294" w:author="Пользователь Windows" w:date="2018-12-10T15:25:00Z">
                  <w:rPr>
                    <w:rFonts w:eastAsia="Times New Roman" w:cs="Times New Roman"/>
                    <w:sz w:val="24"/>
                    <w:szCs w:val="24"/>
                    <w:lang w:eastAsia="ru-RU"/>
                  </w:rPr>
                </w:rPrChange>
              </w:rPr>
            </w:pPr>
            <w:r w:rsidRPr="009B50C8">
              <w:rPr>
                <w:rFonts w:eastAsia="Times New Roman" w:cs="Times New Roman"/>
                <w:sz w:val="24"/>
                <w:szCs w:val="24"/>
                <w:lang w:eastAsia="ru-RU"/>
                <w:rPrChange w:id="295" w:author="Пользователь Windows" w:date="2018-12-10T15:25:00Z">
                  <w:rPr>
                    <w:rFonts w:eastAsia="Times New Roman" w:cs="Times New Roman"/>
                    <w:sz w:val="24"/>
                    <w:szCs w:val="24"/>
                    <w:lang w:eastAsia="ru-RU"/>
                  </w:rPr>
                </w:rPrChange>
              </w:rPr>
              <w:t>Примітка</w:t>
            </w:r>
          </w:p>
        </w:tc>
      </w:tr>
      <w:tr w:rsidR="00EB3B6B" w:rsidRPr="009B50C8" w:rsidTr="00EB3B6B">
        <w:trPr>
          <w:trHeight w:val="20"/>
        </w:trPr>
        <w:tc>
          <w:tcPr>
            <w:tcW w:w="540" w:type="dxa"/>
          </w:tcPr>
          <w:p w:rsidR="00EB3B6B" w:rsidRPr="009B50C8" w:rsidRDefault="00EB3B6B" w:rsidP="00EB3B6B">
            <w:pPr>
              <w:spacing w:after="0" w:line="240" w:lineRule="auto"/>
              <w:ind w:firstLine="0"/>
              <w:jc w:val="both"/>
              <w:rPr>
                <w:rFonts w:eastAsia="Times New Roman" w:cs="Times New Roman"/>
                <w:sz w:val="24"/>
                <w:szCs w:val="24"/>
                <w:lang w:eastAsia="ru-RU"/>
                <w:rPrChange w:id="296" w:author="Пользователь Windows" w:date="2018-12-10T15:25:00Z">
                  <w:rPr>
                    <w:rFonts w:eastAsia="Times New Roman" w:cs="Times New Roman"/>
                    <w:sz w:val="24"/>
                    <w:szCs w:val="24"/>
                    <w:lang w:eastAsia="ru-RU"/>
                  </w:rPr>
                </w:rPrChange>
              </w:rPr>
            </w:pPr>
            <w:r w:rsidRPr="009B50C8">
              <w:rPr>
                <w:rFonts w:eastAsia="Times New Roman" w:cs="Times New Roman"/>
                <w:sz w:val="24"/>
                <w:szCs w:val="24"/>
                <w:lang w:eastAsia="ru-RU"/>
                <w:rPrChange w:id="297" w:author="Пользователь Windows" w:date="2018-12-10T15:25:00Z">
                  <w:rPr>
                    <w:rFonts w:eastAsia="Times New Roman" w:cs="Times New Roman"/>
                    <w:sz w:val="24"/>
                    <w:szCs w:val="24"/>
                    <w:lang w:eastAsia="ru-RU"/>
                  </w:rPr>
                </w:rPrChange>
              </w:rPr>
              <w:t>1</w:t>
            </w:r>
          </w:p>
        </w:tc>
        <w:tc>
          <w:tcPr>
            <w:tcW w:w="5017" w:type="dxa"/>
          </w:tcPr>
          <w:p w:rsidR="00EB3B6B" w:rsidRPr="009B50C8" w:rsidRDefault="00EB3B6B" w:rsidP="00EB3B6B">
            <w:pPr>
              <w:spacing w:line="240" w:lineRule="auto"/>
              <w:ind w:firstLine="90"/>
              <w:rPr>
                <w:sz w:val="24"/>
                <w:rPrChange w:id="298" w:author="Пользователь Windows" w:date="2018-12-10T15:25:00Z">
                  <w:rPr>
                    <w:sz w:val="24"/>
                  </w:rPr>
                </w:rPrChange>
              </w:rPr>
            </w:pPr>
            <w:r w:rsidRPr="009B50C8">
              <w:rPr>
                <w:sz w:val="20"/>
                <w:szCs w:val="20"/>
                <w:rPrChange w:id="299" w:author="Пользователь Windows" w:date="2018-12-10T15:25:00Z">
                  <w:rPr>
                    <w:sz w:val="20"/>
                    <w:szCs w:val="20"/>
                  </w:rPr>
                </w:rPrChange>
              </w:rPr>
              <w:t>Аналітичний огляд</w:t>
            </w:r>
          </w:p>
        </w:tc>
        <w:tc>
          <w:tcPr>
            <w:tcW w:w="2523" w:type="dxa"/>
          </w:tcPr>
          <w:p w:rsidR="00EB3B6B" w:rsidRPr="009B50C8" w:rsidRDefault="00EB3B6B" w:rsidP="00EB3B6B">
            <w:pPr>
              <w:spacing w:line="240" w:lineRule="auto"/>
              <w:ind w:firstLine="90"/>
              <w:jc w:val="center"/>
              <w:rPr>
                <w:sz w:val="24"/>
                <w:rPrChange w:id="300" w:author="Пользователь Windows" w:date="2018-12-10T15:25:00Z">
                  <w:rPr>
                    <w:sz w:val="24"/>
                  </w:rPr>
                </w:rPrChange>
              </w:rPr>
            </w:pPr>
            <w:r w:rsidRPr="009B50C8">
              <w:rPr>
                <w:sz w:val="20"/>
                <w:szCs w:val="20"/>
                <w:rPrChange w:id="301" w:author="Пользователь Windows" w:date="2018-12-10T15:25:00Z">
                  <w:rPr>
                    <w:sz w:val="20"/>
                    <w:szCs w:val="20"/>
                  </w:rPr>
                </w:rPrChange>
              </w:rPr>
              <w:t>14.09.2018</w:t>
            </w:r>
          </w:p>
        </w:tc>
        <w:tc>
          <w:tcPr>
            <w:tcW w:w="1234" w:type="dxa"/>
          </w:tcPr>
          <w:p w:rsidR="00EB3B6B" w:rsidRPr="009B50C8" w:rsidRDefault="00EB3B6B" w:rsidP="00EB3B6B">
            <w:pPr>
              <w:spacing w:after="0" w:line="240" w:lineRule="auto"/>
              <w:ind w:firstLine="0"/>
              <w:jc w:val="both"/>
              <w:rPr>
                <w:rFonts w:eastAsia="Times New Roman" w:cs="Times New Roman"/>
                <w:sz w:val="24"/>
                <w:szCs w:val="24"/>
                <w:lang w:eastAsia="ru-RU"/>
                <w:rPrChange w:id="302" w:author="Пользователь Windows" w:date="2018-12-10T15:25:00Z">
                  <w:rPr>
                    <w:rFonts w:eastAsia="Times New Roman" w:cs="Times New Roman"/>
                    <w:sz w:val="24"/>
                    <w:szCs w:val="24"/>
                    <w:lang w:eastAsia="ru-RU"/>
                  </w:rPr>
                </w:rPrChange>
              </w:rPr>
            </w:pPr>
          </w:p>
        </w:tc>
      </w:tr>
      <w:tr w:rsidR="00EB3B6B" w:rsidRPr="009B50C8" w:rsidTr="00EB3B6B">
        <w:trPr>
          <w:trHeight w:val="20"/>
        </w:trPr>
        <w:tc>
          <w:tcPr>
            <w:tcW w:w="540" w:type="dxa"/>
          </w:tcPr>
          <w:p w:rsidR="00EB3B6B" w:rsidRPr="009B50C8" w:rsidRDefault="00EB3B6B" w:rsidP="00EB3B6B">
            <w:pPr>
              <w:spacing w:after="0" w:line="240" w:lineRule="auto"/>
              <w:ind w:firstLine="0"/>
              <w:jc w:val="both"/>
              <w:rPr>
                <w:rFonts w:eastAsia="Times New Roman" w:cs="Times New Roman"/>
                <w:sz w:val="24"/>
                <w:szCs w:val="24"/>
                <w:lang w:eastAsia="ru-RU"/>
                <w:rPrChange w:id="303" w:author="Пользователь Windows" w:date="2018-12-10T15:25:00Z">
                  <w:rPr>
                    <w:rFonts w:eastAsia="Times New Roman" w:cs="Times New Roman"/>
                    <w:sz w:val="24"/>
                    <w:szCs w:val="24"/>
                    <w:lang w:eastAsia="ru-RU"/>
                  </w:rPr>
                </w:rPrChange>
              </w:rPr>
            </w:pPr>
            <w:r w:rsidRPr="009B50C8">
              <w:rPr>
                <w:rFonts w:eastAsia="Times New Roman" w:cs="Times New Roman"/>
                <w:sz w:val="24"/>
                <w:szCs w:val="24"/>
                <w:lang w:eastAsia="ru-RU"/>
                <w:rPrChange w:id="304" w:author="Пользователь Windows" w:date="2018-12-10T15:25:00Z">
                  <w:rPr>
                    <w:rFonts w:eastAsia="Times New Roman" w:cs="Times New Roman"/>
                    <w:sz w:val="24"/>
                    <w:szCs w:val="24"/>
                    <w:lang w:eastAsia="ru-RU"/>
                  </w:rPr>
                </w:rPrChange>
              </w:rPr>
              <w:t>2</w:t>
            </w:r>
          </w:p>
        </w:tc>
        <w:tc>
          <w:tcPr>
            <w:tcW w:w="5017" w:type="dxa"/>
          </w:tcPr>
          <w:p w:rsidR="00EB3B6B" w:rsidRPr="009B50C8" w:rsidRDefault="00EB3B6B" w:rsidP="00EB3B6B">
            <w:pPr>
              <w:spacing w:line="240" w:lineRule="auto"/>
              <w:ind w:firstLine="90"/>
              <w:rPr>
                <w:sz w:val="24"/>
                <w:rPrChange w:id="305" w:author="Пользователь Windows" w:date="2018-12-10T15:25:00Z">
                  <w:rPr>
                    <w:sz w:val="24"/>
                  </w:rPr>
                </w:rPrChange>
              </w:rPr>
            </w:pPr>
            <w:r w:rsidRPr="009B50C8">
              <w:rPr>
                <w:sz w:val="20"/>
                <w:szCs w:val="20"/>
                <w:rPrChange w:id="306" w:author="Пользователь Windows" w:date="2018-12-10T15:25:00Z">
                  <w:rPr>
                    <w:sz w:val="20"/>
                    <w:szCs w:val="20"/>
                  </w:rPr>
                </w:rPrChange>
              </w:rPr>
              <w:t xml:space="preserve">Теорія векторного </w:t>
            </w:r>
            <w:r w:rsidR="00856193" w:rsidRPr="009B50C8">
              <w:rPr>
                <w:sz w:val="20"/>
                <w:szCs w:val="20"/>
                <w:rPrChange w:id="307" w:author="Пользователь Windows" w:date="2018-12-10T15:25:00Z">
                  <w:rPr>
                    <w:sz w:val="20"/>
                    <w:szCs w:val="20"/>
                  </w:rPr>
                </w:rPrChange>
              </w:rPr>
              <w:t>керування синхронним</w:t>
            </w:r>
            <w:r w:rsidRPr="009B50C8">
              <w:rPr>
                <w:sz w:val="20"/>
                <w:szCs w:val="20"/>
                <w:rPrChange w:id="308" w:author="Пользователь Windows" w:date="2018-12-10T15:25:00Z">
                  <w:rPr>
                    <w:sz w:val="20"/>
                    <w:szCs w:val="20"/>
                  </w:rPr>
                </w:rPrChange>
              </w:rPr>
              <w:t xml:space="preserve"> двигуном</w:t>
            </w:r>
          </w:p>
        </w:tc>
        <w:tc>
          <w:tcPr>
            <w:tcW w:w="2523" w:type="dxa"/>
          </w:tcPr>
          <w:p w:rsidR="00EB3B6B" w:rsidRPr="009B50C8" w:rsidRDefault="00EB3B6B" w:rsidP="00EB3B6B">
            <w:pPr>
              <w:spacing w:line="240" w:lineRule="auto"/>
              <w:ind w:firstLine="90"/>
              <w:jc w:val="center"/>
              <w:rPr>
                <w:sz w:val="24"/>
                <w:rPrChange w:id="309" w:author="Пользователь Windows" w:date="2018-12-10T15:25:00Z">
                  <w:rPr>
                    <w:sz w:val="24"/>
                  </w:rPr>
                </w:rPrChange>
              </w:rPr>
            </w:pPr>
            <w:r w:rsidRPr="009B50C8">
              <w:rPr>
                <w:sz w:val="20"/>
                <w:szCs w:val="20"/>
                <w:rPrChange w:id="310" w:author="Пользователь Windows" w:date="2018-12-10T15:25:00Z">
                  <w:rPr>
                    <w:sz w:val="20"/>
                    <w:szCs w:val="20"/>
                  </w:rPr>
                </w:rPrChange>
              </w:rPr>
              <w:t>30.09.2018</w:t>
            </w:r>
          </w:p>
        </w:tc>
        <w:tc>
          <w:tcPr>
            <w:tcW w:w="1234" w:type="dxa"/>
          </w:tcPr>
          <w:p w:rsidR="00EB3B6B" w:rsidRPr="009B50C8" w:rsidRDefault="00EB3B6B" w:rsidP="00EB3B6B">
            <w:pPr>
              <w:spacing w:after="0" w:line="240" w:lineRule="auto"/>
              <w:ind w:firstLine="0"/>
              <w:jc w:val="both"/>
              <w:rPr>
                <w:rFonts w:eastAsia="Times New Roman" w:cs="Times New Roman"/>
                <w:sz w:val="24"/>
                <w:szCs w:val="24"/>
                <w:lang w:eastAsia="ru-RU"/>
                <w:rPrChange w:id="311" w:author="Пользователь Windows" w:date="2018-12-10T15:25:00Z">
                  <w:rPr>
                    <w:rFonts w:eastAsia="Times New Roman" w:cs="Times New Roman"/>
                    <w:sz w:val="24"/>
                    <w:szCs w:val="24"/>
                    <w:lang w:eastAsia="ru-RU"/>
                  </w:rPr>
                </w:rPrChange>
              </w:rPr>
            </w:pPr>
          </w:p>
        </w:tc>
      </w:tr>
      <w:tr w:rsidR="00EB3B6B" w:rsidRPr="009B50C8" w:rsidTr="00EB3B6B">
        <w:trPr>
          <w:trHeight w:val="20"/>
        </w:trPr>
        <w:tc>
          <w:tcPr>
            <w:tcW w:w="540" w:type="dxa"/>
          </w:tcPr>
          <w:p w:rsidR="00EB3B6B" w:rsidRPr="009B50C8" w:rsidRDefault="00EB3B6B" w:rsidP="00EB3B6B">
            <w:pPr>
              <w:spacing w:after="0" w:line="240" w:lineRule="auto"/>
              <w:ind w:firstLine="0"/>
              <w:jc w:val="both"/>
              <w:rPr>
                <w:rFonts w:eastAsia="Times New Roman" w:cs="Times New Roman"/>
                <w:sz w:val="24"/>
                <w:szCs w:val="24"/>
                <w:lang w:eastAsia="ru-RU"/>
                <w:rPrChange w:id="312" w:author="Пользователь Windows" w:date="2018-12-10T15:25:00Z">
                  <w:rPr>
                    <w:rFonts w:eastAsia="Times New Roman" w:cs="Times New Roman"/>
                    <w:sz w:val="24"/>
                    <w:szCs w:val="24"/>
                    <w:lang w:eastAsia="ru-RU"/>
                  </w:rPr>
                </w:rPrChange>
              </w:rPr>
            </w:pPr>
            <w:r w:rsidRPr="009B50C8">
              <w:rPr>
                <w:rFonts w:eastAsia="Times New Roman" w:cs="Times New Roman"/>
                <w:sz w:val="24"/>
                <w:szCs w:val="24"/>
                <w:lang w:eastAsia="ru-RU"/>
                <w:rPrChange w:id="313" w:author="Пользователь Windows" w:date="2018-12-10T15:25:00Z">
                  <w:rPr>
                    <w:rFonts w:eastAsia="Times New Roman" w:cs="Times New Roman"/>
                    <w:sz w:val="24"/>
                    <w:szCs w:val="24"/>
                    <w:lang w:eastAsia="ru-RU"/>
                  </w:rPr>
                </w:rPrChange>
              </w:rPr>
              <w:t>3</w:t>
            </w:r>
          </w:p>
        </w:tc>
        <w:tc>
          <w:tcPr>
            <w:tcW w:w="5017" w:type="dxa"/>
          </w:tcPr>
          <w:p w:rsidR="00EB3B6B" w:rsidRPr="009B50C8" w:rsidRDefault="00EB3B6B" w:rsidP="00EB3B6B">
            <w:pPr>
              <w:spacing w:line="240" w:lineRule="auto"/>
              <w:ind w:firstLine="90"/>
              <w:rPr>
                <w:sz w:val="24"/>
                <w:rPrChange w:id="314" w:author="Пользователь Windows" w:date="2018-12-10T15:25:00Z">
                  <w:rPr>
                    <w:sz w:val="24"/>
                  </w:rPr>
                </w:rPrChange>
              </w:rPr>
            </w:pPr>
            <w:r w:rsidRPr="009B50C8">
              <w:rPr>
                <w:sz w:val="20"/>
                <w:szCs w:val="20"/>
                <w:rPrChange w:id="315" w:author="Пользователь Windows" w:date="2018-12-10T15:25:00Z">
                  <w:rPr>
                    <w:sz w:val="20"/>
                    <w:szCs w:val="20"/>
                  </w:rPr>
                </w:rPrChange>
              </w:rPr>
              <w:t xml:space="preserve">Ознайомлення із устаткуванням </w:t>
            </w:r>
          </w:p>
        </w:tc>
        <w:tc>
          <w:tcPr>
            <w:tcW w:w="2523" w:type="dxa"/>
            <w:vAlign w:val="center"/>
          </w:tcPr>
          <w:p w:rsidR="00EB3B6B" w:rsidRPr="009B50C8" w:rsidRDefault="00EB3B6B" w:rsidP="00EB3B6B">
            <w:pPr>
              <w:tabs>
                <w:tab w:val="left" w:pos="8364"/>
              </w:tabs>
              <w:spacing w:after="0" w:line="360" w:lineRule="auto"/>
              <w:ind w:firstLine="90"/>
              <w:jc w:val="center"/>
              <w:rPr>
                <w:sz w:val="20"/>
                <w:szCs w:val="20"/>
                <w:rPrChange w:id="316" w:author="Пользователь Windows" w:date="2018-12-10T15:25:00Z">
                  <w:rPr>
                    <w:sz w:val="20"/>
                    <w:szCs w:val="20"/>
                  </w:rPr>
                </w:rPrChange>
              </w:rPr>
            </w:pPr>
            <w:r w:rsidRPr="009B50C8">
              <w:rPr>
                <w:sz w:val="20"/>
                <w:szCs w:val="20"/>
                <w:rPrChange w:id="317" w:author="Пользователь Windows" w:date="2018-12-10T15:25:00Z">
                  <w:rPr>
                    <w:sz w:val="20"/>
                    <w:szCs w:val="20"/>
                  </w:rPr>
                </w:rPrChange>
              </w:rPr>
              <w:t>15.10.2018</w:t>
            </w:r>
          </w:p>
        </w:tc>
        <w:tc>
          <w:tcPr>
            <w:tcW w:w="1234" w:type="dxa"/>
          </w:tcPr>
          <w:p w:rsidR="00EB3B6B" w:rsidRPr="009B50C8" w:rsidRDefault="00EB3B6B" w:rsidP="00EB3B6B">
            <w:pPr>
              <w:spacing w:after="0" w:line="240" w:lineRule="auto"/>
              <w:ind w:firstLine="0"/>
              <w:jc w:val="both"/>
              <w:rPr>
                <w:rFonts w:eastAsia="Times New Roman" w:cs="Times New Roman"/>
                <w:sz w:val="24"/>
                <w:szCs w:val="24"/>
                <w:lang w:eastAsia="ru-RU"/>
                <w:rPrChange w:id="318" w:author="Пользователь Windows" w:date="2018-12-10T15:25:00Z">
                  <w:rPr>
                    <w:rFonts w:eastAsia="Times New Roman" w:cs="Times New Roman"/>
                    <w:sz w:val="24"/>
                    <w:szCs w:val="24"/>
                    <w:lang w:eastAsia="ru-RU"/>
                  </w:rPr>
                </w:rPrChange>
              </w:rPr>
            </w:pPr>
          </w:p>
        </w:tc>
      </w:tr>
      <w:tr w:rsidR="00EB3B6B" w:rsidRPr="009B50C8" w:rsidTr="00EB3B6B">
        <w:trPr>
          <w:trHeight w:val="20"/>
        </w:trPr>
        <w:tc>
          <w:tcPr>
            <w:tcW w:w="540" w:type="dxa"/>
          </w:tcPr>
          <w:p w:rsidR="00EB3B6B" w:rsidRPr="009B50C8" w:rsidRDefault="00EB3B6B" w:rsidP="00EB3B6B">
            <w:pPr>
              <w:spacing w:after="0" w:line="240" w:lineRule="auto"/>
              <w:ind w:firstLine="0"/>
              <w:jc w:val="both"/>
              <w:rPr>
                <w:rFonts w:eastAsia="Times New Roman" w:cs="Times New Roman"/>
                <w:sz w:val="24"/>
                <w:szCs w:val="24"/>
                <w:lang w:eastAsia="ru-RU"/>
                <w:rPrChange w:id="319" w:author="Пользователь Windows" w:date="2018-12-10T15:25:00Z">
                  <w:rPr>
                    <w:rFonts w:eastAsia="Times New Roman" w:cs="Times New Roman"/>
                    <w:sz w:val="24"/>
                    <w:szCs w:val="24"/>
                    <w:lang w:eastAsia="ru-RU"/>
                  </w:rPr>
                </w:rPrChange>
              </w:rPr>
            </w:pPr>
            <w:r w:rsidRPr="009B50C8">
              <w:rPr>
                <w:rFonts w:eastAsia="Times New Roman" w:cs="Times New Roman"/>
                <w:sz w:val="24"/>
                <w:szCs w:val="24"/>
                <w:lang w:eastAsia="ru-RU"/>
                <w:rPrChange w:id="320" w:author="Пользователь Windows" w:date="2018-12-10T15:25:00Z">
                  <w:rPr>
                    <w:rFonts w:eastAsia="Times New Roman" w:cs="Times New Roman"/>
                    <w:sz w:val="24"/>
                    <w:szCs w:val="24"/>
                    <w:lang w:eastAsia="ru-RU"/>
                  </w:rPr>
                </w:rPrChange>
              </w:rPr>
              <w:t>4</w:t>
            </w:r>
          </w:p>
        </w:tc>
        <w:tc>
          <w:tcPr>
            <w:tcW w:w="5017" w:type="dxa"/>
          </w:tcPr>
          <w:p w:rsidR="00EB3B6B" w:rsidRPr="009B50C8" w:rsidRDefault="00EB3B6B" w:rsidP="00EB3B6B">
            <w:pPr>
              <w:spacing w:line="240" w:lineRule="auto"/>
              <w:ind w:firstLine="90"/>
              <w:rPr>
                <w:sz w:val="24"/>
                <w:rPrChange w:id="321" w:author="Пользователь Windows" w:date="2018-12-10T15:25:00Z">
                  <w:rPr>
                    <w:sz w:val="24"/>
                  </w:rPr>
                </w:rPrChange>
              </w:rPr>
            </w:pPr>
            <w:r w:rsidRPr="009B50C8">
              <w:rPr>
                <w:sz w:val="20"/>
                <w:szCs w:val="20"/>
                <w:rPrChange w:id="322" w:author="Пользователь Windows" w:date="2018-12-10T15:25:00Z">
                  <w:rPr>
                    <w:sz w:val="20"/>
                    <w:szCs w:val="20"/>
                  </w:rPr>
                </w:rPrChange>
              </w:rPr>
              <w:t>Налагодження роботи стенду</w:t>
            </w:r>
          </w:p>
        </w:tc>
        <w:tc>
          <w:tcPr>
            <w:tcW w:w="2523" w:type="dxa"/>
            <w:vAlign w:val="center"/>
          </w:tcPr>
          <w:p w:rsidR="00EB3B6B" w:rsidRPr="009B50C8" w:rsidRDefault="00EB3B6B" w:rsidP="00EB3B6B">
            <w:pPr>
              <w:tabs>
                <w:tab w:val="left" w:pos="8364"/>
              </w:tabs>
              <w:spacing w:after="0" w:line="360" w:lineRule="auto"/>
              <w:ind w:firstLine="90"/>
              <w:jc w:val="center"/>
              <w:rPr>
                <w:sz w:val="20"/>
                <w:szCs w:val="20"/>
                <w:rPrChange w:id="323" w:author="Пользователь Windows" w:date="2018-12-10T15:25:00Z">
                  <w:rPr>
                    <w:sz w:val="20"/>
                    <w:szCs w:val="20"/>
                  </w:rPr>
                </w:rPrChange>
              </w:rPr>
            </w:pPr>
            <w:r w:rsidRPr="009B50C8">
              <w:rPr>
                <w:sz w:val="20"/>
                <w:szCs w:val="20"/>
                <w:rPrChange w:id="324" w:author="Пользователь Windows" w:date="2018-12-10T15:25:00Z">
                  <w:rPr>
                    <w:sz w:val="20"/>
                    <w:szCs w:val="20"/>
                  </w:rPr>
                </w:rPrChange>
              </w:rPr>
              <w:t>17.10.2018</w:t>
            </w:r>
          </w:p>
        </w:tc>
        <w:tc>
          <w:tcPr>
            <w:tcW w:w="1234" w:type="dxa"/>
          </w:tcPr>
          <w:p w:rsidR="00EB3B6B" w:rsidRPr="009B50C8" w:rsidRDefault="00EB3B6B" w:rsidP="00EB3B6B">
            <w:pPr>
              <w:spacing w:after="0" w:line="240" w:lineRule="auto"/>
              <w:ind w:firstLine="0"/>
              <w:jc w:val="both"/>
              <w:rPr>
                <w:rFonts w:eastAsia="Times New Roman" w:cs="Times New Roman"/>
                <w:sz w:val="24"/>
                <w:szCs w:val="24"/>
                <w:lang w:eastAsia="ru-RU"/>
                <w:rPrChange w:id="325" w:author="Пользователь Windows" w:date="2018-12-10T15:25:00Z">
                  <w:rPr>
                    <w:rFonts w:eastAsia="Times New Roman" w:cs="Times New Roman"/>
                    <w:sz w:val="24"/>
                    <w:szCs w:val="24"/>
                    <w:lang w:eastAsia="ru-RU"/>
                  </w:rPr>
                </w:rPrChange>
              </w:rPr>
            </w:pPr>
          </w:p>
        </w:tc>
      </w:tr>
      <w:tr w:rsidR="00EB3B6B" w:rsidRPr="009B50C8" w:rsidTr="00EB3B6B">
        <w:trPr>
          <w:trHeight w:val="20"/>
        </w:trPr>
        <w:tc>
          <w:tcPr>
            <w:tcW w:w="540" w:type="dxa"/>
          </w:tcPr>
          <w:p w:rsidR="00EB3B6B" w:rsidRPr="009B50C8" w:rsidRDefault="00EB3B6B" w:rsidP="00EB3B6B">
            <w:pPr>
              <w:spacing w:after="0" w:line="240" w:lineRule="auto"/>
              <w:ind w:firstLine="0"/>
              <w:jc w:val="both"/>
              <w:rPr>
                <w:rFonts w:eastAsia="Times New Roman" w:cs="Times New Roman"/>
                <w:sz w:val="24"/>
                <w:szCs w:val="24"/>
                <w:lang w:eastAsia="ru-RU"/>
                <w:rPrChange w:id="326" w:author="Пользователь Windows" w:date="2018-12-10T15:25:00Z">
                  <w:rPr>
                    <w:rFonts w:eastAsia="Times New Roman" w:cs="Times New Roman"/>
                    <w:sz w:val="24"/>
                    <w:szCs w:val="24"/>
                    <w:lang w:eastAsia="ru-RU"/>
                  </w:rPr>
                </w:rPrChange>
              </w:rPr>
            </w:pPr>
            <w:r w:rsidRPr="009B50C8">
              <w:rPr>
                <w:rFonts w:eastAsia="Times New Roman" w:cs="Times New Roman"/>
                <w:sz w:val="24"/>
                <w:szCs w:val="24"/>
                <w:lang w:eastAsia="ru-RU"/>
                <w:rPrChange w:id="327" w:author="Пользователь Windows" w:date="2018-12-10T15:25:00Z">
                  <w:rPr>
                    <w:rFonts w:eastAsia="Times New Roman" w:cs="Times New Roman"/>
                    <w:sz w:val="24"/>
                    <w:szCs w:val="24"/>
                    <w:lang w:eastAsia="ru-RU"/>
                  </w:rPr>
                </w:rPrChange>
              </w:rPr>
              <w:t>5</w:t>
            </w:r>
          </w:p>
        </w:tc>
        <w:tc>
          <w:tcPr>
            <w:tcW w:w="5017" w:type="dxa"/>
          </w:tcPr>
          <w:p w:rsidR="00EB3B6B" w:rsidRPr="009B50C8" w:rsidRDefault="00EB3B6B" w:rsidP="00EB3B6B">
            <w:pPr>
              <w:spacing w:line="240" w:lineRule="auto"/>
              <w:ind w:firstLine="90"/>
              <w:rPr>
                <w:sz w:val="24"/>
                <w:rPrChange w:id="328" w:author="Пользователь Windows" w:date="2018-12-10T15:25:00Z">
                  <w:rPr>
                    <w:sz w:val="24"/>
                  </w:rPr>
                </w:rPrChange>
              </w:rPr>
            </w:pPr>
            <w:r w:rsidRPr="009B50C8">
              <w:rPr>
                <w:sz w:val="20"/>
                <w:szCs w:val="20"/>
                <w:rPrChange w:id="329" w:author="Пользователь Windows" w:date="2018-12-10T15:25:00Z">
                  <w:rPr>
                    <w:sz w:val="20"/>
                    <w:szCs w:val="20"/>
                  </w:rPr>
                </w:rPrChange>
              </w:rPr>
              <w:t>Дослідження роботи електромеханічної системи</w:t>
            </w:r>
          </w:p>
        </w:tc>
        <w:tc>
          <w:tcPr>
            <w:tcW w:w="2523" w:type="dxa"/>
            <w:vAlign w:val="center"/>
          </w:tcPr>
          <w:p w:rsidR="00EB3B6B" w:rsidRPr="009B50C8" w:rsidRDefault="00EB3B6B" w:rsidP="00EB3B6B">
            <w:pPr>
              <w:tabs>
                <w:tab w:val="left" w:pos="8364"/>
              </w:tabs>
              <w:spacing w:after="0" w:line="360" w:lineRule="auto"/>
              <w:ind w:firstLine="90"/>
              <w:jc w:val="center"/>
              <w:rPr>
                <w:sz w:val="20"/>
                <w:szCs w:val="20"/>
                <w:rPrChange w:id="330" w:author="Пользователь Windows" w:date="2018-12-10T15:25:00Z">
                  <w:rPr>
                    <w:sz w:val="20"/>
                    <w:szCs w:val="20"/>
                  </w:rPr>
                </w:rPrChange>
              </w:rPr>
            </w:pPr>
            <w:r w:rsidRPr="009B50C8">
              <w:rPr>
                <w:sz w:val="20"/>
                <w:szCs w:val="20"/>
                <w:rPrChange w:id="331" w:author="Пользователь Windows" w:date="2018-12-10T15:25:00Z">
                  <w:rPr>
                    <w:sz w:val="20"/>
                    <w:szCs w:val="20"/>
                  </w:rPr>
                </w:rPrChange>
              </w:rPr>
              <w:t>30.10.2018</w:t>
            </w:r>
          </w:p>
        </w:tc>
        <w:tc>
          <w:tcPr>
            <w:tcW w:w="1234" w:type="dxa"/>
          </w:tcPr>
          <w:p w:rsidR="00EB3B6B" w:rsidRPr="009B50C8" w:rsidRDefault="00EB3B6B" w:rsidP="00EB3B6B">
            <w:pPr>
              <w:spacing w:after="0" w:line="240" w:lineRule="auto"/>
              <w:ind w:firstLine="0"/>
              <w:jc w:val="both"/>
              <w:rPr>
                <w:rFonts w:eastAsia="Times New Roman" w:cs="Times New Roman"/>
                <w:sz w:val="24"/>
                <w:szCs w:val="24"/>
                <w:lang w:eastAsia="ru-RU"/>
                <w:rPrChange w:id="332" w:author="Пользователь Windows" w:date="2018-12-10T15:25:00Z">
                  <w:rPr>
                    <w:rFonts w:eastAsia="Times New Roman" w:cs="Times New Roman"/>
                    <w:sz w:val="24"/>
                    <w:szCs w:val="24"/>
                    <w:lang w:eastAsia="ru-RU"/>
                  </w:rPr>
                </w:rPrChange>
              </w:rPr>
            </w:pPr>
          </w:p>
        </w:tc>
      </w:tr>
      <w:tr w:rsidR="00EB3B6B" w:rsidRPr="009B50C8" w:rsidTr="00EB3B6B">
        <w:trPr>
          <w:trHeight w:val="20"/>
        </w:trPr>
        <w:tc>
          <w:tcPr>
            <w:tcW w:w="540" w:type="dxa"/>
          </w:tcPr>
          <w:p w:rsidR="00EB3B6B" w:rsidRPr="009B50C8" w:rsidRDefault="00EB3B6B" w:rsidP="00EB3B6B">
            <w:pPr>
              <w:spacing w:after="0" w:line="240" w:lineRule="auto"/>
              <w:ind w:firstLine="0"/>
              <w:jc w:val="both"/>
              <w:rPr>
                <w:rFonts w:eastAsia="Times New Roman" w:cs="Times New Roman"/>
                <w:sz w:val="24"/>
                <w:szCs w:val="24"/>
                <w:lang w:eastAsia="ru-RU"/>
                <w:rPrChange w:id="333" w:author="Пользователь Windows" w:date="2018-12-10T15:25:00Z">
                  <w:rPr>
                    <w:rFonts w:eastAsia="Times New Roman" w:cs="Times New Roman"/>
                    <w:sz w:val="24"/>
                    <w:szCs w:val="24"/>
                    <w:lang w:eastAsia="ru-RU"/>
                  </w:rPr>
                </w:rPrChange>
              </w:rPr>
            </w:pPr>
            <w:r w:rsidRPr="009B50C8">
              <w:rPr>
                <w:rFonts w:eastAsia="Times New Roman" w:cs="Times New Roman"/>
                <w:sz w:val="24"/>
                <w:szCs w:val="24"/>
                <w:lang w:eastAsia="ru-RU"/>
                <w:rPrChange w:id="334" w:author="Пользователь Windows" w:date="2018-12-10T15:25:00Z">
                  <w:rPr>
                    <w:rFonts w:eastAsia="Times New Roman" w:cs="Times New Roman"/>
                    <w:sz w:val="24"/>
                    <w:szCs w:val="24"/>
                    <w:lang w:eastAsia="ru-RU"/>
                  </w:rPr>
                </w:rPrChange>
              </w:rPr>
              <w:t>6</w:t>
            </w:r>
          </w:p>
        </w:tc>
        <w:tc>
          <w:tcPr>
            <w:tcW w:w="5017" w:type="dxa"/>
          </w:tcPr>
          <w:p w:rsidR="00EB3B6B" w:rsidRPr="009B50C8" w:rsidRDefault="00EB3B6B" w:rsidP="00EB3B6B">
            <w:pPr>
              <w:spacing w:line="240" w:lineRule="auto"/>
              <w:ind w:firstLine="90"/>
              <w:rPr>
                <w:sz w:val="24"/>
                <w:rPrChange w:id="335" w:author="Пользователь Windows" w:date="2018-12-10T15:25:00Z">
                  <w:rPr>
                    <w:sz w:val="24"/>
                  </w:rPr>
                </w:rPrChange>
              </w:rPr>
            </w:pPr>
            <w:r w:rsidRPr="009B50C8">
              <w:rPr>
                <w:sz w:val="20"/>
                <w:szCs w:val="20"/>
                <w:rPrChange w:id="336" w:author="Пользователь Windows" w:date="2018-12-10T15:25:00Z">
                  <w:rPr>
                    <w:sz w:val="20"/>
                    <w:szCs w:val="20"/>
                  </w:rPr>
                </w:rPrChange>
              </w:rPr>
              <w:t>Концепція лабораторної роботи на базі стенду</w:t>
            </w:r>
          </w:p>
        </w:tc>
        <w:tc>
          <w:tcPr>
            <w:tcW w:w="2523" w:type="dxa"/>
            <w:vAlign w:val="center"/>
          </w:tcPr>
          <w:p w:rsidR="00EB3B6B" w:rsidRPr="009B50C8" w:rsidRDefault="00EB3B6B" w:rsidP="00EB3B6B">
            <w:pPr>
              <w:tabs>
                <w:tab w:val="left" w:pos="8364"/>
              </w:tabs>
              <w:spacing w:after="0" w:line="360" w:lineRule="auto"/>
              <w:ind w:firstLine="90"/>
              <w:jc w:val="center"/>
              <w:rPr>
                <w:sz w:val="20"/>
                <w:szCs w:val="20"/>
                <w:rPrChange w:id="337" w:author="Пользователь Windows" w:date="2018-12-10T15:25:00Z">
                  <w:rPr>
                    <w:sz w:val="20"/>
                    <w:szCs w:val="20"/>
                  </w:rPr>
                </w:rPrChange>
              </w:rPr>
            </w:pPr>
            <w:r w:rsidRPr="009B50C8">
              <w:rPr>
                <w:sz w:val="20"/>
                <w:szCs w:val="20"/>
                <w:rPrChange w:id="338" w:author="Пользователь Windows" w:date="2018-12-10T15:25:00Z">
                  <w:rPr>
                    <w:sz w:val="20"/>
                    <w:szCs w:val="20"/>
                  </w:rPr>
                </w:rPrChange>
              </w:rPr>
              <w:t>5.11.2018</w:t>
            </w:r>
          </w:p>
        </w:tc>
        <w:tc>
          <w:tcPr>
            <w:tcW w:w="1234" w:type="dxa"/>
          </w:tcPr>
          <w:p w:rsidR="00EB3B6B" w:rsidRPr="009B50C8" w:rsidRDefault="00EB3B6B" w:rsidP="00EB3B6B">
            <w:pPr>
              <w:spacing w:after="0" w:line="240" w:lineRule="auto"/>
              <w:ind w:firstLine="0"/>
              <w:jc w:val="both"/>
              <w:rPr>
                <w:rFonts w:eastAsia="Times New Roman" w:cs="Times New Roman"/>
                <w:sz w:val="24"/>
                <w:szCs w:val="24"/>
                <w:lang w:eastAsia="ru-RU"/>
                <w:rPrChange w:id="339" w:author="Пользователь Windows" w:date="2018-12-10T15:25:00Z">
                  <w:rPr>
                    <w:rFonts w:eastAsia="Times New Roman" w:cs="Times New Roman"/>
                    <w:sz w:val="24"/>
                    <w:szCs w:val="24"/>
                    <w:lang w:eastAsia="ru-RU"/>
                  </w:rPr>
                </w:rPrChange>
              </w:rPr>
            </w:pPr>
          </w:p>
        </w:tc>
      </w:tr>
      <w:tr w:rsidR="00EB3B6B" w:rsidRPr="009B50C8" w:rsidTr="00EB3B6B">
        <w:trPr>
          <w:trHeight w:val="20"/>
        </w:trPr>
        <w:tc>
          <w:tcPr>
            <w:tcW w:w="540" w:type="dxa"/>
          </w:tcPr>
          <w:p w:rsidR="00EB3B6B" w:rsidRPr="009B50C8" w:rsidRDefault="00EB3B6B" w:rsidP="00EB3B6B">
            <w:pPr>
              <w:spacing w:after="0" w:line="240" w:lineRule="auto"/>
              <w:ind w:firstLine="0"/>
              <w:jc w:val="both"/>
              <w:rPr>
                <w:rFonts w:eastAsia="Times New Roman" w:cs="Times New Roman"/>
                <w:sz w:val="24"/>
                <w:szCs w:val="24"/>
                <w:lang w:eastAsia="ru-RU"/>
                <w:rPrChange w:id="340" w:author="Пользователь Windows" w:date="2018-12-10T15:25:00Z">
                  <w:rPr>
                    <w:rFonts w:eastAsia="Times New Roman" w:cs="Times New Roman"/>
                    <w:sz w:val="24"/>
                    <w:szCs w:val="24"/>
                    <w:lang w:eastAsia="ru-RU"/>
                  </w:rPr>
                </w:rPrChange>
              </w:rPr>
            </w:pPr>
            <w:r w:rsidRPr="009B50C8">
              <w:rPr>
                <w:rFonts w:eastAsia="Times New Roman" w:cs="Times New Roman"/>
                <w:sz w:val="24"/>
                <w:szCs w:val="24"/>
                <w:lang w:eastAsia="ru-RU"/>
                <w:rPrChange w:id="341" w:author="Пользователь Windows" w:date="2018-12-10T15:25:00Z">
                  <w:rPr>
                    <w:rFonts w:eastAsia="Times New Roman" w:cs="Times New Roman"/>
                    <w:sz w:val="24"/>
                    <w:szCs w:val="24"/>
                    <w:lang w:eastAsia="ru-RU"/>
                  </w:rPr>
                </w:rPrChange>
              </w:rPr>
              <w:t>7</w:t>
            </w:r>
          </w:p>
        </w:tc>
        <w:tc>
          <w:tcPr>
            <w:tcW w:w="5017" w:type="dxa"/>
          </w:tcPr>
          <w:p w:rsidR="00EB3B6B" w:rsidRPr="009B50C8" w:rsidRDefault="00EB3B6B" w:rsidP="00EB3B6B">
            <w:pPr>
              <w:spacing w:line="240" w:lineRule="auto"/>
              <w:ind w:firstLine="90"/>
              <w:rPr>
                <w:sz w:val="24"/>
                <w:rPrChange w:id="342" w:author="Пользователь Windows" w:date="2018-12-10T15:25:00Z">
                  <w:rPr>
                    <w:sz w:val="24"/>
                  </w:rPr>
                </w:rPrChange>
              </w:rPr>
            </w:pPr>
            <w:r w:rsidRPr="009B50C8">
              <w:rPr>
                <w:sz w:val="20"/>
                <w:szCs w:val="20"/>
                <w:rPrChange w:id="343" w:author="Пользователь Windows" w:date="2018-12-10T15:25:00Z">
                  <w:rPr>
                    <w:sz w:val="20"/>
                    <w:szCs w:val="20"/>
                  </w:rPr>
                </w:rPrChange>
              </w:rPr>
              <w:t xml:space="preserve">Моделювання та </w:t>
            </w:r>
            <w:r w:rsidR="00856193" w:rsidRPr="009B50C8">
              <w:rPr>
                <w:sz w:val="20"/>
                <w:szCs w:val="20"/>
                <w:rPrChange w:id="344" w:author="Пользователь Windows" w:date="2018-12-10T15:25:00Z">
                  <w:rPr>
                    <w:sz w:val="20"/>
                    <w:szCs w:val="20"/>
                  </w:rPr>
                </w:rPrChange>
              </w:rPr>
              <w:t>експериментальні</w:t>
            </w:r>
            <w:r w:rsidRPr="009B50C8">
              <w:rPr>
                <w:sz w:val="20"/>
                <w:szCs w:val="20"/>
                <w:rPrChange w:id="345" w:author="Пользователь Windows" w:date="2018-12-10T15:25:00Z">
                  <w:rPr>
                    <w:sz w:val="20"/>
                    <w:szCs w:val="20"/>
                  </w:rPr>
                </w:rPrChange>
              </w:rPr>
              <w:t xml:space="preserve"> дослідження</w:t>
            </w:r>
          </w:p>
        </w:tc>
        <w:tc>
          <w:tcPr>
            <w:tcW w:w="2523" w:type="dxa"/>
            <w:vAlign w:val="center"/>
          </w:tcPr>
          <w:p w:rsidR="00EB3B6B" w:rsidRPr="009B50C8" w:rsidRDefault="00EB3B6B" w:rsidP="00EB3B6B">
            <w:pPr>
              <w:tabs>
                <w:tab w:val="left" w:pos="8364"/>
              </w:tabs>
              <w:spacing w:after="0" w:line="360" w:lineRule="auto"/>
              <w:ind w:firstLine="90"/>
              <w:jc w:val="center"/>
              <w:rPr>
                <w:sz w:val="20"/>
                <w:szCs w:val="20"/>
                <w:rPrChange w:id="346" w:author="Пользователь Windows" w:date="2018-12-10T15:25:00Z">
                  <w:rPr>
                    <w:sz w:val="20"/>
                    <w:szCs w:val="20"/>
                  </w:rPr>
                </w:rPrChange>
              </w:rPr>
            </w:pPr>
            <w:r w:rsidRPr="009B50C8">
              <w:rPr>
                <w:sz w:val="20"/>
                <w:szCs w:val="20"/>
                <w:rPrChange w:id="347" w:author="Пользователь Windows" w:date="2018-12-10T15:25:00Z">
                  <w:rPr>
                    <w:sz w:val="20"/>
                    <w:szCs w:val="20"/>
                  </w:rPr>
                </w:rPrChange>
              </w:rPr>
              <w:t>29.11.2018</w:t>
            </w:r>
          </w:p>
        </w:tc>
        <w:tc>
          <w:tcPr>
            <w:tcW w:w="1234" w:type="dxa"/>
          </w:tcPr>
          <w:p w:rsidR="00EB3B6B" w:rsidRPr="009B50C8" w:rsidRDefault="00EB3B6B" w:rsidP="00EB3B6B">
            <w:pPr>
              <w:spacing w:after="0" w:line="240" w:lineRule="auto"/>
              <w:ind w:firstLine="0"/>
              <w:jc w:val="both"/>
              <w:rPr>
                <w:rFonts w:eastAsia="Times New Roman" w:cs="Times New Roman"/>
                <w:sz w:val="24"/>
                <w:szCs w:val="24"/>
                <w:lang w:eastAsia="ru-RU"/>
                <w:rPrChange w:id="348" w:author="Пользователь Windows" w:date="2018-12-10T15:25:00Z">
                  <w:rPr>
                    <w:rFonts w:eastAsia="Times New Roman" w:cs="Times New Roman"/>
                    <w:sz w:val="24"/>
                    <w:szCs w:val="24"/>
                    <w:lang w:eastAsia="ru-RU"/>
                  </w:rPr>
                </w:rPrChange>
              </w:rPr>
            </w:pPr>
          </w:p>
        </w:tc>
      </w:tr>
    </w:tbl>
    <w:p w:rsidR="00EB3B6B" w:rsidRPr="009B50C8" w:rsidRDefault="00EB3B6B" w:rsidP="00EB3B6B">
      <w:pPr>
        <w:tabs>
          <w:tab w:val="left" w:pos="3828"/>
          <w:tab w:val="left" w:pos="6096"/>
          <w:tab w:val="right" w:pos="8931"/>
        </w:tabs>
        <w:spacing w:after="0" w:line="240" w:lineRule="auto"/>
        <w:ind w:left="540" w:hanging="540"/>
        <w:rPr>
          <w:rFonts w:eastAsia="Times New Roman" w:cs="Times New Roman"/>
          <w:bCs/>
          <w:szCs w:val="24"/>
          <w:lang w:eastAsia="ru-RU"/>
          <w:rPrChange w:id="349" w:author="Пользователь Windows" w:date="2018-12-10T15:25:00Z">
            <w:rPr>
              <w:rFonts w:eastAsia="Times New Roman" w:cs="Times New Roman"/>
              <w:bCs/>
              <w:szCs w:val="24"/>
              <w:lang w:eastAsia="ru-RU"/>
            </w:rPr>
          </w:rPrChange>
        </w:rPr>
      </w:pPr>
    </w:p>
    <w:p w:rsidR="00EB3B6B" w:rsidRPr="009B50C8" w:rsidRDefault="00EB3B6B" w:rsidP="00EB3B6B">
      <w:pPr>
        <w:tabs>
          <w:tab w:val="left" w:pos="3828"/>
          <w:tab w:val="left" w:pos="6096"/>
          <w:tab w:val="right" w:pos="8931"/>
        </w:tabs>
        <w:spacing w:after="0" w:line="240" w:lineRule="auto"/>
        <w:ind w:left="540" w:hanging="540"/>
        <w:rPr>
          <w:rFonts w:eastAsia="Times New Roman" w:cs="Times New Roman"/>
          <w:szCs w:val="24"/>
          <w:lang w:eastAsia="ru-RU"/>
          <w:rPrChange w:id="350" w:author="Пользователь Windows" w:date="2018-12-10T15:25:00Z">
            <w:rPr>
              <w:rFonts w:eastAsia="Times New Roman" w:cs="Times New Roman"/>
              <w:szCs w:val="24"/>
              <w:lang w:eastAsia="ru-RU"/>
            </w:rPr>
          </w:rPrChange>
        </w:rPr>
      </w:pPr>
      <w:r w:rsidRPr="009B50C8">
        <w:rPr>
          <w:rFonts w:eastAsia="Times New Roman" w:cs="Times New Roman"/>
          <w:bCs/>
          <w:szCs w:val="24"/>
          <w:lang w:eastAsia="ru-RU"/>
          <w:rPrChange w:id="351" w:author="Пользователь Windows" w:date="2018-12-10T15:25:00Z">
            <w:rPr>
              <w:rFonts w:eastAsia="Times New Roman" w:cs="Times New Roman"/>
              <w:bCs/>
              <w:szCs w:val="24"/>
              <w:lang w:eastAsia="ru-RU"/>
            </w:rPr>
          </w:rPrChange>
        </w:rPr>
        <w:t xml:space="preserve">Студент </w:t>
      </w:r>
      <w:r w:rsidRPr="009B50C8">
        <w:rPr>
          <w:rFonts w:eastAsia="Times New Roman" w:cs="Times New Roman"/>
          <w:bCs/>
          <w:szCs w:val="24"/>
          <w:lang w:eastAsia="ru-RU"/>
          <w:rPrChange w:id="352" w:author="Пользователь Windows" w:date="2018-12-10T15:25:00Z">
            <w:rPr>
              <w:rFonts w:eastAsia="Times New Roman" w:cs="Times New Roman"/>
              <w:bCs/>
              <w:szCs w:val="24"/>
              <w:lang w:eastAsia="ru-RU"/>
            </w:rPr>
          </w:rPrChange>
        </w:rPr>
        <w:tab/>
        <w:t>____________</w:t>
      </w:r>
      <w:r w:rsidRPr="009B50C8">
        <w:rPr>
          <w:rFonts w:eastAsia="Times New Roman" w:cs="Times New Roman"/>
          <w:szCs w:val="24"/>
          <w:lang w:eastAsia="ru-RU"/>
          <w:rPrChange w:id="353" w:author="Пользователь Windows" w:date="2018-12-10T15:25:00Z">
            <w:rPr>
              <w:rFonts w:eastAsia="Times New Roman" w:cs="Times New Roman"/>
              <w:szCs w:val="24"/>
              <w:lang w:eastAsia="ru-RU"/>
            </w:rPr>
          </w:rPrChange>
        </w:rPr>
        <w:tab/>
      </w:r>
      <w:r w:rsidR="008D51EA" w:rsidRPr="009B50C8">
        <w:rPr>
          <w:rFonts w:eastAsia="Times New Roman" w:cs="Times New Roman"/>
          <w:szCs w:val="24"/>
          <w:u w:val="single"/>
          <w:lang w:eastAsia="ru-RU"/>
          <w:rPrChange w:id="354" w:author="Пользователь Windows" w:date="2018-12-10T15:25:00Z">
            <w:rPr>
              <w:rFonts w:eastAsia="Times New Roman" w:cs="Times New Roman"/>
              <w:szCs w:val="24"/>
              <w:u w:val="single"/>
              <w:lang w:eastAsia="ru-RU"/>
            </w:rPr>
          </w:rPrChange>
        </w:rPr>
        <w:t xml:space="preserve">      О.Г. Комарь      </w:t>
      </w:r>
      <w:r w:rsidR="00EA46AF" w:rsidRPr="009B50C8">
        <w:rPr>
          <w:rFonts w:eastAsia="Times New Roman" w:cs="Times New Roman"/>
          <w:szCs w:val="24"/>
          <w:u w:val="single"/>
          <w:lang w:eastAsia="ru-RU"/>
          <w:rPrChange w:id="355" w:author="Пользователь Windows" w:date="2018-12-10T15:25:00Z">
            <w:rPr>
              <w:rFonts w:eastAsia="Times New Roman" w:cs="Times New Roman"/>
              <w:szCs w:val="24"/>
              <w:u w:val="single"/>
              <w:lang w:eastAsia="ru-RU"/>
            </w:rPr>
          </w:rPrChange>
        </w:rPr>
        <w:t xml:space="preserve">     </w:t>
      </w:r>
      <w:r w:rsidR="008D51EA" w:rsidRPr="009B50C8">
        <w:rPr>
          <w:rFonts w:eastAsia="Times New Roman" w:cs="Times New Roman"/>
          <w:szCs w:val="24"/>
          <w:u w:val="single"/>
          <w:lang w:eastAsia="ru-RU"/>
          <w:rPrChange w:id="356" w:author="Пользователь Windows" w:date="2018-12-10T15:25:00Z">
            <w:rPr>
              <w:rFonts w:eastAsia="Times New Roman" w:cs="Times New Roman"/>
              <w:szCs w:val="24"/>
              <w:u w:val="single"/>
              <w:lang w:eastAsia="ru-RU"/>
            </w:rPr>
          </w:rPrChange>
        </w:rPr>
        <w:t> </w:t>
      </w:r>
    </w:p>
    <w:p w:rsidR="00EB3B6B" w:rsidRPr="009B50C8" w:rsidRDefault="00EB3B6B" w:rsidP="00EB3B6B">
      <w:pPr>
        <w:tabs>
          <w:tab w:val="left" w:pos="4253"/>
          <w:tab w:val="left" w:pos="6663"/>
          <w:tab w:val="right" w:pos="8931"/>
        </w:tabs>
        <w:spacing w:after="0" w:line="240" w:lineRule="auto"/>
        <w:ind w:firstLine="0"/>
        <w:rPr>
          <w:rFonts w:eastAsia="Times New Roman" w:cs="Times New Roman"/>
          <w:bCs/>
          <w:szCs w:val="24"/>
          <w:vertAlign w:val="superscript"/>
          <w:lang w:eastAsia="ru-RU"/>
          <w:rPrChange w:id="357" w:author="Пользователь Windows" w:date="2018-12-10T15:25:00Z">
            <w:rPr>
              <w:rFonts w:eastAsia="Times New Roman" w:cs="Times New Roman"/>
              <w:bCs/>
              <w:szCs w:val="24"/>
              <w:vertAlign w:val="superscript"/>
              <w:lang w:eastAsia="ru-RU"/>
            </w:rPr>
          </w:rPrChange>
        </w:rPr>
      </w:pPr>
      <w:r w:rsidRPr="009B50C8">
        <w:rPr>
          <w:rFonts w:eastAsia="Times New Roman" w:cs="Times New Roman"/>
          <w:bCs/>
          <w:szCs w:val="24"/>
          <w:vertAlign w:val="superscript"/>
          <w:lang w:eastAsia="ru-RU"/>
          <w:rPrChange w:id="358" w:author="Пользователь Windows" w:date="2018-12-10T15:25:00Z">
            <w:rPr>
              <w:rFonts w:eastAsia="Times New Roman" w:cs="Times New Roman"/>
              <w:bCs/>
              <w:szCs w:val="24"/>
              <w:vertAlign w:val="superscript"/>
              <w:lang w:eastAsia="ru-RU"/>
            </w:rPr>
          </w:rPrChange>
        </w:rPr>
        <w:tab/>
        <w:t xml:space="preserve"> (підпис)</w:t>
      </w:r>
      <w:r w:rsidRPr="009B50C8">
        <w:rPr>
          <w:rFonts w:eastAsia="Times New Roman" w:cs="Times New Roman"/>
          <w:bCs/>
          <w:szCs w:val="24"/>
          <w:vertAlign w:val="superscript"/>
          <w:lang w:eastAsia="ru-RU"/>
          <w:rPrChange w:id="359" w:author="Пользователь Windows" w:date="2018-12-10T15:25:00Z">
            <w:rPr>
              <w:rFonts w:eastAsia="Times New Roman" w:cs="Times New Roman"/>
              <w:bCs/>
              <w:szCs w:val="24"/>
              <w:vertAlign w:val="superscript"/>
              <w:lang w:eastAsia="ru-RU"/>
            </w:rPr>
          </w:rPrChange>
        </w:rPr>
        <w:tab/>
        <w:t>(ініціали, прізвище)</w:t>
      </w:r>
    </w:p>
    <w:p w:rsidR="00EB3B6B" w:rsidRPr="009B50C8" w:rsidRDefault="00EB3B6B" w:rsidP="00EB3B6B">
      <w:pPr>
        <w:tabs>
          <w:tab w:val="left" w:pos="3828"/>
          <w:tab w:val="left" w:pos="6096"/>
          <w:tab w:val="right" w:pos="8931"/>
        </w:tabs>
        <w:spacing w:after="0" w:line="240" w:lineRule="auto"/>
        <w:ind w:left="540" w:hanging="540"/>
        <w:rPr>
          <w:rFonts w:eastAsia="Times New Roman" w:cs="Times New Roman"/>
          <w:bCs/>
          <w:szCs w:val="24"/>
          <w:lang w:eastAsia="ru-RU"/>
          <w:rPrChange w:id="360" w:author="Пользователь Windows" w:date="2018-12-10T15:25:00Z">
            <w:rPr>
              <w:rFonts w:eastAsia="Times New Roman" w:cs="Times New Roman"/>
              <w:bCs/>
              <w:szCs w:val="24"/>
              <w:lang w:eastAsia="ru-RU"/>
            </w:rPr>
          </w:rPrChange>
        </w:rPr>
      </w:pPr>
      <w:r w:rsidRPr="009B50C8">
        <w:rPr>
          <w:rFonts w:ascii="Calibri" w:eastAsia="Calibri" w:hAnsi="Calibri" w:cs="Times New Roman"/>
          <w:noProof/>
          <w:sz w:val="22"/>
          <w:lang w:val="ru-RU" w:eastAsia="ru-RU"/>
          <w:rPrChange w:id="361" w:author="Пользователь Windows" w:date="2018-12-10T15:25:00Z">
            <w:rPr>
              <w:rFonts w:ascii="Calibri" w:eastAsia="Calibri" w:hAnsi="Calibri" w:cs="Times New Roman"/>
              <w:noProof/>
              <w:sz w:val="22"/>
              <w:lang w:val="ru-RU" w:eastAsia="ru-RU"/>
            </w:rPr>
          </w:rPrChange>
        </w:rPr>
        <mc:AlternateContent>
          <mc:Choice Requires="wps">
            <w:drawing>
              <wp:anchor distT="0" distB="0" distL="114300" distR="114300" simplePos="0" relativeHeight="251661312" behindDoc="0" locked="0" layoutInCell="1" allowOverlap="1" wp14:anchorId="57584F73" wp14:editId="71ECDD85">
                <wp:simplePos x="0" y="0"/>
                <wp:positionH relativeFrom="margin">
                  <wp:align>left</wp:align>
                </wp:positionH>
                <wp:positionV relativeFrom="paragraph">
                  <wp:posOffset>6506</wp:posOffset>
                </wp:positionV>
                <wp:extent cx="3181350" cy="621101"/>
                <wp:effectExtent l="0" t="0" r="0" b="7620"/>
                <wp:wrapNone/>
                <wp:docPr id="16" name="Rectangle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81350" cy="621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4B286E" w:rsidRPr="00EB3B6B" w:rsidRDefault="004B286E" w:rsidP="00EB3B6B">
                            <w:pPr>
                              <w:pStyle w:val="NoSpacing"/>
                              <w:ind w:firstLine="0"/>
                              <w:rPr>
                                <w:b/>
                                <w:color w:val="FFFFFF"/>
                                <w:sz w:val="80"/>
                                <w:szCs w:val="80"/>
                                <w:lang w:val="en-US"/>
                              </w:rPr>
                            </w:pPr>
                            <w:r w:rsidRPr="00EB3B6B">
                              <w:rPr>
                                <w:b/>
                                <w:color w:val="FFFFFF"/>
                                <w:sz w:val="80"/>
                                <w:szCs w:val="80"/>
                                <w:lang w:val="en-US"/>
                              </w:rPr>
                              <w:t>___________________________________________</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7584F73" id="Rectangle 131" o:spid="_x0000_s1026" style="position:absolute;left:0;text-align:left;margin-left:0;margin-top:.5pt;width:250.5pt;height:48.9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" filled="f" stroked="f" strokeweight="1.5pt">
                <v:textbox inset="1pt,1pt,1pt,1pt">
                  <w:txbxContent>
                    <w:p w:rsidR="004B286E" w:rsidRPr="00EB3B6B" w:rsidRDefault="004B286E" w:rsidP="00EB3B6B">
                      <w:pPr>
                        <w:pStyle w:val="NoSpacing"/>
                        <w:ind w:firstLine="0"/>
                        <w:rPr>
                          <w:b/>
                          <w:color w:val="FFFFFF"/>
                          <w:sz w:val="80"/>
                          <w:szCs w:val="80"/>
                          <w:lang w:val="en-US"/>
                        </w:rPr>
                      </w:pPr>
                      <w:r w:rsidRPr="00EB3B6B">
                        <w:rPr>
                          <w:b/>
                          <w:color w:val="FFFFFF"/>
                          <w:sz w:val="80"/>
                          <w:szCs w:val="80"/>
                          <w:lang w:val="en-US"/>
                        </w:rPr>
                        <w:t>___________________________________________</w:t>
                      </w:r>
                    </w:p>
                  </w:txbxContent>
                </v:textbox>
                <w10:wrap anchorx="margin"/>
              </v:rect>
            </w:pict>
          </mc:Fallback>
        </mc:AlternateContent>
      </w:r>
      <w:r w:rsidRPr="009B50C8">
        <w:rPr>
          <w:rFonts w:eastAsia="Times New Roman" w:cs="Times New Roman"/>
          <w:bCs/>
          <w:szCs w:val="24"/>
          <w:lang w:eastAsia="ru-RU"/>
          <w:rPrChange w:id="362" w:author="Пользователь Windows" w:date="2018-12-10T15:25:00Z">
            <w:rPr>
              <w:rFonts w:eastAsia="Times New Roman" w:cs="Times New Roman"/>
              <w:bCs/>
              <w:szCs w:val="24"/>
              <w:lang w:eastAsia="ru-RU"/>
            </w:rPr>
          </w:rPrChange>
        </w:rPr>
        <w:t xml:space="preserve">Науковий керівник дисертації </w:t>
      </w:r>
      <w:r w:rsidRPr="009B50C8">
        <w:rPr>
          <w:rFonts w:eastAsia="Times New Roman" w:cs="Times New Roman"/>
          <w:bCs/>
          <w:szCs w:val="24"/>
          <w:lang w:eastAsia="ru-RU"/>
          <w:rPrChange w:id="363" w:author="Пользователь Windows" w:date="2018-12-10T15:25:00Z">
            <w:rPr>
              <w:rFonts w:eastAsia="Times New Roman" w:cs="Times New Roman"/>
              <w:bCs/>
              <w:szCs w:val="24"/>
              <w:lang w:eastAsia="ru-RU"/>
            </w:rPr>
          </w:rPrChange>
        </w:rPr>
        <w:tab/>
        <w:t>____________</w:t>
      </w:r>
      <w:r w:rsidRPr="009B50C8">
        <w:rPr>
          <w:rFonts w:eastAsia="Times New Roman" w:cs="Times New Roman"/>
          <w:szCs w:val="24"/>
          <w:lang w:eastAsia="ru-RU"/>
          <w:rPrChange w:id="364" w:author="Пользователь Windows" w:date="2018-12-10T15:25:00Z">
            <w:rPr>
              <w:rFonts w:eastAsia="Times New Roman" w:cs="Times New Roman"/>
              <w:szCs w:val="24"/>
              <w:lang w:eastAsia="ru-RU"/>
            </w:rPr>
          </w:rPrChange>
        </w:rPr>
        <w:tab/>
      </w:r>
      <w:r w:rsidR="008D51EA" w:rsidRPr="009B50C8">
        <w:rPr>
          <w:rFonts w:eastAsia="Times New Roman" w:cs="Times New Roman"/>
          <w:szCs w:val="24"/>
          <w:u w:val="single"/>
          <w:lang w:eastAsia="ru-RU"/>
          <w:rPrChange w:id="365" w:author="Пользователь Windows" w:date="2018-12-10T15:25:00Z">
            <w:rPr>
              <w:rFonts w:eastAsia="Times New Roman" w:cs="Times New Roman"/>
              <w:szCs w:val="24"/>
              <w:u w:val="single"/>
              <w:lang w:eastAsia="ru-RU"/>
            </w:rPr>
          </w:rPrChange>
        </w:rPr>
        <w:t xml:space="preserve">      Ю.М</w:t>
      </w:r>
      <w:r w:rsidRPr="009B50C8">
        <w:rPr>
          <w:rFonts w:eastAsia="Times New Roman" w:cs="Times New Roman"/>
          <w:szCs w:val="24"/>
          <w:u w:val="single"/>
          <w:lang w:eastAsia="ru-RU"/>
          <w:rPrChange w:id="366" w:author="Пользователь Windows" w:date="2018-12-10T15:25:00Z">
            <w:rPr>
              <w:rFonts w:eastAsia="Times New Roman" w:cs="Times New Roman"/>
              <w:szCs w:val="24"/>
              <w:u w:val="single"/>
              <w:lang w:eastAsia="ru-RU"/>
            </w:rPr>
          </w:rPrChange>
        </w:rPr>
        <w:t xml:space="preserve">. </w:t>
      </w:r>
      <w:r w:rsidR="008D51EA" w:rsidRPr="009B50C8">
        <w:rPr>
          <w:rFonts w:eastAsia="Times New Roman" w:cs="Times New Roman"/>
          <w:szCs w:val="24"/>
          <w:u w:val="single"/>
          <w:lang w:eastAsia="ru-RU"/>
          <w:rPrChange w:id="367" w:author="Пользователь Windows" w:date="2018-12-10T15:25:00Z">
            <w:rPr>
              <w:rFonts w:eastAsia="Times New Roman" w:cs="Times New Roman"/>
              <w:szCs w:val="24"/>
              <w:u w:val="single"/>
              <w:lang w:eastAsia="ru-RU"/>
            </w:rPr>
          </w:rPrChange>
        </w:rPr>
        <w:t>Зайченко</w:t>
      </w:r>
      <w:r w:rsidRPr="009B50C8">
        <w:rPr>
          <w:rFonts w:eastAsia="Times New Roman" w:cs="Times New Roman"/>
          <w:szCs w:val="24"/>
          <w:u w:val="single"/>
          <w:lang w:eastAsia="ru-RU"/>
          <w:rPrChange w:id="368" w:author="Пользователь Windows" w:date="2018-12-10T15:25:00Z">
            <w:rPr>
              <w:rFonts w:eastAsia="Times New Roman" w:cs="Times New Roman"/>
              <w:szCs w:val="24"/>
              <w:u w:val="single"/>
              <w:lang w:eastAsia="ru-RU"/>
            </w:rPr>
          </w:rPrChange>
        </w:rPr>
        <w:t>      </w:t>
      </w:r>
    </w:p>
    <w:p w:rsidR="00EB3B6B" w:rsidRPr="009B50C8" w:rsidRDefault="00EB3B6B" w:rsidP="00EB3B6B">
      <w:pPr>
        <w:tabs>
          <w:tab w:val="left" w:pos="4253"/>
          <w:tab w:val="left" w:pos="6663"/>
          <w:tab w:val="right" w:pos="8931"/>
        </w:tabs>
        <w:spacing w:after="0" w:line="240" w:lineRule="auto"/>
        <w:ind w:firstLine="0"/>
        <w:rPr>
          <w:rFonts w:eastAsia="Times New Roman" w:cs="Times New Roman"/>
          <w:sz w:val="26"/>
          <w:szCs w:val="24"/>
          <w:lang w:eastAsia="ru-RU"/>
          <w:rPrChange w:id="369" w:author="Пользователь Windows" w:date="2018-12-10T15:25:00Z">
            <w:rPr>
              <w:rFonts w:eastAsia="Times New Roman" w:cs="Times New Roman"/>
              <w:sz w:val="26"/>
              <w:szCs w:val="24"/>
              <w:lang w:eastAsia="ru-RU"/>
            </w:rPr>
          </w:rPrChange>
        </w:rPr>
      </w:pPr>
      <w:r w:rsidRPr="009B50C8">
        <w:rPr>
          <w:rFonts w:eastAsia="Times New Roman" w:cs="Times New Roman"/>
          <w:bCs/>
          <w:szCs w:val="24"/>
          <w:vertAlign w:val="superscript"/>
          <w:lang w:eastAsia="ru-RU"/>
          <w:rPrChange w:id="370" w:author="Пользователь Windows" w:date="2018-12-10T15:25:00Z">
            <w:rPr>
              <w:rFonts w:eastAsia="Times New Roman" w:cs="Times New Roman"/>
              <w:bCs/>
              <w:szCs w:val="24"/>
              <w:vertAlign w:val="superscript"/>
              <w:lang w:eastAsia="ru-RU"/>
            </w:rPr>
          </w:rPrChange>
        </w:rPr>
        <w:tab/>
        <w:t xml:space="preserve"> (підпис)</w:t>
      </w:r>
      <w:r w:rsidRPr="009B50C8">
        <w:rPr>
          <w:rFonts w:eastAsia="Times New Roman" w:cs="Times New Roman"/>
          <w:bCs/>
          <w:szCs w:val="24"/>
          <w:vertAlign w:val="superscript"/>
          <w:lang w:eastAsia="ru-RU"/>
          <w:rPrChange w:id="371" w:author="Пользователь Windows" w:date="2018-12-10T15:25:00Z">
            <w:rPr>
              <w:rFonts w:eastAsia="Times New Roman" w:cs="Times New Roman"/>
              <w:bCs/>
              <w:szCs w:val="24"/>
              <w:vertAlign w:val="superscript"/>
              <w:lang w:eastAsia="ru-RU"/>
            </w:rPr>
          </w:rPrChange>
        </w:rPr>
        <w:tab/>
        <w:t>(ініціали, прізвище)</w:t>
      </w:r>
    </w:p>
    <w:p w:rsidR="004B2621" w:rsidRPr="009B50C8" w:rsidRDefault="004B2621">
      <w:pPr>
        <w:ind w:firstLine="0"/>
        <w:rPr>
          <w:rFonts w:eastAsia="Calibri" w:cs="Times New Roman"/>
          <w:b/>
          <w:color w:val="000000"/>
          <w:szCs w:val="28"/>
          <w:rPrChange w:id="372" w:author="Пользователь Windows" w:date="2018-12-10T15:25:00Z">
            <w:rPr>
              <w:rFonts w:eastAsia="Calibri" w:cs="Times New Roman"/>
              <w:b/>
              <w:color w:val="000000"/>
              <w:szCs w:val="28"/>
            </w:rPr>
          </w:rPrChange>
        </w:rPr>
      </w:pPr>
      <w:r w:rsidRPr="009B50C8">
        <w:rPr>
          <w:rFonts w:eastAsia="Calibri" w:cs="Times New Roman"/>
          <w:b/>
          <w:color w:val="000000"/>
          <w:szCs w:val="28"/>
          <w:rPrChange w:id="373" w:author="Пользователь Windows" w:date="2018-12-10T15:25:00Z">
            <w:rPr>
              <w:rFonts w:eastAsia="Calibri" w:cs="Times New Roman"/>
              <w:b/>
              <w:color w:val="000000"/>
              <w:szCs w:val="28"/>
            </w:rPr>
          </w:rPrChange>
        </w:rPr>
        <w:br w:type="page"/>
      </w:r>
    </w:p>
    <w:p w:rsidR="00EB3B6B" w:rsidRPr="009B50C8" w:rsidDel="008B4857" w:rsidRDefault="00EB3B6B" w:rsidP="00EB3B6B">
      <w:pPr>
        <w:tabs>
          <w:tab w:val="right" w:leader="underscore" w:pos="8903"/>
        </w:tabs>
        <w:spacing w:after="0" w:line="360" w:lineRule="auto"/>
        <w:ind w:firstLine="0"/>
        <w:jc w:val="center"/>
        <w:rPr>
          <w:del w:id="374" w:author="Пользователь Windows" w:date="2018-12-10T11:12:00Z"/>
          <w:rFonts w:eastAsia="Calibri" w:cs="Times New Roman"/>
          <w:b/>
          <w:color w:val="000000"/>
          <w:szCs w:val="28"/>
          <w:rPrChange w:id="375" w:author="Пользователь Windows" w:date="2018-12-10T15:25:00Z">
            <w:rPr>
              <w:del w:id="376" w:author="Пользователь Windows" w:date="2018-12-10T11:12:00Z"/>
              <w:rFonts w:eastAsia="Calibri" w:cs="Times New Roman"/>
              <w:b/>
              <w:color w:val="000000"/>
              <w:szCs w:val="28"/>
            </w:rPr>
          </w:rPrChange>
        </w:rPr>
      </w:pPr>
    </w:p>
    <w:p w:rsidR="00EB3B6B" w:rsidRPr="009B50C8" w:rsidDel="008B4857" w:rsidRDefault="00EB3B6B" w:rsidP="00EB3B6B">
      <w:pPr>
        <w:tabs>
          <w:tab w:val="right" w:leader="underscore" w:pos="8903"/>
        </w:tabs>
        <w:spacing w:after="0" w:line="360" w:lineRule="auto"/>
        <w:ind w:firstLine="0"/>
        <w:jc w:val="center"/>
        <w:rPr>
          <w:del w:id="377" w:author="Пользователь Windows" w:date="2018-12-10T11:12:00Z"/>
          <w:rFonts w:eastAsia="Calibri" w:cs="Times New Roman"/>
          <w:b/>
          <w:color w:val="000000"/>
          <w:szCs w:val="28"/>
          <w:rPrChange w:id="378" w:author="Пользователь Windows" w:date="2018-12-10T15:25:00Z">
            <w:rPr>
              <w:del w:id="379" w:author="Пользователь Windows" w:date="2018-12-10T11:12:00Z"/>
              <w:rFonts w:eastAsia="Calibri" w:cs="Times New Roman"/>
              <w:b/>
              <w:color w:val="000000"/>
              <w:szCs w:val="28"/>
            </w:rPr>
          </w:rPrChange>
        </w:rPr>
      </w:pPr>
    </w:p>
    <w:p w:rsidR="00EB3B6B" w:rsidRPr="009B50C8" w:rsidDel="008B4857" w:rsidRDefault="00EB3B6B" w:rsidP="00EB3B6B">
      <w:pPr>
        <w:tabs>
          <w:tab w:val="right" w:leader="underscore" w:pos="8903"/>
        </w:tabs>
        <w:spacing w:after="0" w:line="360" w:lineRule="auto"/>
        <w:ind w:firstLine="0"/>
        <w:jc w:val="center"/>
        <w:rPr>
          <w:del w:id="380" w:author="Пользователь Windows" w:date="2018-12-10T11:12:00Z"/>
          <w:rFonts w:eastAsia="Calibri" w:cs="Times New Roman"/>
          <w:b/>
          <w:color w:val="000000"/>
          <w:szCs w:val="28"/>
          <w:rPrChange w:id="381" w:author="Пользователь Windows" w:date="2018-12-10T15:25:00Z">
            <w:rPr>
              <w:del w:id="382" w:author="Пользователь Windows" w:date="2018-12-10T11:12:00Z"/>
              <w:rFonts w:eastAsia="Calibri" w:cs="Times New Roman"/>
              <w:b/>
              <w:color w:val="000000"/>
              <w:szCs w:val="28"/>
            </w:rPr>
          </w:rPrChange>
        </w:rPr>
      </w:pPr>
    </w:p>
    <w:p w:rsidR="00EB3B6B" w:rsidRPr="009B50C8" w:rsidDel="008B4857" w:rsidRDefault="00EB3B6B" w:rsidP="00EB3B6B">
      <w:pPr>
        <w:tabs>
          <w:tab w:val="right" w:leader="underscore" w:pos="8903"/>
        </w:tabs>
        <w:spacing w:after="0" w:line="360" w:lineRule="auto"/>
        <w:ind w:firstLine="0"/>
        <w:jc w:val="center"/>
        <w:rPr>
          <w:del w:id="383" w:author="Пользователь Windows" w:date="2018-12-10T11:12:00Z"/>
          <w:rFonts w:eastAsia="Calibri" w:cs="Times New Roman"/>
          <w:b/>
          <w:color w:val="000000"/>
          <w:szCs w:val="28"/>
          <w:rPrChange w:id="384" w:author="Пользователь Windows" w:date="2018-12-10T15:25:00Z">
            <w:rPr>
              <w:del w:id="385" w:author="Пользователь Windows" w:date="2018-12-10T11:12:00Z"/>
              <w:rFonts w:eastAsia="Calibri" w:cs="Times New Roman"/>
              <w:b/>
              <w:color w:val="000000"/>
              <w:szCs w:val="28"/>
            </w:rPr>
          </w:rPrChange>
        </w:rPr>
      </w:pPr>
    </w:p>
    <w:p w:rsidR="00EB3B6B" w:rsidRPr="009B50C8" w:rsidDel="008B4857" w:rsidRDefault="00EB3B6B" w:rsidP="00EB3B6B">
      <w:pPr>
        <w:tabs>
          <w:tab w:val="right" w:leader="underscore" w:pos="8903"/>
        </w:tabs>
        <w:spacing w:after="0" w:line="360" w:lineRule="auto"/>
        <w:ind w:firstLine="0"/>
        <w:jc w:val="center"/>
        <w:rPr>
          <w:del w:id="386" w:author="Пользователь Windows" w:date="2018-12-10T11:12:00Z"/>
          <w:rFonts w:eastAsia="Calibri" w:cs="Times New Roman"/>
          <w:b/>
          <w:color w:val="000000"/>
          <w:szCs w:val="28"/>
          <w:rPrChange w:id="387" w:author="Пользователь Windows" w:date="2018-12-10T15:25:00Z">
            <w:rPr>
              <w:del w:id="388" w:author="Пользователь Windows" w:date="2018-12-10T11:12:00Z"/>
              <w:rFonts w:eastAsia="Calibri" w:cs="Times New Roman"/>
              <w:b/>
              <w:color w:val="000000"/>
              <w:szCs w:val="28"/>
            </w:rPr>
          </w:rPrChange>
        </w:rPr>
      </w:pPr>
    </w:p>
    <w:p w:rsidR="00EB3B6B" w:rsidRPr="009B50C8" w:rsidRDefault="00EB3B6B" w:rsidP="00EB3B6B">
      <w:pPr>
        <w:tabs>
          <w:tab w:val="right" w:leader="underscore" w:pos="8903"/>
        </w:tabs>
        <w:spacing w:after="0" w:line="360" w:lineRule="auto"/>
        <w:ind w:firstLine="0"/>
        <w:jc w:val="center"/>
        <w:rPr>
          <w:rFonts w:eastAsia="Calibri" w:cs="Times New Roman"/>
          <w:b/>
          <w:color w:val="000000"/>
          <w:szCs w:val="28"/>
          <w:rPrChange w:id="389" w:author="Пользователь Windows" w:date="2018-12-10T15:25:00Z">
            <w:rPr>
              <w:rFonts w:eastAsia="Calibri" w:cs="Times New Roman"/>
              <w:b/>
              <w:color w:val="000000"/>
              <w:szCs w:val="28"/>
            </w:rPr>
          </w:rPrChange>
        </w:rPr>
      </w:pPr>
    </w:p>
    <w:p w:rsidR="00EB3B6B" w:rsidRPr="009B50C8" w:rsidRDefault="00EB3B6B" w:rsidP="00EB3B6B">
      <w:pPr>
        <w:tabs>
          <w:tab w:val="right" w:leader="underscore" w:pos="8903"/>
        </w:tabs>
        <w:spacing w:after="0" w:line="360" w:lineRule="auto"/>
        <w:ind w:firstLine="0"/>
        <w:jc w:val="center"/>
        <w:rPr>
          <w:ins w:id="390" w:author="Пользователь Windows" w:date="2018-12-10T11:13:00Z"/>
          <w:rFonts w:eastAsia="Calibri" w:cs="Times New Roman"/>
          <w:b/>
          <w:color w:val="000000"/>
          <w:szCs w:val="28"/>
          <w:rPrChange w:id="391" w:author="Пользователь Windows" w:date="2018-12-10T15:25:00Z">
            <w:rPr>
              <w:ins w:id="392" w:author="Пользователь Windows" w:date="2018-12-10T11:13:00Z"/>
              <w:rFonts w:eastAsia="Calibri" w:cs="Times New Roman"/>
              <w:b/>
              <w:color w:val="000000"/>
              <w:szCs w:val="28"/>
            </w:rPr>
          </w:rPrChange>
        </w:rPr>
      </w:pPr>
    </w:p>
    <w:p w:rsidR="008B4857" w:rsidRPr="009B50C8" w:rsidRDefault="008B4857" w:rsidP="00EB3B6B">
      <w:pPr>
        <w:tabs>
          <w:tab w:val="right" w:leader="underscore" w:pos="8903"/>
        </w:tabs>
        <w:spacing w:after="0" w:line="360" w:lineRule="auto"/>
        <w:ind w:firstLine="0"/>
        <w:jc w:val="center"/>
        <w:rPr>
          <w:ins w:id="393" w:author="Пользователь Windows" w:date="2018-12-10T11:13:00Z"/>
          <w:rFonts w:eastAsia="Calibri" w:cs="Times New Roman"/>
          <w:b/>
          <w:color w:val="000000"/>
          <w:szCs w:val="28"/>
          <w:rPrChange w:id="394" w:author="Пользователь Windows" w:date="2018-12-10T15:25:00Z">
            <w:rPr>
              <w:ins w:id="395" w:author="Пользователь Windows" w:date="2018-12-10T11:13:00Z"/>
              <w:rFonts w:eastAsia="Calibri" w:cs="Times New Roman"/>
              <w:b/>
              <w:color w:val="000000"/>
              <w:szCs w:val="28"/>
            </w:rPr>
          </w:rPrChange>
        </w:rPr>
      </w:pPr>
    </w:p>
    <w:p w:rsidR="008B4857" w:rsidRPr="009B50C8" w:rsidRDefault="008B4857" w:rsidP="00EB3B6B">
      <w:pPr>
        <w:tabs>
          <w:tab w:val="right" w:leader="underscore" w:pos="8903"/>
        </w:tabs>
        <w:spacing w:after="0" w:line="360" w:lineRule="auto"/>
        <w:ind w:firstLine="0"/>
        <w:jc w:val="center"/>
        <w:rPr>
          <w:ins w:id="396" w:author="Пользователь Windows" w:date="2018-12-10T11:13:00Z"/>
          <w:rFonts w:eastAsia="Calibri" w:cs="Times New Roman"/>
          <w:b/>
          <w:color w:val="000000"/>
          <w:szCs w:val="28"/>
          <w:rPrChange w:id="397" w:author="Пользователь Windows" w:date="2018-12-10T15:25:00Z">
            <w:rPr>
              <w:ins w:id="398" w:author="Пользователь Windows" w:date="2018-12-10T11:13:00Z"/>
              <w:rFonts w:eastAsia="Calibri" w:cs="Times New Roman"/>
              <w:b/>
              <w:color w:val="000000"/>
              <w:szCs w:val="28"/>
            </w:rPr>
          </w:rPrChange>
        </w:rPr>
      </w:pPr>
    </w:p>
    <w:p w:rsidR="008B4857" w:rsidRPr="009B50C8" w:rsidRDefault="008B4857" w:rsidP="00EB3B6B">
      <w:pPr>
        <w:tabs>
          <w:tab w:val="right" w:leader="underscore" w:pos="8903"/>
        </w:tabs>
        <w:spacing w:after="0" w:line="360" w:lineRule="auto"/>
        <w:ind w:firstLine="0"/>
        <w:jc w:val="center"/>
        <w:rPr>
          <w:rFonts w:eastAsia="Calibri" w:cs="Times New Roman"/>
          <w:b/>
          <w:color w:val="000000"/>
          <w:szCs w:val="28"/>
          <w:rPrChange w:id="399" w:author="Пользователь Windows" w:date="2018-12-10T15:25:00Z">
            <w:rPr>
              <w:rFonts w:eastAsia="Calibri" w:cs="Times New Roman"/>
              <w:b/>
              <w:color w:val="000000"/>
              <w:szCs w:val="28"/>
            </w:rPr>
          </w:rPrChange>
        </w:rPr>
      </w:pPr>
    </w:p>
    <w:p w:rsidR="00EB3B6B" w:rsidRPr="009B50C8" w:rsidRDefault="00EB3B6B" w:rsidP="00EB3B6B">
      <w:pPr>
        <w:tabs>
          <w:tab w:val="right" w:leader="underscore" w:pos="8903"/>
        </w:tabs>
        <w:spacing w:after="0" w:line="360" w:lineRule="auto"/>
        <w:ind w:firstLine="0"/>
        <w:jc w:val="center"/>
        <w:rPr>
          <w:rFonts w:eastAsia="Calibri" w:cs="Times New Roman"/>
          <w:b/>
          <w:color w:val="000000"/>
          <w:szCs w:val="28"/>
          <w:rPrChange w:id="400" w:author="Пользователь Windows" w:date="2018-12-10T15:25:00Z">
            <w:rPr>
              <w:rFonts w:eastAsia="Calibri" w:cs="Times New Roman"/>
              <w:b/>
              <w:color w:val="000000"/>
              <w:szCs w:val="28"/>
            </w:rPr>
          </w:rPrChange>
        </w:rPr>
      </w:pPr>
      <w:r w:rsidRPr="009B50C8">
        <w:rPr>
          <w:rFonts w:eastAsia="Calibri" w:cs="Times New Roman"/>
          <w:b/>
          <w:color w:val="000000"/>
          <w:szCs w:val="28"/>
          <w:rPrChange w:id="401" w:author="Пользователь Windows" w:date="2018-12-10T15:25:00Z">
            <w:rPr>
              <w:rFonts w:eastAsia="Calibri" w:cs="Times New Roman"/>
              <w:b/>
              <w:color w:val="000000"/>
              <w:szCs w:val="28"/>
            </w:rPr>
          </w:rPrChange>
        </w:rPr>
        <w:t>Пояснювальна записка</w:t>
      </w:r>
      <w:r w:rsidRPr="009B50C8">
        <w:rPr>
          <w:rFonts w:eastAsia="Calibri" w:cs="Times New Roman"/>
          <w:b/>
          <w:color w:val="000000"/>
          <w:szCs w:val="28"/>
          <w:rPrChange w:id="402" w:author="Пользователь Windows" w:date="2018-12-10T15:25:00Z">
            <w:rPr>
              <w:rFonts w:eastAsia="Calibri" w:cs="Times New Roman"/>
              <w:b/>
              <w:color w:val="000000"/>
              <w:szCs w:val="28"/>
            </w:rPr>
          </w:rPrChange>
        </w:rPr>
        <w:br/>
        <w:t>до дипломного проекту</w:t>
      </w:r>
    </w:p>
    <w:p w:rsidR="00EB3B6B" w:rsidRPr="009B50C8" w:rsidDel="008B4857" w:rsidRDefault="00EB3B6B" w:rsidP="00EB3B6B">
      <w:pPr>
        <w:tabs>
          <w:tab w:val="left" w:leader="underscore" w:pos="8903"/>
        </w:tabs>
        <w:spacing w:after="0" w:line="360" w:lineRule="auto"/>
        <w:ind w:firstLine="0"/>
        <w:jc w:val="center"/>
        <w:rPr>
          <w:del w:id="403" w:author="Пользователь Windows" w:date="2018-12-10T11:13:00Z"/>
          <w:rFonts w:eastAsia="Calibri" w:cs="Times New Roman"/>
          <w:color w:val="000000"/>
          <w:szCs w:val="28"/>
          <w:rPrChange w:id="404" w:author="Пользователь Windows" w:date="2018-12-10T15:25:00Z">
            <w:rPr>
              <w:del w:id="405" w:author="Пользователь Windows" w:date="2018-12-10T11:13:00Z"/>
              <w:rFonts w:eastAsia="Calibri" w:cs="Times New Roman"/>
              <w:color w:val="000000"/>
              <w:szCs w:val="28"/>
            </w:rPr>
          </w:rPrChange>
        </w:rPr>
      </w:pPr>
    </w:p>
    <w:p w:rsidR="00EB3B6B" w:rsidRPr="009B50C8" w:rsidDel="008B4857" w:rsidRDefault="00EB3B6B" w:rsidP="00EB3B6B">
      <w:pPr>
        <w:tabs>
          <w:tab w:val="left" w:leader="underscore" w:pos="8903"/>
        </w:tabs>
        <w:spacing w:after="0" w:line="360" w:lineRule="auto"/>
        <w:ind w:firstLine="0"/>
        <w:jc w:val="center"/>
        <w:rPr>
          <w:del w:id="406" w:author="Пользователь Windows" w:date="2018-12-10T11:13:00Z"/>
          <w:rFonts w:eastAsia="Calibri" w:cs="Times New Roman"/>
          <w:color w:val="000000"/>
          <w:szCs w:val="28"/>
          <w:rPrChange w:id="407" w:author="Пользователь Windows" w:date="2018-12-10T15:25:00Z">
            <w:rPr>
              <w:del w:id="408" w:author="Пользователь Windows" w:date="2018-12-10T11:13:00Z"/>
              <w:rFonts w:eastAsia="Calibri" w:cs="Times New Roman"/>
              <w:color w:val="000000"/>
              <w:szCs w:val="28"/>
            </w:rPr>
          </w:rPrChange>
        </w:rPr>
      </w:pPr>
    </w:p>
    <w:p w:rsidR="00EB3B6B" w:rsidRPr="009B50C8" w:rsidRDefault="00EB3B6B" w:rsidP="00EB3B6B">
      <w:pPr>
        <w:tabs>
          <w:tab w:val="left" w:leader="underscore" w:pos="8903"/>
        </w:tabs>
        <w:spacing w:after="0" w:line="360" w:lineRule="auto"/>
        <w:ind w:firstLine="0"/>
        <w:jc w:val="center"/>
        <w:rPr>
          <w:rFonts w:eastAsia="Calibri" w:cs="Times New Roman"/>
          <w:color w:val="000000"/>
          <w:szCs w:val="28"/>
          <w:rPrChange w:id="409" w:author="Пользователь Windows" w:date="2018-12-10T15:25:00Z">
            <w:rPr>
              <w:rFonts w:eastAsia="Calibri" w:cs="Times New Roman"/>
              <w:color w:val="000000"/>
              <w:szCs w:val="28"/>
            </w:rPr>
          </w:rPrChange>
        </w:rPr>
      </w:pPr>
    </w:p>
    <w:p w:rsidR="00EB3B6B" w:rsidRPr="009B50C8" w:rsidRDefault="00EB3B6B" w:rsidP="00EB3B6B">
      <w:pPr>
        <w:tabs>
          <w:tab w:val="left" w:leader="underscore" w:pos="8903"/>
        </w:tabs>
        <w:spacing w:after="0" w:line="360" w:lineRule="auto"/>
        <w:ind w:firstLine="0"/>
        <w:jc w:val="center"/>
        <w:rPr>
          <w:rFonts w:eastAsia="Calibri" w:cs="Times New Roman"/>
          <w:color w:val="000000"/>
          <w:szCs w:val="28"/>
          <w:rPrChange w:id="410" w:author="Пользователь Windows" w:date="2018-12-10T15:25:00Z">
            <w:rPr>
              <w:rFonts w:eastAsia="Calibri" w:cs="Times New Roman"/>
              <w:color w:val="000000"/>
              <w:szCs w:val="28"/>
            </w:rPr>
          </w:rPrChange>
        </w:rPr>
      </w:pPr>
    </w:p>
    <w:p w:rsidR="00EB3B6B" w:rsidRPr="009B50C8" w:rsidRDefault="00EB3B6B" w:rsidP="00EB3B6B">
      <w:pPr>
        <w:tabs>
          <w:tab w:val="left" w:leader="underscore" w:pos="8903"/>
        </w:tabs>
        <w:spacing w:after="0" w:line="360" w:lineRule="auto"/>
        <w:ind w:firstLine="0"/>
        <w:jc w:val="center"/>
        <w:rPr>
          <w:rFonts w:eastAsia="Calibri" w:cs="Times New Roman"/>
          <w:color w:val="000000"/>
          <w:szCs w:val="28"/>
          <w:rPrChange w:id="411" w:author="Пользователь Windows" w:date="2018-12-10T15:25:00Z">
            <w:rPr>
              <w:rFonts w:eastAsia="Calibri" w:cs="Times New Roman"/>
              <w:color w:val="000000"/>
              <w:szCs w:val="28"/>
            </w:rPr>
          </w:rPrChange>
        </w:rPr>
      </w:pPr>
    </w:p>
    <w:p w:rsidR="00EB3B6B" w:rsidRPr="009B50C8" w:rsidRDefault="00EB3B6B" w:rsidP="00EB3B6B">
      <w:pPr>
        <w:tabs>
          <w:tab w:val="left" w:leader="underscore" w:pos="8903"/>
        </w:tabs>
        <w:spacing w:after="0" w:line="360" w:lineRule="auto"/>
        <w:ind w:firstLine="0"/>
        <w:jc w:val="center"/>
        <w:rPr>
          <w:ins w:id="412" w:author="Пользователь Windows" w:date="2018-12-10T11:13:00Z"/>
          <w:rFonts w:eastAsia="Calibri" w:cs="Times New Roman"/>
          <w:color w:val="000000"/>
          <w:szCs w:val="28"/>
          <w:rPrChange w:id="413" w:author="Пользователь Windows" w:date="2018-12-10T15:25:00Z">
            <w:rPr>
              <w:ins w:id="414" w:author="Пользователь Windows" w:date="2018-12-10T11:13:00Z"/>
              <w:rFonts w:eastAsia="Calibri" w:cs="Times New Roman"/>
              <w:color w:val="000000"/>
              <w:szCs w:val="28"/>
            </w:rPr>
          </w:rPrChange>
        </w:rPr>
      </w:pPr>
    </w:p>
    <w:p w:rsidR="008B4857" w:rsidRPr="009B50C8" w:rsidRDefault="008B4857" w:rsidP="00EB3B6B">
      <w:pPr>
        <w:tabs>
          <w:tab w:val="left" w:leader="underscore" w:pos="8903"/>
        </w:tabs>
        <w:spacing w:after="0" w:line="360" w:lineRule="auto"/>
        <w:ind w:firstLine="0"/>
        <w:jc w:val="center"/>
        <w:rPr>
          <w:ins w:id="415" w:author="Пользователь Windows" w:date="2018-12-10T11:13:00Z"/>
          <w:rFonts w:eastAsia="Calibri" w:cs="Times New Roman"/>
          <w:color w:val="000000"/>
          <w:szCs w:val="28"/>
          <w:rPrChange w:id="416" w:author="Пользователь Windows" w:date="2018-12-10T15:25:00Z">
            <w:rPr>
              <w:ins w:id="417" w:author="Пользователь Windows" w:date="2018-12-10T11:13:00Z"/>
              <w:rFonts w:eastAsia="Calibri" w:cs="Times New Roman"/>
              <w:color w:val="000000"/>
              <w:szCs w:val="28"/>
            </w:rPr>
          </w:rPrChange>
        </w:rPr>
      </w:pPr>
    </w:p>
    <w:p w:rsidR="008B4857" w:rsidRPr="009B50C8" w:rsidRDefault="008B4857" w:rsidP="00EB3B6B">
      <w:pPr>
        <w:tabs>
          <w:tab w:val="left" w:leader="underscore" w:pos="8903"/>
        </w:tabs>
        <w:spacing w:after="0" w:line="360" w:lineRule="auto"/>
        <w:ind w:firstLine="0"/>
        <w:jc w:val="center"/>
        <w:rPr>
          <w:ins w:id="418" w:author="Пользователь Windows" w:date="2018-12-10T11:13:00Z"/>
          <w:rFonts w:eastAsia="Calibri" w:cs="Times New Roman"/>
          <w:color w:val="000000"/>
          <w:szCs w:val="28"/>
          <w:rPrChange w:id="419" w:author="Пользователь Windows" w:date="2018-12-10T15:25:00Z">
            <w:rPr>
              <w:ins w:id="420" w:author="Пользователь Windows" w:date="2018-12-10T11:13:00Z"/>
              <w:rFonts w:eastAsia="Calibri" w:cs="Times New Roman"/>
              <w:color w:val="000000"/>
              <w:szCs w:val="28"/>
            </w:rPr>
          </w:rPrChange>
        </w:rPr>
      </w:pPr>
    </w:p>
    <w:p w:rsidR="008B4857" w:rsidRPr="009B50C8" w:rsidRDefault="008B4857" w:rsidP="00EB3B6B">
      <w:pPr>
        <w:tabs>
          <w:tab w:val="left" w:leader="underscore" w:pos="8903"/>
        </w:tabs>
        <w:spacing w:after="0" w:line="360" w:lineRule="auto"/>
        <w:ind w:firstLine="0"/>
        <w:jc w:val="center"/>
        <w:rPr>
          <w:ins w:id="421" w:author="Пользователь Windows" w:date="2018-12-10T11:13:00Z"/>
          <w:rFonts w:eastAsia="Calibri" w:cs="Times New Roman"/>
          <w:color w:val="000000"/>
          <w:szCs w:val="28"/>
          <w:rPrChange w:id="422" w:author="Пользователь Windows" w:date="2018-12-10T15:25:00Z">
            <w:rPr>
              <w:ins w:id="423" w:author="Пользователь Windows" w:date="2018-12-10T11:13:00Z"/>
              <w:rFonts w:eastAsia="Calibri" w:cs="Times New Roman"/>
              <w:color w:val="000000"/>
              <w:szCs w:val="28"/>
            </w:rPr>
          </w:rPrChange>
        </w:rPr>
      </w:pPr>
    </w:p>
    <w:p w:rsidR="008B4857" w:rsidRPr="009B50C8" w:rsidRDefault="008B4857" w:rsidP="00EB3B6B">
      <w:pPr>
        <w:tabs>
          <w:tab w:val="left" w:leader="underscore" w:pos="8903"/>
        </w:tabs>
        <w:spacing w:after="0" w:line="360" w:lineRule="auto"/>
        <w:ind w:firstLine="0"/>
        <w:jc w:val="center"/>
        <w:rPr>
          <w:ins w:id="424" w:author="Пользователь Windows" w:date="2018-12-10T11:13:00Z"/>
          <w:rFonts w:eastAsia="Calibri" w:cs="Times New Roman"/>
          <w:color w:val="000000"/>
          <w:szCs w:val="28"/>
          <w:rPrChange w:id="425" w:author="Пользователь Windows" w:date="2018-12-10T15:25:00Z">
            <w:rPr>
              <w:ins w:id="426" w:author="Пользователь Windows" w:date="2018-12-10T11:13:00Z"/>
              <w:rFonts w:eastAsia="Calibri" w:cs="Times New Roman"/>
              <w:color w:val="000000"/>
              <w:szCs w:val="28"/>
            </w:rPr>
          </w:rPrChange>
        </w:rPr>
      </w:pPr>
    </w:p>
    <w:p w:rsidR="008B4857" w:rsidRPr="009B50C8" w:rsidRDefault="008B4857" w:rsidP="00EB3B6B">
      <w:pPr>
        <w:tabs>
          <w:tab w:val="left" w:leader="underscore" w:pos="8903"/>
        </w:tabs>
        <w:spacing w:after="0" w:line="360" w:lineRule="auto"/>
        <w:ind w:firstLine="0"/>
        <w:jc w:val="center"/>
        <w:rPr>
          <w:rFonts w:eastAsia="Calibri" w:cs="Times New Roman"/>
          <w:color w:val="000000"/>
          <w:szCs w:val="28"/>
          <w:rPrChange w:id="427" w:author="Пользователь Windows" w:date="2018-12-10T15:25:00Z">
            <w:rPr>
              <w:rFonts w:eastAsia="Calibri" w:cs="Times New Roman"/>
              <w:color w:val="000000"/>
              <w:szCs w:val="28"/>
            </w:rPr>
          </w:rPrChange>
        </w:rPr>
      </w:pPr>
    </w:p>
    <w:p w:rsidR="00EB3B6B" w:rsidRPr="009B50C8" w:rsidDel="008B4857" w:rsidRDefault="00EB3B6B" w:rsidP="00EB3B6B">
      <w:pPr>
        <w:tabs>
          <w:tab w:val="left" w:leader="underscore" w:pos="8903"/>
        </w:tabs>
        <w:spacing w:after="0" w:line="360" w:lineRule="auto"/>
        <w:ind w:firstLine="0"/>
        <w:jc w:val="center"/>
        <w:rPr>
          <w:del w:id="428" w:author="Пользователь Windows" w:date="2018-12-10T11:12:00Z"/>
          <w:rFonts w:eastAsia="Calibri" w:cs="Times New Roman"/>
          <w:color w:val="000000"/>
          <w:szCs w:val="28"/>
          <w:rPrChange w:id="429" w:author="Пользователь Windows" w:date="2018-12-10T15:25:00Z">
            <w:rPr>
              <w:del w:id="430" w:author="Пользователь Windows" w:date="2018-12-10T11:12:00Z"/>
              <w:rFonts w:eastAsia="Calibri" w:cs="Times New Roman"/>
              <w:color w:val="000000"/>
              <w:szCs w:val="28"/>
            </w:rPr>
          </w:rPrChange>
        </w:rPr>
      </w:pPr>
    </w:p>
    <w:p w:rsidR="00EB3B6B" w:rsidRPr="009B50C8" w:rsidDel="008B4857" w:rsidRDefault="00EB3B6B" w:rsidP="00EB3B6B">
      <w:pPr>
        <w:tabs>
          <w:tab w:val="left" w:leader="underscore" w:pos="8903"/>
        </w:tabs>
        <w:spacing w:after="0" w:line="360" w:lineRule="auto"/>
        <w:ind w:firstLine="0"/>
        <w:jc w:val="center"/>
        <w:rPr>
          <w:del w:id="431" w:author="Пользователь Windows" w:date="2018-12-10T11:12:00Z"/>
          <w:rFonts w:eastAsia="Calibri" w:cs="Times New Roman"/>
          <w:color w:val="000000"/>
          <w:szCs w:val="28"/>
          <w:rPrChange w:id="432" w:author="Пользователь Windows" w:date="2018-12-10T15:25:00Z">
            <w:rPr>
              <w:del w:id="433" w:author="Пользователь Windows" w:date="2018-12-10T11:12:00Z"/>
              <w:rFonts w:eastAsia="Calibri" w:cs="Times New Roman"/>
              <w:color w:val="000000"/>
              <w:szCs w:val="28"/>
            </w:rPr>
          </w:rPrChange>
        </w:rPr>
      </w:pPr>
    </w:p>
    <w:p w:rsidR="00EB3B6B" w:rsidRPr="009B50C8" w:rsidDel="008B4857" w:rsidRDefault="00EB3B6B" w:rsidP="00EB3B6B">
      <w:pPr>
        <w:tabs>
          <w:tab w:val="left" w:leader="underscore" w:pos="8903"/>
        </w:tabs>
        <w:spacing w:after="0" w:line="360" w:lineRule="auto"/>
        <w:ind w:firstLine="0"/>
        <w:jc w:val="center"/>
        <w:rPr>
          <w:del w:id="434" w:author="Пользователь Windows" w:date="2018-12-10T11:13:00Z"/>
          <w:rFonts w:eastAsia="Calibri" w:cs="Times New Roman"/>
          <w:color w:val="000000"/>
          <w:szCs w:val="28"/>
          <w:rPrChange w:id="435" w:author="Пользователь Windows" w:date="2018-12-10T15:25:00Z">
            <w:rPr>
              <w:del w:id="436" w:author="Пользователь Windows" w:date="2018-12-10T11:13:00Z"/>
              <w:rFonts w:eastAsia="Calibri" w:cs="Times New Roman"/>
              <w:color w:val="000000"/>
              <w:szCs w:val="28"/>
            </w:rPr>
          </w:rPrChange>
        </w:rPr>
      </w:pPr>
    </w:p>
    <w:p w:rsidR="00EB3B6B" w:rsidRPr="009B50C8" w:rsidDel="008B4857" w:rsidRDefault="00EB3B6B" w:rsidP="00EB3B6B">
      <w:pPr>
        <w:tabs>
          <w:tab w:val="left" w:leader="underscore" w:pos="8903"/>
        </w:tabs>
        <w:spacing w:after="0" w:line="360" w:lineRule="auto"/>
        <w:ind w:firstLine="0"/>
        <w:jc w:val="center"/>
        <w:rPr>
          <w:del w:id="437" w:author="Пользователь Windows" w:date="2018-12-10T11:13:00Z"/>
          <w:rFonts w:eastAsia="Calibri" w:cs="Times New Roman"/>
          <w:color w:val="000000"/>
          <w:szCs w:val="28"/>
          <w:rPrChange w:id="438" w:author="Пользователь Windows" w:date="2018-12-10T15:25:00Z">
            <w:rPr>
              <w:del w:id="439" w:author="Пользователь Windows" w:date="2018-12-10T11:13:00Z"/>
              <w:rFonts w:eastAsia="Calibri" w:cs="Times New Roman"/>
              <w:color w:val="000000"/>
              <w:szCs w:val="28"/>
            </w:rPr>
          </w:rPrChange>
        </w:rPr>
      </w:pPr>
    </w:p>
    <w:p w:rsidR="00EB3B6B" w:rsidRPr="009B50C8" w:rsidRDefault="00EB3B6B" w:rsidP="00EB3B6B">
      <w:pPr>
        <w:tabs>
          <w:tab w:val="left" w:leader="underscore" w:pos="8903"/>
        </w:tabs>
        <w:spacing w:after="0" w:line="360" w:lineRule="auto"/>
        <w:ind w:firstLine="0"/>
        <w:jc w:val="center"/>
        <w:rPr>
          <w:rFonts w:eastAsia="Calibri" w:cs="Times New Roman"/>
          <w:color w:val="000000"/>
          <w:szCs w:val="28"/>
          <w:rPrChange w:id="440" w:author="Пользователь Windows" w:date="2018-12-10T15:25:00Z">
            <w:rPr>
              <w:rFonts w:eastAsia="Calibri" w:cs="Times New Roman"/>
              <w:color w:val="000000"/>
              <w:szCs w:val="28"/>
            </w:rPr>
          </w:rPrChange>
        </w:rPr>
      </w:pPr>
    </w:p>
    <w:p w:rsidR="00EB3B6B" w:rsidRPr="009B50C8" w:rsidRDefault="00EB3B6B" w:rsidP="00EB3B6B">
      <w:pPr>
        <w:tabs>
          <w:tab w:val="left" w:leader="underscore" w:pos="8903"/>
        </w:tabs>
        <w:spacing w:after="0" w:line="360" w:lineRule="auto"/>
        <w:ind w:firstLine="0"/>
        <w:jc w:val="center"/>
        <w:rPr>
          <w:rFonts w:eastAsia="Calibri" w:cs="Times New Roman"/>
          <w:color w:val="000000"/>
          <w:szCs w:val="28"/>
          <w:rPrChange w:id="441" w:author="Пользователь Windows" w:date="2018-12-10T15:25:00Z">
            <w:rPr>
              <w:rFonts w:eastAsia="Calibri" w:cs="Times New Roman"/>
              <w:color w:val="000000"/>
              <w:szCs w:val="28"/>
            </w:rPr>
          </w:rPrChange>
        </w:rPr>
      </w:pPr>
      <w:r w:rsidRPr="009B50C8">
        <w:rPr>
          <w:rFonts w:eastAsia="Calibri" w:cs="Times New Roman"/>
          <w:color w:val="000000"/>
          <w:szCs w:val="28"/>
          <w:rPrChange w:id="442" w:author="Пользователь Windows" w:date="2018-12-10T15:25:00Z">
            <w:rPr>
              <w:rFonts w:eastAsia="Calibri" w:cs="Times New Roman"/>
              <w:color w:val="000000"/>
              <w:szCs w:val="28"/>
            </w:rPr>
          </w:rPrChange>
        </w:rPr>
        <w:t>на тему: «</w:t>
      </w:r>
      <w:r w:rsidR="00856193" w:rsidRPr="009B50C8">
        <w:rPr>
          <w:rFonts w:eastAsia="Calibri" w:cs="Times New Roman"/>
          <w:color w:val="000000"/>
          <w:szCs w:val="28"/>
          <w:rPrChange w:id="443" w:author="Пользователь Windows" w:date="2018-12-10T15:25:00Z">
            <w:rPr>
              <w:rFonts w:eastAsia="Calibri" w:cs="Times New Roman"/>
              <w:color w:val="000000"/>
              <w:szCs w:val="28"/>
            </w:rPr>
          </w:rPrChange>
        </w:rPr>
        <w:t>Експериментальна</w:t>
      </w:r>
      <w:r w:rsidR="008D51EA" w:rsidRPr="009B50C8">
        <w:rPr>
          <w:rFonts w:eastAsia="Calibri" w:cs="Times New Roman"/>
          <w:color w:val="000000"/>
          <w:szCs w:val="28"/>
          <w:rPrChange w:id="444" w:author="Пользователь Windows" w:date="2018-12-10T15:25:00Z">
            <w:rPr>
              <w:rFonts w:eastAsia="Calibri" w:cs="Times New Roman"/>
              <w:color w:val="000000"/>
              <w:szCs w:val="28"/>
            </w:rPr>
          </w:rPrChange>
        </w:rPr>
        <w:t xml:space="preserve"> установка для дослідження двомасових електромеханічних систем з пружнім механічним </w:t>
      </w:r>
      <w:r w:rsidR="00856193" w:rsidRPr="009B50C8">
        <w:rPr>
          <w:rFonts w:eastAsia="Calibri" w:cs="Times New Roman"/>
          <w:color w:val="000000"/>
          <w:szCs w:val="28"/>
          <w:rPrChange w:id="445" w:author="Пользователь Windows" w:date="2018-12-10T15:25:00Z">
            <w:rPr>
              <w:rFonts w:eastAsia="Calibri" w:cs="Times New Roman"/>
              <w:color w:val="000000"/>
              <w:szCs w:val="28"/>
            </w:rPr>
          </w:rPrChange>
        </w:rPr>
        <w:t>зв’язком</w:t>
      </w:r>
      <w:r w:rsidRPr="009B50C8">
        <w:rPr>
          <w:rFonts w:eastAsia="Calibri" w:cs="Times New Roman"/>
          <w:color w:val="000000"/>
          <w:szCs w:val="28"/>
          <w:rPrChange w:id="446" w:author="Пользователь Windows" w:date="2018-12-10T15:25:00Z">
            <w:rPr>
              <w:rFonts w:eastAsia="Calibri" w:cs="Times New Roman"/>
              <w:color w:val="000000"/>
              <w:szCs w:val="28"/>
            </w:rPr>
          </w:rPrChange>
        </w:rPr>
        <w:t>»</w:t>
      </w:r>
    </w:p>
    <w:p w:rsidR="00EB3B6B" w:rsidRPr="009B50C8" w:rsidRDefault="00EB3B6B" w:rsidP="00EB3B6B">
      <w:pPr>
        <w:tabs>
          <w:tab w:val="left" w:leader="underscore" w:pos="8903"/>
        </w:tabs>
        <w:spacing w:after="0" w:line="360" w:lineRule="auto"/>
        <w:ind w:firstLine="0"/>
        <w:jc w:val="center"/>
        <w:rPr>
          <w:rFonts w:eastAsia="Calibri" w:cs="Times New Roman"/>
          <w:color w:val="000000"/>
          <w:szCs w:val="28"/>
          <w:rPrChange w:id="447" w:author="Пользователь Windows" w:date="2018-12-10T15:25:00Z">
            <w:rPr>
              <w:rFonts w:eastAsia="Calibri" w:cs="Times New Roman"/>
              <w:color w:val="000000"/>
              <w:szCs w:val="28"/>
            </w:rPr>
          </w:rPrChange>
        </w:rPr>
      </w:pPr>
    </w:p>
    <w:p w:rsidR="00EB3B6B" w:rsidRPr="009B50C8" w:rsidRDefault="00EB3B6B" w:rsidP="00EB3B6B">
      <w:pPr>
        <w:spacing w:after="0" w:line="360" w:lineRule="auto"/>
        <w:ind w:firstLine="0"/>
        <w:jc w:val="center"/>
        <w:rPr>
          <w:rFonts w:eastAsia="Calibri" w:cs="Times New Roman"/>
          <w:color w:val="000000"/>
          <w:szCs w:val="28"/>
          <w:rPrChange w:id="448" w:author="Пользователь Windows" w:date="2018-12-10T15:25:00Z">
            <w:rPr>
              <w:rFonts w:eastAsia="Calibri" w:cs="Times New Roman"/>
              <w:color w:val="000000"/>
              <w:szCs w:val="28"/>
            </w:rPr>
          </w:rPrChange>
        </w:rPr>
      </w:pPr>
    </w:p>
    <w:p w:rsidR="00EB3B6B" w:rsidRPr="009B50C8" w:rsidRDefault="00EB3B6B" w:rsidP="00EB3B6B">
      <w:pPr>
        <w:spacing w:after="0" w:line="360" w:lineRule="auto"/>
        <w:ind w:firstLine="0"/>
        <w:jc w:val="center"/>
        <w:rPr>
          <w:rFonts w:eastAsia="Calibri" w:cs="Times New Roman"/>
          <w:color w:val="000000"/>
          <w:szCs w:val="28"/>
          <w:rPrChange w:id="449" w:author="Пользователь Windows" w:date="2018-12-10T15:25:00Z">
            <w:rPr>
              <w:rFonts w:eastAsia="Calibri" w:cs="Times New Roman"/>
              <w:color w:val="000000"/>
              <w:szCs w:val="28"/>
            </w:rPr>
          </w:rPrChange>
        </w:rPr>
      </w:pPr>
    </w:p>
    <w:p w:rsidR="00EB3B6B" w:rsidRPr="009B50C8" w:rsidRDefault="00EB3B6B" w:rsidP="00EB3B6B">
      <w:pPr>
        <w:spacing w:after="0" w:line="360" w:lineRule="auto"/>
        <w:ind w:firstLine="0"/>
        <w:jc w:val="center"/>
        <w:rPr>
          <w:ins w:id="450" w:author="Пользователь Windows" w:date="2018-12-10T11:12:00Z"/>
          <w:rFonts w:eastAsia="Calibri" w:cs="Times New Roman"/>
          <w:color w:val="000000"/>
          <w:szCs w:val="28"/>
          <w:rPrChange w:id="451" w:author="Пользователь Windows" w:date="2018-12-10T15:25:00Z">
            <w:rPr>
              <w:ins w:id="452" w:author="Пользователь Windows" w:date="2018-12-10T11:12:00Z"/>
              <w:rFonts w:eastAsia="Calibri" w:cs="Times New Roman"/>
              <w:color w:val="000000"/>
              <w:szCs w:val="28"/>
            </w:rPr>
          </w:rPrChange>
        </w:rPr>
      </w:pPr>
    </w:p>
    <w:p w:rsidR="008B4857" w:rsidRPr="009B50C8" w:rsidRDefault="008B4857" w:rsidP="00EB3B6B">
      <w:pPr>
        <w:spacing w:after="0" w:line="360" w:lineRule="auto"/>
        <w:ind w:firstLine="0"/>
        <w:jc w:val="center"/>
        <w:rPr>
          <w:ins w:id="453" w:author="Пользователь Windows" w:date="2018-12-10T11:12:00Z"/>
          <w:rFonts w:eastAsia="Calibri" w:cs="Times New Roman"/>
          <w:color w:val="000000"/>
          <w:szCs w:val="28"/>
          <w:rPrChange w:id="454" w:author="Пользователь Windows" w:date="2018-12-10T15:25:00Z">
            <w:rPr>
              <w:ins w:id="455" w:author="Пользователь Windows" w:date="2018-12-10T11:12:00Z"/>
              <w:rFonts w:eastAsia="Calibri" w:cs="Times New Roman"/>
              <w:color w:val="000000"/>
              <w:szCs w:val="28"/>
            </w:rPr>
          </w:rPrChange>
        </w:rPr>
      </w:pPr>
    </w:p>
    <w:p w:rsidR="008B4857" w:rsidRPr="009B50C8" w:rsidRDefault="008B4857" w:rsidP="00EB3B6B">
      <w:pPr>
        <w:spacing w:after="0" w:line="360" w:lineRule="auto"/>
        <w:ind w:firstLine="0"/>
        <w:jc w:val="center"/>
        <w:rPr>
          <w:ins w:id="456" w:author="Пользователь Windows" w:date="2018-12-10T11:12:00Z"/>
          <w:rFonts w:eastAsia="Calibri" w:cs="Times New Roman"/>
          <w:color w:val="000000"/>
          <w:szCs w:val="28"/>
          <w:rPrChange w:id="457" w:author="Пользователь Windows" w:date="2018-12-10T15:25:00Z">
            <w:rPr>
              <w:ins w:id="458" w:author="Пользователь Windows" w:date="2018-12-10T11:12:00Z"/>
              <w:rFonts w:eastAsia="Calibri" w:cs="Times New Roman"/>
              <w:color w:val="000000"/>
              <w:szCs w:val="28"/>
            </w:rPr>
          </w:rPrChange>
        </w:rPr>
      </w:pPr>
    </w:p>
    <w:p w:rsidR="008B4857" w:rsidRPr="009B50C8" w:rsidRDefault="008B4857" w:rsidP="00EB3B6B">
      <w:pPr>
        <w:spacing w:after="0" w:line="360" w:lineRule="auto"/>
        <w:ind w:firstLine="0"/>
        <w:jc w:val="center"/>
        <w:rPr>
          <w:ins w:id="459" w:author="Пользователь Windows" w:date="2018-12-10T11:12:00Z"/>
          <w:rFonts w:eastAsia="Calibri" w:cs="Times New Roman"/>
          <w:color w:val="000000"/>
          <w:szCs w:val="28"/>
          <w:rPrChange w:id="460" w:author="Пользователь Windows" w:date="2018-12-10T15:25:00Z">
            <w:rPr>
              <w:ins w:id="461" w:author="Пользователь Windows" w:date="2018-12-10T11:12:00Z"/>
              <w:rFonts w:eastAsia="Calibri" w:cs="Times New Roman"/>
              <w:color w:val="000000"/>
              <w:szCs w:val="28"/>
            </w:rPr>
          </w:rPrChange>
        </w:rPr>
      </w:pPr>
    </w:p>
    <w:p w:rsidR="008B4857" w:rsidRPr="009B50C8" w:rsidRDefault="008B4857" w:rsidP="00EB3B6B">
      <w:pPr>
        <w:spacing w:after="0" w:line="360" w:lineRule="auto"/>
        <w:ind w:firstLine="0"/>
        <w:jc w:val="center"/>
        <w:rPr>
          <w:rFonts w:eastAsia="Calibri" w:cs="Times New Roman"/>
          <w:color w:val="000000"/>
          <w:szCs w:val="28"/>
          <w:rPrChange w:id="462" w:author="Пользователь Windows" w:date="2018-12-10T15:25:00Z">
            <w:rPr>
              <w:rFonts w:eastAsia="Calibri" w:cs="Times New Roman"/>
              <w:color w:val="000000"/>
              <w:szCs w:val="28"/>
            </w:rPr>
          </w:rPrChange>
        </w:rPr>
      </w:pPr>
    </w:p>
    <w:p w:rsidR="00EB3B6B" w:rsidRPr="009B50C8" w:rsidRDefault="00EB3B6B" w:rsidP="00EB3B6B">
      <w:pPr>
        <w:spacing w:after="0" w:line="360" w:lineRule="auto"/>
        <w:ind w:firstLine="0"/>
        <w:jc w:val="center"/>
        <w:rPr>
          <w:rFonts w:eastAsia="Calibri" w:cs="Times New Roman"/>
          <w:color w:val="000000"/>
          <w:szCs w:val="28"/>
          <w:rPrChange w:id="463" w:author="Пользователь Windows" w:date="2018-12-10T15:25:00Z">
            <w:rPr>
              <w:rFonts w:eastAsia="Calibri" w:cs="Times New Roman"/>
              <w:color w:val="000000"/>
              <w:szCs w:val="28"/>
            </w:rPr>
          </w:rPrChange>
        </w:rPr>
      </w:pPr>
    </w:p>
    <w:p w:rsidR="00EB3B6B" w:rsidRPr="009B50C8" w:rsidDel="008B4857" w:rsidRDefault="00EB3B6B" w:rsidP="00EB3B6B">
      <w:pPr>
        <w:spacing w:after="0" w:line="360" w:lineRule="auto"/>
        <w:ind w:firstLine="0"/>
        <w:jc w:val="center"/>
        <w:rPr>
          <w:del w:id="464" w:author="Пользователь Windows" w:date="2018-12-10T11:13:00Z"/>
          <w:rFonts w:eastAsia="Calibri" w:cs="Times New Roman"/>
          <w:color w:val="000000"/>
          <w:szCs w:val="28"/>
          <w:rPrChange w:id="465" w:author="Пользователь Windows" w:date="2018-12-10T15:25:00Z">
            <w:rPr>
              <w:del w:id="466" w:author="Пользователь Windows" w:date="2018-12-10T11:13:00Z"/>
              <w:rFonts w:eastAsia="Calibri" w:cs="Times New Roman"/>
              <w:color w:val="000000"/>
              <w:szCs w:val="28"/>
            </w:rPr>
          </w:rPrChange>
        </w:rPr>
      </w:pPr>
    </w:p>
    <w:p w:rsidR="00EB3B6B" w:rsidRPr="009B50C8" w:rsidRDefault="00EB3B6B" w:rsidP="00EB3B6B">
      <w:pPr>
        <w:spacing w:after="0" w:line="360" w:lineRule="auto"/>
        <w:ind w:firstLine="0"/>
        <w:jc w:val="center"/>
        <w:rPr>
          <w:rFonts w:eastAsia="Calibri" w:cs="Times New Roman"/>
          <w:color w:val="000000"/>
          <w:szCs w:val="28"/>
          <w:rPrChange w:id="467" w:author="Пользователь Windows" w:date="2018-12-10T15:25:00Z">
            <w:rPr>
              <w:rFonts w:eastAsia="Calibri" w:cs="Times New Roman"/>
              <w:color w:val="000000"/>
              <w:szCs w:val="28"/>
            </w:rPr>
          </w:rPrChange>
        </w:rPr>
      </w:pPr>
    </w:p>
    <w:p w:rsidR="004B2621" w:rsidRPr="009B50C8" w:rsidRDefault="00EB3B6B" w:rsidP="004B2621">
      <w:pPr>
        <w:spacing w:after="0" w:line="240" w:lineRule="auto"/>
        <w:jc w:val="center"/>
        <w:rPr>
          <w:rFonts w:eastAsia="Calibri" w:cs="Times New Roman"/>
          <w:color w:val="000000"/>
          <w:szCs w:val="28"/>
          <w:rPrChange w:id="468" w:author="Пользователь Windows" w:date="2018-12-10T15:25:00Z">
            <w:rPr>
              <w:rFonts w:eastAsia="Calibri" w:cs="Times New Roman"/>
              <w:color w:val="000000"/>
              <w:szCs w:val="28"/>
            </w:rPr>
          </w:rPrChange>
        </w:rPr>
      </w:pPr>
      <w:r w:rsidRPr="009B50C8">
        <w:rPr>
          <w:rFonts w:eastAsia="Calibri" w:cs="Times New Roman"/>
          <w:color w:val="000000"/>
          <w:szCs w:val="28"/>
          <w:rPrChange w:id="469" w:author="Пользователь Windows" w:date="2018-12-10T15:25:00Z">
            <w:rPr>
              <w:rFonts w:eastAsia="Calibri" w:cs="Times New Roman"/>
              <w:color w:val="000000"/>
              <w:szCs w:val="28"/>
            </w:rPr>
          </w:rPrChange>
        </w:rPr>
        <w:t>Київ – 2018 р.</w:t>
      </w:r>
      <w:r w:rsidR="004B2621" w:rsidRPr="009B50C8">
        <w:rPr>
          <w:rFonts w:eastAsia="Calibri" w:cs="Times New Roman"/>
          <w:color w:val="000000"/>
          <w:szCs w:val="28"/>
          <w:rPrChange w:id="470" w:author="Пользователь Windows" w:date="2018-12-10T15:25:00Z">
            <w:rPr>
              <w:rFonts w:eastAsia="Calibri" w:cs="Times New Roman"/>
              <w:color w:val="000000"/>
              <w:szCs w:val="28"/>
            </w:rPr>
          </w:rPrChange>
        </w:rPr>
        <w:br w:type="page"/>
      </w:r>
    </w:p>
    <w:p w:rsidR="00EB3B6B" w:rsidRPr="009B50C8" w:rsidDel="008B4857" w:rsidRDefault="00EB3B6B" w:rsidP="00EB3B6B">
      <w:pPr>
        <w:spacing w:after="0" w:line="240" w:lineRule="auto"/>
        <w:jc w:val="center"/>
        <w:rPr>
          <w:del w:id="471" w:author="Пользователь Windows" w:date="2018-12-10T11:13:00Z"/>
          <w:rFonts w:eastAsia="Times New Roman" w:cs="Times New Roman"/>
          <w:b/>
          <w:bCs/>
          <w:szCs w:val="28"/>
          <w:lang w:eastAsia="ru-RU"/>
          <w:rPrChange w:id="472" w:author="Пользователь Windows" w:date="2018-12-10T15:25:00Z">
            <w:rPr>
              <w:del w:id="473" w:author="Пользователь Windows" w:date="2018-12-10T11:13:00Z"/>
              <w:rFonts w:eastAsia="Times New Roman" w:cs="Times New Roman"/>
              <w:b/>
              <w:bCs/>
              <w:szCs w:val="28"/>
              <w:lang w:eastAsia="ru-RU"/>
            </w:rPr>
          </w:rPrChange>
        </w:rPr>
      </w:pPr>
    </w:p>
    <w:p w:rsidR="00462B4B" w:rsidRPr="009B50C8" w:rsidRDefault="00462B4B" w:rsidP="00462B4B">
      <w:pPr>
        <w:spacing w:line="360" w:lineRule="auto"/>
        <w:jc w:val="center"/>
        <w:rPr>
          <w:b/>
          <w:rPrChange w:id="474" w:author="Пользователь Windows" w:date="2018-12-10T15:25:00Z">
            <w:rPr>
              <w:b/>
            </w:rPr>
          </w:rPrChange>
        </w:rPr>
      </w:pPr>
      <w:bookmarkStart w:id="475" w:name="_Toc528498282"/>
      <w:bookmarkStart w:id="476" w:name="_Toc528498618"/>
      <w:bookmarkStart w:id="477" w:name="_Toc528498781"/>
      <w:r w:rsidRPr="009B50C8">
        <w:rPr>
          <w:b/>
          <w:rPrChange w:id="478" w:author="Пользователь Windows" w:date="2018-12-10T15:25:00Z">
            <w:rPr>
              <w:b/>
            </w:rPr>
          </w:rPrChange>
        </w:rPr>
        <w:t>РЕФЕРАТ</w:t>
      </w:r>
      <w:bookmarkEnd w:id="475"/>
      <w:bookmarkEnd w:id="476"/>
      <w:bookmarkEnd w:id="477"/>
    </w:p>
    <w:p w:rsidR="00462B4B" w:rsidRPr="009B50C8" w:rsidRDefault="00462B4B" w:rsidP="00462B4B">
      <w:pPr>
        <w:spacing w:line="360" w:lineRule="auto"/>
        <w:ind w:firstLine="709"/>
        <w:jc w:val="both"/>
        <w:rPr>
          <w:szCs w:val="28"/>
          <w:rPrChange w:id="479" w:author="Пользователь Windows" w:date="2018-12-10T15:25:00Z">
            <w:rPr>
              <w:szCs w:val="28"/>
            </w:rPr>
          </w:rPrChange>
        </w:rPr>
      </w:pPr>
      <w:r w:rsidRPr="009B50C8">
        <w:rPr>
          <w:szCs w:val="28"/>
          <w:rPrChange w:id="480" w:author="Пользователь Windows" w:date="2018-12-10T15:25:00Z">
            <w:rPr>
              <w:szCs w:val="28"/>
            </w:rPr>
          </w:rPrChange>
        </w:rPr>
        <w:t xml:space="preserve">Дипломна робота містить </w:t>
      </w:r>
      <w:r w:rsidR="00B60286">
        <w:rPr>
          <w:szCs w:val="28"/>
        </w:rPr>
        <w:t>102</w:t>
      </w:r>
      <w:r w:rsidR="008D51EA" w:rsidRPr="009B50C8">
        <w:rPr>
          <w:szCs w:val="28"/>
          <w:rPrChange w:id="481" w:author="Пользователь Windows" w:date="2018-12-10T15:25:00Z">
            <w:rPr>
              <w:szCs w:val="28"/>
            </w:rPr>
          </w:rPrChange>
        </w:rPr>
        <w:t>сторін</w:t>
      </w:r>
      <w:r w:rsidRPr="009B50C8">
        <w:rPr>
          <w:szCs w:val="28"/>
          <w:rPrChange w:id="482" w:author="Пользователь Windows" w:date="2018-12-10T15:25:00Z">
            <w:rPr>
              <w:szCs w:val="28"/>
            </w:rPr>
          </w:rPrChange>
        </w:rPr>
        <w:t>к</w:t>
      </w:r>
      <w:r w:rsidR="008D51EA" w:rsidRPr="009B50C8">
        <w:rPr>
          <w:szCs w:val="28"/>
          <w:rPrChange w:id="483" w:author="Пользователь Windows" w:date="2018-12-10T15:25:00Z">
            <w:rPr>
              <w:szCs w:val="28"/>
            </w:rPr>
          </w:rPrChange>
        </w:rPr>
        <w:t>и</w:t>
      </w:r>
      <w:r w:rsidR="00B60286">
        <w:rPr>
          <w:szCs w:val="28"/>
        </w:rPr>
        <w:t>, 4</w:t>
      </w:r>
      <w:r w:rsidR="00226BAD" w:rsidRPr="009B50C8">
        <w:rPr>
          <w:szCs w:val="28"/>
          <w:rPrChange w:id="484" w:author="Пользователь Windows" w:date="2018-12-10T15:25:00Z">
            <w:rPr>
              <w:szCs w:val="28"/>
            </w:rPr>
          </w:rPrChange>
        </w:rPr>
        <w:t>2</w:t>
      </w:r>
      <w:r w:rsidR="00E174B4" w:rsidRPr="009B50C8">
        <w:rPr>
          <w:szCs w:val="28"/>
          <w:rPrChange w:id="485" w:author="Пользователь Windows" w:date="2018-12-10T15:25:00Z">
            <w:rPr>
              <w:szCs w:val="28"/>
            </w:rPr>
          </w:rPrChange>
        </w:rPr>
        <w:t xml:space="preserve"> р</w:t>
      </w:r>
      <w:r w:rsidR="00226BAD" w:rsidRPr="009B50C8">
        <w:rPr>
          <w:szCs w:val="28"/>
          <w:rPrChange w:id="486" w:author="Пользователь Windows" w:date="2018-12-10T15:25:00Z">
            <w:rPr>
              <w:szCs w:val="28"/>
            </w:rPr>
          </w:rPrChange>
        </w:rPr>
        <w:t>исунки</w:t>
      </w:r>
      <w:r w:rsidR="00B60286">
        <w:rPr>
          <w:szCs w:val="28"/>
        </w:rPr>
        <w:t>, 30</w:t>
      </w:r>
      <w:r w:rsidR="00802175" w:rsidRPr="009B50C8">
        <w:rPr>
          <w:szCs w:val="28"/>
          <w:rPrChange w:id="487" w:author="Пользователь Windows" w:date="2018-12-10T15:25:00Z">
            <w:rPr>
              <w:szCs w:val="28"/>
            </w:rPr>
          </w:rPrChange>
        </w:rPr>
        <w:t xml:space="preserve"> таблиць</w:t>
      </w:r>
    </w:p>
    <w:p w:rsidR="00D62517" w:rsidRPr="009B50C8" w:rsidRDefault="00D62517" w:rsidP="00462B4B">
      <w:pPr>
        <w:spacing w:line="360" w:lineRule="auto"/>
        <w:ind w:firstLine="709"/>
        <w:jc w:val="both"/>
        <w:rPr>
          <w:szCs w:val="28"/>
          <w:rPrChange w:id="488" w:author="Пользователь Windows" w:date="2018-12-10T15:25:00Z">
            <w:rPr>
              <w:szCs w:val="28"/>
            </w:rPr>
          </w:rPrChange>
        </w:rPr>
      </w:pPr>
      <w:r w:rsidRPr="009B50C8">
        <w:rPr>
          <w:szCs w:val="28"/>
          <w:rPrChange w:id="489" w:author="Пользователь Windows" w:date="2018-12-10T15:25:00Z">
            <w:rPr>
              <w:szCs w:val="28"/>
            </w:rPr>
          </w:rPrChange>
        </w:rPr>
        <w:t>Актуальність роботи обумовлена стрімким зростанням використання в промисловості систем керування рухом на базі веекторнокерованого синхронного електроприводу.</w:t>
      </w:r>
    </w:p>
    <w:p w:rsidR="00462B4B" w:rsidRPr="009B50C8" w:rsidRDefault="00462B4B" w:rsidP="00462B4B">
      <w:pPr>
        <w:tabs>
          <w:tab w:val="left" w:pos="1080"/>
        </w:tabs>
        <w:spacing w:line="360" w:lineRule="auto"/>
        <w:ind w:firstLine="709"/>
        <w:jc w:val="both"/>
        <w:rPr>
          <w:szCs w:val="28"/>
          <w:rPrChange w:id="490" w:author="Пользователь Windows" w:date="2018-12-10T15:25:00Z">
            <w:rPr>
              <w:szCs w:val="28"/>
            </w:rPr>
          </w:rPrChange>
        </w:rPr>
      </w:pPr>
      <w:r w:rsidRPr="009B50C8">
        <w:rPr>
          <w:szCs w:val="28"/>
          <w:rPrChange w:id="491" w:author="Пользователь Windows" w:date="2018-12-10T15:25:00Z">
            <w:rPr>
              <w:szCs w:val="28"/>
            </w:rPr>
          </w:rPrChange>
        </w:rPr>
        <w:t xml:space="preserve">Метою </w:t>
      </w:r>
      <w:r w:rsidR="00F84A9B" w:rsidRPr="009B50C8">
        <w:rPr>
          <w:szCs w:val="28"/>
          <w:rPrChange w:id="492" w:author="Пользователь Windows" w:date="2018-12-10T15:25:00Z">
            <w:rPr>
              <w:szCs w:val="28"/>
            </w:rPr>
          </w:rPrChange>
        </w:rPr>
        <w:t>магістерської</w:t>
      </w:r>
      <w:r w:rsidRPr="009B50C8">
        <w:rPr>
          <w:szCs w:val="28"/>
          <w:rPrChange w:id="493" w:author="Пользователь Windows" w:date="2018-12-10T15:25:00Z">
            <w:rPr>
              <w:szCs w:val="28"/>
            </w:rPr>
          </w:rPrChange>
        </w:rPr>
        <w:t xml:space="preserve"> роботи є розробка </w:t>
      </w:r>
      <w:r w:rsidR="00856193" w:rsidRPr="009B50C8">
        <w:rPr>
          <w:szCs w:val="28"/>
          <w:rPrChange w:id="494" w:author="Пользователь Windows" w:date="2018-12-10T15:25:00Z">
            <w:rPr>
              <w:szCs w:val="28"/>
            </w:rPr>
          </w:rPrChange>
        </w:rPr>
        <w:t>експериментальної</w:t>
      </w:r>
      <w:r w:rsidR="00D62517" w:rsidRPr="009B50C8">
        <w:rPr>
          <w:szCs w:val="28"/>
          <w:rPrChange w:id="495" w:author="Пользователь Windows" w:date="2018-12-10T15:25:00Z">
            <w:rPr>
              <w:szCs w:val="28"/>
            </w:rPr>
          </w:rPrChange>
        </w:rPr>
        <w:t xml:space="preserve"> </w:t>
      </w:r>
      <w:r w:rsidRPr="009B50C8">
        <w:rPr>
          <w:szCs w:val="28"/>
          <w:rPrChange w:id="496" w:author="Пользователь Windows" w:date="2018-12-10T15:25:00Z">
            <w:rPr>
              <w:szCs w:val="28"/>
            </w:rPr>
          </w:rPrChange>
        </w:rPr>
        <w:t>установки для дослідження двомасових електромеханічних систем</w:t>
      </w:r>
      <w:r w:rsidR="00D62517" w:rsidRPr="009B50C8">
        <w:rPr>
          <w:szCs w:val="28"/>
          <w:rPrChange w:id="497" w:author="Пользователь Windows" w:date="2018-12-10T15:25:00Z">
            <w:rPr>
              <w:szCs w:val="28"/>
            </w:rPr>
          </w:rPrChange>
        </w:rPr>
        <w:t xml:space="preserve"> із пружнім механічним </w:t>
      </w:r>
      <w:r w:rsidR="00856193" w:rsidRPr="009B50C8">
        <w:rPr>
          <w:szCs w:val="28"/>
          <w:rPrChange w:id="498" w:author="Пользователь Windows" w:date="2018-12-10T15:25:00Z">
            <w:rPr>
              <w:szCs w:val="28"/>
            </w:rPr>
          </w:rPrChange>
        </w:rPr>
        <w:t>зв’язком</w:t>
      </w:r>
      <w:r w:rsidRPr="009B50C8">
        <w:rPr>
          <w:szCs w:val="28"/>
          <w:rPrChange w:id="499" w:author="Пользователь Windows" w:date="2018-12-10T15:25:00Z">
            <w:rPr>
              <w:szCs w:val="28"/>
            </w:rPr>
          </w:rPrChange>
        </w:rPr>
        <w:t xml:space="preserve"> на базі синхронного двигуна с постійними магнітами, перевірка його роботи, та створення методичних вказівок щодо роботи з програмним забезпеченням Rexroth IndraDrive. </w:t>
      </w:r>
    </w:p>
    <w:p w:rsidR="00D62517" w:rsidRPr="009B50C8" w:rsidRDefault="00D62517" w:rsidP="00462B4B">
      <w:pPr>
        <w:tabs>
          <w:tab w:val="left" w:pos="1080"/>
        </w:tabs>
        <w:spacing w:line="360" w:lineRule="auto"/>
        <w:ind w:firstLine="709"/>
        <w:jc w:val="both"/>
        <w:rPr>
          <w:szCs w:val="28"/>
          <w:rPrChange w:id="500" w:author="Пользователь Windows" w:date="2018-12-10T15:25:00Z">
            <w:rPr>
              <w:szCs w:val="28"/>
            </w:rPr>
          </w:rPrChange>
        </w:rPr>
      </w:pPr>
      <w:r w:rsidRPr="009B50C8">
        <w:rPr>
          <w:szCs w:val="28"/>
          <w:rPrChange w:id="501" w:author="Пользователь Windows" w:date="2018-12-10T15:25:00Z">
            <w:rPr>
              <w:szCs w:val="28"/>
            </w:rPr>
          </w:rPrChange>
        </w:rPr>
        <w:t>Отримані підтверджують можливість використання лабораторної установки та моделюючої програми у навчальних цілях.</w:t>
      </w:r>
    </w:p>
    <w:p w:rsidR="00462B4B" w:rsidRPr="009B50C8" w:rsidRDefault="00462B4B" w:rsidP="00462B4B">
      <w:pPr>
        <w:spacing w:line="360" w:lineRule="auto"/>
        <w:jc w:val="both"/>
        <w:rPr>
          <w:rPrChange w:id="502" w:author="Пользователь Windows" w:date="2018-12-10T15:25:00Z">
            <w:rPr/>
          </w:rPrChange>
        </w:rPr>
      </w:pPr>
      <w:bookmarkStart w:id="503" w:name="_Toc528498283"/>
      <w:bookmarkStart w:id="504" w:name="_Toc528498619"/>
      <w:bookmarkStart w:id="505" w:name="_Toc528498782"/>
      <w:r w:rsidRPr="009B50C8">
        <w:rPr>
          <w:rPrChange w:id="506" w:author="Пользователь Windows" w:date="2018-12-10T15:25:00Z">
            <w:rPr/>
          </w:rPrChange>
        </w:rPr>
        <w:tab/>
        <w:t xml:space="preserve">СИНХРОННИЙ ЕЛЕКТРОПРИВОД, СИНХРОННИЙ ДВИГУН ІЗ ПОСТІЙНИМИ МАГНІТАМИ, ДВИГУН, ПРОГРАМНЕ ЗАБЕЗПЕЧЕННЯ, BOSH, </w:t>
      </w:r>
      <w:r w:rsidRPr="009B50C8">
        <w:rPr>
          <w:szCs w:val="28"/>
          <w:rPrChange w:id="507" w:author="Пользователь Windows" w:date="2018-12-10T15:25:00Z">
            <w:rPr>
              <w:szCs w:val="28"/>
            </w:rPr>
          </w:rPrChange>
        </w:rPr>
        <w:t>REXROTH</w:t>
      </w:r>
      <w:r w:rsidRPr="009B50C8">
        <w:rPr>
          <w:rPrChange w:id="508" w:author="Пользователь Windows" w:date="2018-12-10T15:25:00Z">
            <w:rPr/>
          </w:rPrChange>
        </w:rPr>
        <w:t xml:space="preserve">, </w:t>
      </w:r>
      <w:r w:rsidRPr="009B50C8">
        <w:rPr>
          <w:szCs w:val="28"/>
          <w:rPrChange w:id="509" w:author="Пользователь Windows" w:date="2018-12-10T15:25:00Z">
            <w:rPr>
              <w:szCs w:val="28"/>
            </w:rPr>
          </w:rPrChange>
        </w:rPr>
        <w:t>INDRADRIVE</w:t>
      </w:r>
      <w:r w:rsidRPr="009B50C8">
        <w:rPr>
          <w:rPrChange w:id="510" w:author="Пользователь Windows" w:date="2018-12-10T15:25:00Z">
            <w:rPr/>
          </w:rPrChange>
        </w:rPr>
        <w:t xml:space="preserve"> КЕРУВАННЯМ МОДЕЛЮВАННЯ, МАТЕМАТИ</w:t>
      </w:r>
      <w:r w:rsidR="008D51EA" w:rsidRPr="009B50C8">
        <w:rPr>
          <w:rPrChange w:id="511" w:author="Пользователь Windows" w:date="2018-12-10T15:25:00Z">
            <w:rPr/>
          </w:rPrChange>
        </w:rPr>
        <w:t>Ч</w:t>
      </w:r>
      <w:r w:rsidRPr="009B50C8">
        <w:rPr>
          <w:rPrChange w:id="512" w:author="Пользователь Windows" w:date="2018-12-10T15:25:00Z">
            <w:rPr/>
          </w:rPrChange>
        </w:rPr>
        <w:t>НА МОДЕЛЬ</w:t>
      </w:r>
      <w:r w:rsidRPr="009B50C8">
        <w:rPr>
          <w:b/>
          <w:noProof/>
          <w:lang w:val="ru-RU" w:eastAsia="ru-RU"/>
          <w:rPrChange w:id="513" w:author="Пользователь Windows" w:date="2018-12-10T15:25:00Z">
            <w:rPr>
              <w:b/>
              <w:noProof/>
              <w:lang w:val="ru-RU" w:eastAsia="ru-RU"/>
            </w:rPr>
          </w:rPrChange>
        </w:rPr>
        <mc:AlternateContent>
          <mc:Choice Requires="wpg">
            <w:drawing>
              <wp:anchor distT="0" distB="0" distL="114300" distR="114300" simplePos="0" relativeHeight="251659264" behindDoc="0" locked="1" layoutInCell="0" allowOverlap="1" wp14:anchorId="26FB22FD" wp14:editId="0B7A1E81">
                <wp:simplePos x="0" y="0"/>
                <wp:positionH relativeFrom="page">
                  <wp:posOffset>714375</wp:posOffset>
                </wp:positionH>
                <wp:positionV relativeFrom="page">
                  <wp:posOffset>228600</wp:posOffset>
                </wp:positionV>
                <wp:extent cx="6588125" cy="10189210"/>
                <wp:effectExtent l="0" t="0" r="22225" b="21590"/>
                <wp:wrapNone/>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125" cy="10189210"/>
                          <a:chOff x="0" y="0"/>
                          <a:chExt cx="20000" cy="20000"/>
                        </a:xfrm>
                      </wpg:grpSpPr>
                      <wps:wsp>
                        <wps:cNvPr id="59"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1"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3"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9"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0"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1"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4"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5"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9"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Default="004B286E" w:rsidP="00462B4B">
                              <w:pPr>
                                <w:jc w:val="center"/>
                                <w:rPr>
                                  <w:rFonts w:ascii="Journal" w:hAnsi="Journal"/>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460"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Default="004B286E" w:rsidP="00462B4B">
                              <w:pPr>
                                <w:jc w:val="center"/>
                                <w:rPr>
                                  <w:rFonts w:ascii="Journal" w:hAnsi="Journal"/>
                                </w:rPr>
                              </w:pPr>
                              <w:r>
                                <w:rPr>
                                  <w:rFonts w:ascii="Journal" w:hAnsi="Journal"/>
                                  <w:sz w:val="18"/>
                                </w:rPr>
                                <w:t>Лист</w:t>
                              </w:r>
                            </w:p>
                          </w:txbxContent>
                        </wps:txbx>
                        <wps:bodyPr rot="0" vert="horz" wrap="square" lIns="12700" tIns="12700" rIns="12700" bIns="12700" anchor="t" anchorCtr="0" upright="1">
                          <a:noAutofit/>
                        </wps:bodyPr>
                      </wps:wsp>
                      <wps:wsp>
                        <wps:cNvPr id="461"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Default="004B286E" w:rsidP="00462B4B">
                              <w:pPr>
                                <w:jc w:val="center"/>
                                <w:rPr>
                                  <w:rFonts w:ascii="Journal" w:hAnsi="Journal"/>
                                </w:rPr>
                              </w:pPr>
                              <w:r>
                                <w:rPr>
                                  <w:rFonts w:ascii="Journal" w:hAnsi="Journal"/>
                                  <w:sz w:val="18"/>
                                </w:rPr>
                                <w:t>№ докум.</w:t>
                              </w:r>
                            </w:p>
                          </w:txbxContent>
                        </wps:txbx>
                        <wps:bodyPr rot="0" vert="horz" wrap="square" lIns="12700" tIns="12700" rIns="12700" bIns="12700" anchor="t" anchorCtr="0" upright="1">
                          <a:noAutofit/>
                        </wps:bodyPr>
                      </wps:wsp>
                      <wps:wsp>
                        <wps:cNvPr id="466"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Default="004B286E" w:rsidP="00462B4B">
                              <w:pPr>
                                <w:jc w:val="center"/>
                                <w:rPr>
                                  <w:rFonts w:ascii="Journal" w:hAnsi="Journal"/>
                                </w:rPr>
                              </w:pPr>
                              <w:r>
                                <w:rPr>
                                  <w:sz w:val="18"/>
                                </w:rPr>
                                <w:t>Пі</w:t>
                              </w:r>
                              <w:r>
                                <w:rPr>
                                  <w:rFonts w:ascii="Journal" w:hAnsi="Journal"/>
                                  <w:sz w:val="18"/>
                                </w:rPr>
                                <w:t>дпис</w:t>
                              </w:r>
                            </w:p>
                          </w:txbxContent>
                        </wps:txbx>
                        <wps:bodyPr rot="0" vert="horz" wrap="square" lIns="12700" tIns="12700" rIns="12700" bIns="12700" anchor="t" anchorCtr="0" upright="1">
                          <a:noAutofit/>
                        </wps:bodyPr>
                      </wps:wsp>
                      <wps:wsp>
                        <wps:cNvPr id="467"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Default="004B286E" w:rsidP="00462B4B">
                              <w:pPr>
                                <w:jc w:val="center"/>
                                <w:rPr>
                                  <w:rFonts w:ascii="Journal" w:hAnsi="Journal"/>
                                </w:rPr>
                              </w:pPr>
                              <w:r>
                                <w:rPr>
                                  <w:rFonts w:ascii="Journal" w:hAnsi="Journal"/>
                                  <w:sz w:val="18"/>
                                </w:rPr>
                                <w:t>Дата</w:t>
                              </w:r>
                            </w:p>
                          </w:txbxContent>
                        </wps:txbx>
                        <wps:bodyPr rot="0" vert="horz" wrap="square" lIns="12700" tIns="12700" rIns="12700" bIns="12700" anchor="t" anchorCtr="0" upright="1">
                          <a:noAutofit/>
                        </wps:bodyPr>
                      </wps:wsp>
                      <wps:wsp>
                        <wps:cNvPr id="468"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Default="004B286E" w:rsidP="00462B4B">
                              <w:pPr>
                                <w:jc w:val="center"/>
                                <w:rPr>
                                  <w:rFonts w:ascii="Journal" w:hAnsi="Journal"/>
                                </w:rPr>
                              </w:pPr>
                              <w:r>
                                <w:rPr>
                                  <w:sz w:val="18"/>
                                </w:rPr>
                                <w:t>Арк.</w:t>
                              </w:r>
                            </w:p>
                          </w:txbxContent>
                        </wps:txbx>
                        <wps:bodyPr rot="0" vert="horz" wrap="square" lIns="12700" tIns="12700" rIns="12700" bIns="12700" anchor="t" anchorCtr="0" upright="1">
                          <a:noAutofit/>
                        </wps:bodyPr>
                      </wps:wsp>
                      <wps:wsp>
                        <wps:cNvPr id="469"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Pr="00722AC5" w:rsidRDefault="004B286E" w:rsidP="00462B4B">
                              <w:pPr>
                                <w:jc w:val="center"/>
                                <w:rPr>
                                  <w:sz w:val="24"/>
                                  <w:szCs w:val="24"/>
                                </w:rPr>
                              </w:pPr>
                              <w:r w:rsidRPr="00722AC5">
                                <w:rPr>
                                  <w:sz w:val="24"/>
                                  <w:szCs w:val="24"/>
                                </w:rPr>
                                <w:t>5</w:t>
                              </w:r>
                            </w:p>
                          </w:txbxContent>
                        </wps:txbx>
                        <wps:bodyPr rot="0" vert="horz" wrap="square" lIns="12700" tIns="12700" rIns="12700" bIns="12700" anchor="t" anchorCtr="0" upright="1">
                          <a:noAutofit/>
                        </wps:bodyPr>
                      </wps:wsp>
                      <wps:wsp>
                        <wps:cNvPr id="470"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Pr="00BB7AA8" w:rsidRDefault="004B286E" w:rsidP="00FF66E2">
                              <w:pPr>
                                <w:rPr>
                                  <w:sz w:val="32"/>
                                  <w:szCs w:val="32"/>
                                </w:rPr>
                              </w:pPr>
                            </w:p>
                            <w:p w:rsidR="004B286E" w:rsidRPr="00174CD4" w:rsidRDefault="004B286E" w:rsidP="00462B4B"/>
                          </w:txbxContent>
                        </wps:txbx>
                        <wps:bodyPr rot="0" vert="horz" wrap="square" lIns="12700" tIns="12700" rIns="12700" bIns="12700" anchor="t" anchorCtr="0" upright="1">
                          <a:noAutofit/>
                        </wps:bodyPr>
                      </wps:wsp>
                      <wps:wsp>
                        <wps:cNvPr id="471"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2"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3"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74"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75"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76" name="Group 26"/>
                        <wpg:cNvGrpSpPr>
                          <a:grpSpLocks/>
                        </wpg:cNvGrpSpPr>
                        <wpg:grpSpPr bwMode="auto">
                          <a:xfrm>
                            <a:off x="39" y="18267"/>
                            <a:ext cx="4801" cy="310"/>
                            <a:chOff x="0" y="0"/>
                            <a:chExt cx="19999" cy="20000"/>
                          </a:xfrm>
                        </wpg:grpSpPr>
                        <wps:wsp>
                          <wps:cNvPr id="477"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Default="004B286E" w:rsidP="00FF66E2">
                                <w:pPr>
                                  <w:ind w:firstLine="0"/>
                                  <w:rPr>
                                    <w:rFonts w:ascii="Journal" w:hAnsi="Journal"/>
                                  </w:rPr>
                                </w:pPr>
                                <w:r>
                                  <w:rPr>
                                    <w:sz w:val="18"/>
                                    <w:lang w:val="en-US"/>
                                  </w:rPr>
                                  <w:t>Розробив</w:t>
                                </w:r>
                                <w:r>
                                  <w:rPr>
                                    <w:rFonts w:ascii="Journal" w:hAnsi="Journal"/>
                                    <w:sz w:val="18"/>
                                  </w:rPr>
                                  <w:t>.</w:t>
                                </w:r>
                              </w:p>
                            </w:txbxContent>
                          </wps:txbx>
                          <wps:bodyPr rot="0" vert="horz" wrap="square" lIns="12700" tIns="12700" rIns="12700" bIns="12700" anchor="t" anchorCtr="0" upright="1">
                            <a:noAutofit/>
                          </wps:bodyPr>
                        </wps:wsp>
                        <wps:wsp>
                          <wps:cNvPr id="478"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Pr="00743FC5" w:rsidDel="009B50C8" w:rsidRDefault="004B286E" w:rsidP="001404AD">
                                <w:pPr>
                                  <w:spacing w:after="0"/>
                                  <w:ind w:firstLine="0"/>
                                  <w:rPr>
                                    <w:rFonts w:ascii="Journal" w:hAnsi="Journal"/>
                                  </w:rPr>
                                </w:pPr>
                                <w:moveFromRangeStart w:id="514" w:author="Пользователь Windows" w:date="2018-12-10T15:20:00Z" w:name="move532218572"/>
                                <w:moveFrom w:id="515" w:author="Пользователь Windows" w:date="2018-12-10T15:20:00Z">
                                  <w:r w:rsidDel="009B50C8">
                                    <w:rPr>
                                      <w:sz w:val="16"/>
                                      <w:szCs w:val="16"/>
                                    </w:rPr>
                                    <w:t>Комарь О.Г.</w:t>
                                  </w:r>
                                </w:moveFrom>
                              </w:p>
                              <w:moveFromRangeEnd w:id="514"/>
                              <w:p w:rsidR="004B286E" w:rsidRPr="00743FC5" w:rsidRDefault="004B286E" w:rsidP="009B50C8">
                                <w:pPr>
                                  <w:spacing w:after="0"/>
                                  <w:ind w:firstLine="0"/>
                                  <w:rPr>
                                    <w:rFonts w:ascii="Journal" w:hAnsi="Journal"/>
                                  </w:rPr>
                                </w:pPr>
                                <w:moveToRangeStart w:id="516" w:author="Пользователь Windows" w:date="2018-12-10T15:20:00Z" w:name="move532218572"/>
                                <w:moveTo w:id="517" w:author="Пользователь Windows" w:date="2018-12-10T15:20:00Z">
                                  <w:r>
                                    <w:rPr>
                                      <w:sz w:val="16"/>
                                      <w:szCs w:val="16"/>
                                    </w:rPr>
                                    <w:t>Комарь О.Г.</w:t>
                                  </w:r>
                                </w:moveTo>
                              </w:p>
                              <w:moveToRangeEnd w:id="516"/>
                              <w:p w:rsidR="004B286E" w:rsidRPr="00743FC5" w:rsidRDefault="004B286E" w:rsidP="00462B4B"/>
                            </w:txbxContent>
                          </wps:txbx>
                          <wps:bodyPr rot="0" vert="horz" wrap="square" lIns="12700" tIns="12700" rIns="12700" bIns="12700" anchor="t" anchorCtr="0" upright="1">
                            <a:noAutofit/>
                          </wps:bodyPr>
                        </wps:wsp>
                      </wpg:grpSp>
                      <wpg:grpSp>
                        <wpg:cNvPr id="479" name="Group 29"/>
                        <wpg:cNvGrpSpPr>
                          <a:grpSpLocks/>
                        </wpg:cNvGrpSpPr>
                        <wpg:grpSpPr bwMode="auto">
                          <a:xfrm>
                            <a:off x="39" y="18614"/>
                            <a:ext cx="4801" cy="309"/>
                            <a:chOff x="0" y="0"/>
                            <a:chExt cx="19999" cy="20000"/>
                          </a:xfrm>
                        </wpg:grpSpPr>
                        <wps:wsp>
                          <wps:cNvPr id="480"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Default="004B286E" w:rsidP="00462B4B">
                                <w:pPr>
                                  <w:ind w:firstLine="0"/>
                                  <w:rPr>
                                    <w:rFonts w:ascii="Journal" w:hAnsi="Journal"/>
                                  </w:rPr>
                                </w:pPr>
                                <w:r>
                                  <w:rPr>
                                    <w:sz w:val="20"/>
                                    <w:lang w:val="en-US"/>
                                  </w:rPr>
                                  <w:t>Перевірив</w:t>
                                </w:r>
                                <w:r>
                                  <w:rPr>
                                    <w:rFonts w:ascii="Journal" w:hAnsi="Journal"/>
                                    <w:sz w:val="18"/>
                                  </w:rPr>
                                  <w:t>.</w:t>
                                </w:r>
                              </w:p>
                            </w:txbxContent>
                          </wps:txbx>
                          <wps:bodyPr rot="0" vert="horz" wrap="square" lIns="12700" tIns="12700" rIns="12700" bIns="12700" anchor="t" anchorCtr="0" upright="1">
                            <a:noAutofit/>
                          </wps:bodyPr>
                        </wps:wsp>
                        <wps:wsp>
                          <wps:cNvPr id="481"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Pr="00FF66E2" w:rsidDel="008B4857" w:rsidRDefault="004B286E" w:rsidP="001404AD">
                                <w:pPr>
                                  <w:ind w:firstLine="0"/>
                                  <w:rPr>
                                    <w:del w:id="518" w:author="Пользователь Windows" w:date="2018-12-10T11:13:00Z"/>
                                    <w:sz w:val="18"/>
                                    <w:szCs w:val="18"/>
                                    <w:lang w:val="en-US"/>
                                  </w:rPr>
                                </w:pPr>
                                <w:del w:id="519" w:author="Пользователь Windows" w:date="2018-12-10T11:13:00Z">
                                  <w:r w:rsidDel="008B4857">
                                    <w:rPr>
                                      <w:sz w:val="18"/>
                                      <w:szCs w:val="18"/>
                                      <w:lang w:val="en-US"/>
                                    </w:rPr>
                                    <w:delText>U. Zaichenko</w:delText>
                                  </w:r>
                                </w:del>
                              </w:p>
                              <w:p w:rsidR="004B286E" w:rsidRPr="002C1033" w:rsidRDefault="004B286E" w:rsidP="00462B4B">
                                <w:pPr>
                                  <w:rPr>
                                    <w:sz w:val="16"/>
                                    <w:szCs w:val="16"/>
                                  </w:rPr>
                                </w:pPr>
                              </w:p>
                            </w:txbxContent>
                          </wps:txbx>
                          <wps:bodyPr rot="0" vert="horz" wrap="square" lIns="12700" tIns="12700" rIns="12700" bIns="12700" anchor="t" anchorCtr="0" upright="1">
                            <a:noAutofit/>
                          </wps:bodyPr>
                        </wps:wsp>
                      </wpg:grpSp>
                      <wpg:grpSp>
                        <wpg:cNvPr id="482" name="Group 32"/>
                        <wpg:cNvGrpSpPr>
                          <a:grpSpLocks/>
                        </wpg:cNvGrpSpPr>
                        <wpg:grpSpPr bwMode="auto">
                          <a:xfrm>
                            <a:off x="39" y="18969"/>
                            <a:ext cx="4801" cy="309"/>
                            <a:chOff x="0" y="0"/>
                            <a:chExt cx="19999" cy="20000"/>
                          </a:xfrm>
                        </wpg:grpSpPr>
                        <wps:wsp>
                          <wps:cNvPr id="483"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Default="004B286E" w:rsidP="00462B4B">
                                <w:pPr>
                                  <w:ind w:firstLine="0"/>
                                  <w:rPr>
                                    <w:rFonts w:ascii="Journal" w:hAnsi="Journal"/>
                                  </w:rPr>
                                </w:pPr>
                              </w:p>
                            </w:txbxContent>
                          </wps:txbx>
                          <wps:bodyPr rot="0" vert="horz" wrap="square" lIns="12700" tIns="12700" rIns="12700" bIns="12700" anchor="t" anchorCtr="0" upright="1">
                            <a:noAutofit/>
                          </wps:bodyPr>
                        </wps:wsp>
                        <wps:wsp>
                          <wps:cNvPr id="484"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Pr="005602C8" w:rsidRDefault="004B286E" w:rsidP="001404AD">
                                <w:pPr>
                                  <w:ind w:hanging="142"/>
                                </w:pPr>
                              </w:p>
                            </w:txbxContent>
                          </wps:txbx>
                          <wps:bodyPr rot="0" vert="horz" wrap="square" lIns="12700" tIns="12700" rIns="12700" bIns="12700" anchor="t" anchorCtr="0" upright="1">
                            <a:noAutofit/>
                          </wps:bodyPr>
                        </wps:wsp>
                      </wpg:grpSp>
                      <wpg:grpSp>
                        <wpg:cNvPr id="485" name="Group 35"/>
                        <wpg:cNvGrpSpPr>
                          <a:grpSpLocks/>
                        </wpg:cNvGrpSpPr>
                        <wpg:grpSpPr bwMode="auto">
                          <a:xfrm>
                            <a:off x="39" y="19314"/>
                            <a:ext cx="4801" cy="310"/>
                            <a:chOff x="0" y="0"/>
                            <a:chExt cx="19999" cy="20000"/>
                          </a:xfrm>
                        </wpg:grpSpPr>
                        <wps:wsp>
                          <wps:cNvPr id="486"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Default="004B286E" w:rsidP="001404AD">
                                <w:pPr>
                                  <w:ind w:firstLine="0"/>
                                  <w:rPr>
                                    <w:rFonts w:ascii="Journal" w:hAnsi="Journal"/>
                                  </w:rPr>
                                </w:pPr>
                                <w:r>
                                  <w:rPr>
                                    <w:sz w:val="20"/>
                                    <w:lang w:val="en-US"/>
                                  </w:rPr>
                                  <w:t>Н. Контр.</w:t>
                                </w:r>
                                <w:r>
                                  <w:rPr>
                                    <w:sz w:val="20"/>
                                  </w:rPr>
                                  <w:t>.</w:t>
                                </w:r>
                              </w:p>
                            </w:txbxContent>
                          </wps:txbx>
                          <wps:bodyPr rot="0" vert="horz" wrap="square" lIns="12700" tIns="12700" rIns="12700" bIns="12700" anchor="t" anchorCtr="0" upright="1">
                            <a:noAutofit/>
                          </wps:bodyPr>
                        </wps:wsp>
                        <wps:wsp>
                          <wps:cNvPr id="487"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Pr="008F666E" w:rsidRDefault="004B286E" w:rsidP="001404AD">
                                <w:pPr>
                                  <w:spacing w:after="0"/>
                                  <w:ind w:firstLine="0"/>
                                  <w:rPr>
                                    <w:sz w:val="22"/>
                                    <w:lang w:val="ru-RU"/>
                                  </w:rPr>
                                </w:pPr>
                              </w:p>
                            </w:txbxContent>
                          </wps:txbx>
                          <wps:bodyPr rot="0" vert="horz" wrap="square" lIns="12700" tIns="12700" rIns="12700" bIns="12700" anchor="t" anchorCtr="0" upright="1">
                            <a:noAutofit/>
                          </wps:bodyPr>
                        </wps:wsp>
                      </wpg:grpSp>
                      <wpg:grpSp>
                        <wpg:cNvPr id="488" name="Group 38"/>
                        <wpg:cNvGrpSpPr>
                          <a:grpSpLocks/>
                        </wpg:cNvGrpSpPr>
                        <wpg:grpSpPr bwMode="auto">
                          <a:xfrm>
                            <a:off x="39" y="19660"/>
                            <a:ext cx="4801" cy="309"/>
                            <a:chOff x="0" y="0"/>
                            <a:chExt cx="19999" cy="20000"/>
                          </a:xfrm>
                        </wpg:grpSpPr>
                        <wps:wsp>
                          <wps:cNvPr id="489"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Default="004B286E" w:rsidP="001404AD">
                                <w:pPr>
                                  <w:ind w:firstLine="0"/>
                                  <w:rPr>
                                    <w:rFonts w:ascii="Journal" w:hAnsi="Journal"/>
                                  </w:rPr>
                                </w:pPr>
                                <w:r>
                                  <w:rPr>
                                    <w:sz w:val="20"/>
                                    <w:lang w:val="en-US"/>
                                  </w:rPr>
                                  <w:t>Затвердив</w:t>
                                </w:r>
                                <w:r>
                                  <w:rPr>
                                    <w:sz w:val="20"/>
                                  </w:rPr>
                                  <w:t>.</w:t>
                                </w:r>
                              </w:p>
                            </w:txbxContent>
                          </wps:txbx>
                          <wps:bodyPr rot="0" vert="horz" wrap="square" lIns="12700" tIns="12700" rIns="12700" bIns="12700" anchor="t" anchorCtr="0" upright="1">
                            <a:noAutofit/>
                          </wps:bodyPr>
                        </wps:wsp>
                        <wps:wsp>
                          <wps:cNvPr id="490"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Pr="00743FC5" w:rsidRDefault="004B286E" w:rsidP="009B50C8">
                                <w:pPr>
                                  <w:spacing w:after="0"/>
                                  <w:ind w:firstLine="0"/>
                                  <w:rPr>
                                    <w:ins w:id="520" w:author="Пользователь Windows" w:date="2018-12-10T15:20:00Z"/>
                                    <w:rFonts w:ascii="Journal" w:hAnsi="Journal"/>
                                  </w:rPr>
                                </w:pPr>
                                <w:ins w:id="521" w:author="Пользователь Windows" w:date="2018-12-10T15:21:00Z">
                                  <w:r>
                                    <w:rPr>
                                      <w:sz w:val="16"/>
                                      <w:szCs w:val="16"/>
                                    </w:rPr>
                                    <w:t>Пересада С.</w:t>
                                  </w:r>
                                </w:ins>
                                <w:ins w:id="522" w:author="Пользователь Windows" w:date="2018-12-10T15:20:00Z">
                                  <w:r>
                                    <w:rPr>
                                      <w:sz w:val="16"/>
                                      <w:szCs w:val="16"/>
                                    </w:rPr>
                                    <w:t>М.</w:t>
                                  </w:r>
                                </w:ins>
                              </w:p>
                              <w:p w:rsidR="004B286E" w:rsidRPr="00FF66E2" w:rsidDel="009B50C8" w:rsidRDefault="004B286E" w:rsidP="001404AD">
                                <w:pPr>
                                  <w:ind w:firstLine="0"/>
                                  <w:rPr>
                                    <w:del w:id="523" w:author="Пользователь Windows" w:date="2018-12-10T15:20:00Z"/>
                                    <w:sz w:val="18"/>
                                    <w:szCs w:val="18"/>
                                    <w:lang w:val="en-US"/>
                                  </w:rPr>
                                </w:pPr>
                                <w:del w:id="524" w:author="Пользователь Windows" w:date="2018-12-10T15:20:00Z">
                                  <w:r w:rsidDel="009B50C8">
                                    <w:rPr>
                                      <w:sz w:val="20"/>
                                      <w:szCs w:val="20"/>
                                      <w:lang w:val="en-US"/>
                                    </w:rPr>
                                    <w:delText>Peresada</w:delText>
                                  </w:r>
                                  <w:r w:rsidRPr="00447E12" w:rsidDel="009B50C8">
                                    <w:rPr>
                                      <w:sz w:val="18"/>
                                      <w:szCs w:val="18"/>
                                    </w:rPr>
                                    <w:delText xml:space="preserve"> </w:delText>
                                  </w:r>
                                  <w:r w:rsidDel="009B50C8">
                                    <w:rPr>
                                      <w:sz w:val="18"/>
                                      <w:szCs w:val="18"/>
                                    </w:rPr>
                                    <w:delText>S</w:delText>
                                  </w:r>
                                  <w:r w:rsidRPr="00447E12" w:rsidDel="009B50C8">
                                    <w:rPr>
                                      <w:sz w:val="18"/>
                                      <w:szCs w:val="18"/>
                                    </w:rPr>
                                    <w:delText>.</w:delText>
                                  </w:r>
                                  <w:r w:rsidDel="009B50C8">
                                    <w:rPr>
                                      <w:sz w:val="18"/>
                                      <w:szCs w:val="18"/>
                                      <w:lang w:val="en-US"/>
                                    </w:rPr>
                                    <w:delText>M</w:delText>
                                  </w:r>
                                </w:del>
                              </w:p>
                              <w:p w:rsidR="004B286E" w:rsidRPr="009B50C8" w:rsidRDefault="004B286E" w:rsidP="009B50C8">
                                <w:pPr>
                                  <w:ind w:firstLine="0"/>
                                  <w:rPr>
                                    <w:rFonts w:ascii="Journal" w:hAnsi="Journal"/>
                                    <w:sz w:val="26"/>
                                    <w:rPrChange w:id="525" w:author="Пользователь Windows" w:date="2018-12-10T15:20:00Z">
                                      <w:rPr>
                                        <w:rFonts w:ascii="Journal" w:hAnsi="Journal"/>
                                      </w:rPr>
                                    </w:rPrChange>
                                  </w:rPr>
                                  <w:pPrChange w:id="526" w:author="Пользователь Windows" w:date="2018-12-10T15:20:00Z">
                                    <w:pPr/>
                                  </w:pPrChange>
                                </w:pPr>
                              </w:p>
                            </w:txbxContent>
                          </wps:txbx>
                          <wps:bodyPr rot="0" vert="horz" wrap="square" lIns="12700" tIns="12700" rIns="12700" bIns="12700" anchor="t" anchorCtr="0" upright="1">
                            <a:noAutofit/>
                          </wps:bodyPr>
                        </wps:wsp>
                      </wpg:grpSp>
                      <wps:wsp>
                        <wps:cNvPr id="491"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2"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Pr="00FF66E2" w:rsidRDefault="004B286E" w:rsidP="00FF66E2">
                              <w:pPr>
                                <w:spacing w:after="0"/>
                                <w:ind w:firstLine="0"/>
                                <w:jc w:val="center"/>
                                <w:rPr>
                                  <w:sz w:val="20"/>
                                  <w:szCs w:val="16"/>
                                </w:rPr>
                              </w:pPr>
                              <w:r w:rsidRPr="00FF66E2">
                                <w:rPr>
                                  <w:sz w:val="20"/>
                                  <w:szCs w:val="16"/>
                                </w:rPr>
                                <w:t>Експериментальна установка для дослідження двомасових електромеханічних систем із пружнім механічним зв’язком</w:t>
                              </w:r>
                            </w:p>
                          </w:txbxContent>
                        </wps:txbx>
                        <wps:bodyPr rot="0" vert="horz" wrap="square" lIns="12700" tIns="12700" rIns="12700" bIns="12700" anchor="t" anchorCtr="0" upright="1">
                          <a:noAutofit/>
                        </wps:bodyPr>
                      </wps:wsp>
                      <wps:wsp>
                        <wps:cNvPr id="493"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4"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5"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6"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Default="004B286E" w:rsidP="00462B4B">
                              <w:pPr>
                                <w:jc w:val="center"/>
                                <w:rPr>
                                  <w:rFonts w:ascii="Journal" w:hAnsi="Journal"/>
                                </w:rPr>
                              </w:pPr>
                              <w:r>
                                <w:rPr>
                                  <w:sz w:val="18"/>
                                </w:rPr>
                                <w:t>Лі</w:t>
                              </w:r>
                              <w:r>
                                <w:rPr>
                                  <w:rFonts w:ascii="Journal" w:hAnsi="Journal"/>
                                  <w:sz w:val="18"/>
                                </w:rPr>
                                <w:t>т.</w:t>
                              </w:r>
                            </w:p>
                          </w:txbxContent>
                        </wps:txbx>
                        <wps:bodyPr rot="0" vert="horz" wrap="square" lIns="12700" tIns="12700" rIns="12700" bIns="12700" anchor="t" anchorCtr="0" upright="1">
                          <a:noAutofit/>
                        </wps:bodyPr>
                      </wps:wsp>
                      <wps:wsp>
                        <wps:cNvPr id="497"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Default="004B286E" w:rsidP="00462B4B">
                              <w:pPr>
                                <w:jc w:val="center"/>
                                <w:rPr>
                                  <w:rFonts w:ascii="Journal" w:hAnsi="Journal"/>
                                </w:rPr>
                              </w:pPr>
                              <w:r>
                                <w:rPr>
                                  <w:sz w:val="18"/>
                                </w:rPr>
                                <w:t>Акрушів</w:t>
                              </w:r>
                            </w:p>
                          </w:txbxContent>
                        </wps:txbx>
                        <wps:bodyPr rot="0" vert="horz" wrap="square" lIns="12700" tIns="12700" rIns="12700" bIns="12700" anchor="t" anchorCtr="0" upright="1">
                          <a:noAutofit/>
                        </wps:bodyPr>
                      </wps:wsp>
                      <wps:wsp>
                        <wps:cNvPr id="498"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Default="004B286E" w:rsidP="00462B4B">
                              <w:pPr>
                                <w:jc w:val="center"/>
                                <w:rPr>
                                  <w:rFonts w:ascii="Journal" w:hAnsi="Journal"/>
                                </w:rPr>
                              </w:pPr>
                            </w:p>
                          </w:txbxContent>
                        </wps:txbx>
                        <wps:bodyPr rot="0" vert="horz" wrap="square" lIns="12700" tIns="12700" rIns="12700" bIns="12700" anchor="t" anchorCtr="0" upright="1">
                          <a:noAutofit/>
                        </wps:bodyPr>
                      </wps:wsp>
                      <wps:wsp>
                        <wps:cNvPr id="499"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0"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1" name="Rectangle 51"/>
                        <wps:cNvSpPr>
                          <a:spLocks noChangeArrowheads="1"/>
                        </wps:cNvSpPr>
                        <wps:spPr bwMode="auto">
                          <a:xfrm>
                            <a:off x="14391" y="19222"/>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Pr="00B60286" w:rsidRDefault="004B286E" w:rsidP="00B60286">
                              <w:pPr>
                                <w:spacing w:after="0" w:line="240" w:lineRule="auto"/>
                                <w:ind w:firstLine="0"/>
                                <w:jc w:val="center"/>
                                <w:rPr>
                                  <w:sz w:val="24"/>
                                  <w:lang w:val="en-US"/>
                                </w:rPr>
                              </w:pPr>
                              <w:r w:rsidRPr="00B60286">
                                <w:rPr>
                                  <w:sz w:val="24"/>
                                </w:rPr>
                                <w:t xml:space="preserve">КПІ, ФЕА, </w:t>
                              </w:r>
                              <w:r w:rsidRPr="00B60286">
                                <w:rPr>
                                  <w:sz w:val="24"/>
                                  <w:lang w:val="en-US"/>
                                </w:rPr>
                                <w:t>гр. ЕП-71мп</w:t>
                              </w:r>
                            </w:p>
                            <w:p w:rsidR="004B286E" w:rsidRPr="00B60286" w:rsidRDefault="004B286E" w:rsidP="00B60286">
                              <w:pPr>
                                <w:spacing w:after="0" w:line="240" w:lineRule="auto"/>
                                <w:ind w:firstLine="0"/>
                                <w:jc w:val="center"/>
                                <w:rPr>
                                  <w:sz w:val="24"/>
                                </w:rPr>
                              </w:pPr>
                              <w:r w:rsidRPr="00B60286">
                                <w:rPr>
                                  <w:sz w:val="24"/>
                                </w:rPr>
                                <w:t>гр.ЕП-71мп</w:t>
                              </w:r>
                            </w:p>
                            <w:p w:rsidR="004B286E" w:rsidRPr="00B60286" w:rsidRDefault="004B286E" w:rsidP="00FF66E2">
                              <w:pPr>
                                <w:ind w:firstLine="0"/>
                                <w:rPr>
                                  <w:rFonts w:asciiTheme="minorHAnsi" w:hAnsiTheme="minorHAnsi" w:cstheme="minorHAnsi"/>
                                  <w:sz w:val="20"/>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FB22FD" id="Group 58" o:spid="_x0000_s1027" style="position:absolute;left:0;text-align:left;margin-left:56.25pt;margin-top:18pt;width:518.75pt;height:802.3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" o:allowincell="f">
                <v:rect id="Rectangle 3" o:spid="_x0000_s102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IYfcMA&#10;AADbAAAADwAAAGRycy9kb3ducmV2LnhtbESP0YrCMBRE3wX/IdwF3zRdQbFdo1RB8El2qx9wae62&#10;xeamNrGtfv1GWPBxmJkzzHo7mFp01LrKsoLPWQSCOLe64kLB5XyYrkA4j6yxtkwKHuRguxmP1pho&#10;2/MPdZkvRICwS1BB6X2TSOnykgy6mW2Ig/drW4M+yLaQusU+wE0t51G0lAYrDgslNrQvKb9md6Pg&#10;6ofulBbZ8xBfdnH+vUv7+y1VavIxpF8gPA3+Hf5vH7WCRQyvL+E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IYfcMAAADbAAAADwAAAAAAAAAAAAAAAACYAgAAZHJzL2Rv&#10;d25yZXYueG1sUEsFBgAAAAAEAAQA9QAAAIgDAAAAAA==&#10;" filled="f" strokeweight="2pt"/>
                <v:line id="Line 4" o:spid="_x0000_s1029"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Jc0bwAAADbAAAADwAAAGRycy9kb3ducmV2LnhtbERPuwrCMBTdBf8hXMFNUwVFqqmIUHET&#10;q4vbtbl9YHNTmqj1780gOB7Oe7PtTSNe1LnasoLZNAJBnFtdc6ngekknKxDOI2tsLJOCDznYJsPB&#10;BmNt33ymV+ZLEULYxaig8r6NpXR5RQbd1LbEgStsZ9AH2JVSd/gO4aaR8yhaSoM1h4YKW9pXlD+y&#10;p1HwuF0X6eG015cm2+l7mfrbvdBKjUf9bg3CU+//4p/7qBUs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fJc0bwAAADbAAAADwAAAAAAAAAAAAAAAAChAgAA&#10;ZHJzL2Rvd25yZXYueG1sUEsFBgAAAAAEAAQA+QAAAIoDAAAAAA==&#10;" strokeweight="2pt"/>
                <v:line id="Line 5" o:spid="_x0000_s1030"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75Sr8AAADbAAAADwAAAGRycy9kb3ducmV2LnhtbESPwQrCMBBE74L/EFbwpqmCItUoIlS8&#10;idVLb2uztsVmU5qo9e+NIHgcZuYNs9p0phZPal1lWcFkHIEgzq2uuFBwOSejBQjnkTXWlknBmxxs&#10;1v3eCmNtX3yiZ+oLESDsYlRQet/EUrq8JINubBvi4N1sa9AH2RZSt/gKcFPLaRTNpcGKw0KJDe1K&#10;yu/pwyi4Z5dZsj/u9LlOt/paJD673rRSw0G3XYLw1Pl/+Nc+aAX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r75Sr8AAADbAAAADwAAAAAAAAAAAAAAAACh&#10;AgAAZHJzL2Rvd25yZXYueG1sUEsFBgAAAAAEAAQA+QAAAI0DAAAAAA==&#10;" strokeweight="2pt"/>
                <v:line id="Line 6" o:spid="_x0000_s1031"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xnPb8AAADbAAAADwAAAGRycy9kb3ducmV2LnhtbESPwQrCMBBE74L/EFbwpqmCItUoIlS8&#10;idVLb2uztsVmU5qo9e+NIHgcZuYNs9p0phZPal1lWcFkHIEgzq2uuFBwOSejBQjnkTXWlknBmxxs&#10;1v3eCmNtX3yiZ+oLESDsYlRQet/EUrq8JINubBvi4N1sa9AH2RZSt/gKcFPLaRTNpcGKw0KJDe1K&#10;yu/pwyi4Z5dZsj/u9LlOt/paJD673rRSw0G3XYLw1Pl/+Nc+aAX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mxnPb8AAADbAAAADwAAAAAAAAAAAAAAAACh&#10;AgAAZHJzL2Rvd25yZXYueG1sUEsFBgAAAAAEAAQA+QAAAI0DAAAAAA==&#10;" strokeweight="2pt"/>
                <v:line id="Line 7" o:spid="_x0000_s1032"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DCpr8AAADbAAAADwAAAGRycy9kb3ducmV2LnhtbESPwQrCMBBE74L/EFbwpqmKItUoIlS8&#10;idWLt7VZ22KzKU3U+vdGEDwOM/OGWa5bU4knNa60rGA0jEAQZ1aXnCs4n5LBHITzyBory6TgTQ7W&#10;q25nibG2Lz7SM/W5CBB2MSoovK9jKV1WkEE3tDVx8G62MeiDbHKpG3wFuKnkOIpm0mDJYaHAmrYF&#10;Zff0YRTcL+dpsjts9alKN/qaJ/5yvWml+r12swDhqfX/8K+91wp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SDCpr8AAADbAAAADwAAAAAAAAAAAAAAAACh&#10;AgAAZHJzL2Rvd25yZXYueG1sUEsFBgAAAAAEAAQA+QAAAI0DAAAAAA==&#10;" strokeweight="2pt"/>
                <v:line id="Line 8" o:spid="_x0000_s1033"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2XDcQAAADcAAAADwAAAGRycy9kb3ducmV2LnhtbESPQWvCQBSE70L/w/IK3nRTsdKmriEI&#10;kd6kSS65PbPPJJh9G7Krpv/eLRQ8DjPzDbNNJtOLG42us6zgbRmBIK6t7rhRUBbZ4gOE88gae8uk&#10;4JccJLuX2RZjbe/8Q7fcNyJA2MWooPV+iKV0dUsG3dIOxME729GgD3JspB7xHuCml6so2kiDHYeF&#10;Fgfat1Rf8qtRcKnK9+xw3Ouiz1N9ajJfnc5aqfnrlH6B8DT5Z/i//a0VrNef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TZcNxAAAANwAAAAPAAAAAAAAAAAA&#10;AAAAAKECAABkcnMvZG93bnJldi54bWxQSwUGAAAAAAQABAD5AAAAkgMAAAAA&#10;" strokeweight="2pt"/>
                <v:line id="Line 9" o:spid="_x0000_s1034"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6oTb0AAADcAAAADwAAAGRycy9kb3ducmV2LnhtbERPvQrCMBDeBd8hnOCmqaIi1SgiVNzE&#10;2sXtbM622FxKE7W+vRkEx4/vf73tTC1e1LrKsoLJOAJBnFtdcaEguySjJQjnkTXWlknBhxxsN/3e&#10;GmNt33ymV+oLEULYxaig9L6JpXR5SQbd2DbEgbvb1qAPsC2kbvEdwk0tp1G0kAYrDg0lNrQvKX+k&#10;T6Pgcc3myeG015c63elbkfjr7a6VGg663QqEp87/xT/3USuYzc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quqE29AAAA3AAAAA8AAAAAAAAAAAAAAAAAoQIA&#10;AGRycy9kb3ducmV2LnhtbFBLBQYAAAAABAAEAPkAAACLAwAAAAA=&#10;" strokeweight="2pt"/>
                <v:line id="Line 10" o:spid="_x0000_s1035"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IN1sAAAADcAAAADwAAAGRycy9kb3ducmV2LnhtbESPwQrCMBBE74L/EFbwpqmiItUoIlS8&#10;idWLt7VZ22KzKU3U+vdGEDwOM/OGWa5bU4knNa60rGA0jEAQZ1aXnCs4n5LBHITzyBory6TgTQ7W&#10;q25nibG2Lz7SM/W5CBB2MSoovK9jKV1WkEE3tDVx8G62MeiDbHKpG3wFuKnkOIpm0mDJYaHAmrYF&#10;Zff0YRTcL+dpsjts9alKN/qaJ/5yvWml+r12swDhqfX/8K+91wom0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XiDdbAAAAA3AAAAA8AAAAAAAAAAAAAAAAA&#10;oQIAAGRycy9kb3ducmV2LnhtbFBLBQYAAAAABAAEAPkAAACOAwAAAAA=&#10;" strokeweight="2pt"/>
                <v:line id="Line 11" o:spid="_x0000_s103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Ys/cUAAADcAAAADwAAAGRycy9kb3ducmV2LnhtbESP3WoCMRSE7wXfIRyhdzVrsaKrUcS2&#10;UOmF+PMAx81xs7o5WZJUt336Rih4OczMN8xs0dpaXMmHyrGCQT8DQVw4XXGp4LD/eB6DCBFZY+2Y&#10;FPxQgMW825lhrt2Nt3TdxVIkCIccFZgYm1zKUBiyGPquIU7eyXmLMUlfSu3xluC2li9ZNpIWK04L&#10;BhtaGSouu2+rYO2PX5fBb2nkkdf+vd68TYI9K/XUa5dTEJHa+Aj/tz+1guHr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SYs/cUAAADcAAAADwAAAAAAAAAA&#10;AAAAAAChAgAAZHJzL2Rvd25yZXYueG1sUEsFBgAAAAAEAAQA+QAAAJMDAAAAAA==&#10;" strokeweight="1pt"/>
                <v:line id="Line 12" o:spid="_x0000_s103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qJZsUAAADcAAAADwAAAGRycy9kb3ducmV2LnhtbESP0WoCMRRE3wX/IVyhb5q11NJujSK2&#10;hYoP0m0/4Lq5blY3N0uS6urXm4Lg4zAzZ5jpvLONOJIPtWMF41EGgrh0uuZKwe/P5/AFRIjIGhvH&#10;pOBMAeazfm+KuXYn/qZjESuRIBxyVGBibHMpQ2nIYhi5ljh5O+ctxiR9JbXHU4LbRj5m2bO0WHNa&#10;MNjS0lB5KP6sgpXfrg/jS2Xkllf+o9m8vwa7V+ph0C3eQETq4j18a39pBU+TCfyfSUd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mqJZsUAAADcAAAADwAAAAAAAAAA&#10;AAAAAAChAgAAZHJzL2Rvd25yZXYueG1sUEsFBgAAAAAEAAQA+QAAAJMDAAAAAA==&#10;" strokeweight="1pt"/>
                <v:rect id="Rectangle 13" o:spid="_x0000_s1038"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MM78EA&#10;AADcAAAADwAAAGRycy9kb3ducmV2LnhtbESPQYvCMBSE74L/ITzBm6YuKto1SlkQvFoVPD6at213&#10;m5eaRK3/3giCx2FmvmFWm8404kbO15YVTMYJCOLC6ppLBcfDdrQA4QOyxsYyKXiQh82631thqu2d&#10;93TLQykihH2KCqoQ2lRKX1Rk0I9tSxy9X+sMhihdKbXDe4SbRn4lyVwarDkuVNjST0XFf341CrLs&#10;rztd8iVuvVwkbq6nuszOSg0HXfYNIlAXPuF3e6cVTGdL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jDO/BAAAA3AAAAA8AAAAAAAAAAAAAAAAAmAIAAGRycy9kb3du&#10;cmV2LnhtbFBLBQYAAAAABAAEAPUAAACGAwAAAAA=&#10;" filled="f" stroked="f" strokeweight=".25pt">
                  <v:textbox inset="1pt,1pt,1pt,1pt">
                    <w:txbxContent>
                      <w:p w:rsidR="004B286E" w:rsidRDefault="004B286E" w:rsidP="00462B4B">
                        <w:pPr>
                          <w:jc w:val="center"/>
                          <w:rPr>
                            <w:rFonts w:ascii="Journal" w:hAnsi="Journal"/>
                          </w:rPr>
                        </w:pPr>
                        <w:r>
                          <w:rPr>
                            <w:sz w:val="18"/>
                          </w:rPr>
                          <w:t>Змн</w:t>
                        </w:r>
                        <w:r>
                          <w:rPr>
                            <w:rFonts w:ascii="Journal" w:hAnsi="Journal"/>
                            <w:sz w:val="18"/>
                          </w:rPr>
                          <w:t>.</w:t>
                        </w:r>
                      </w:p>
                    </w:txbxContent>
                  </v:textbox>
                </v:rect>
                <v:rect id="Rectangle 14" o:spid="_x0000_s1039"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Vvz70A&#10;AADcAAAADwAAAGRycy9kb3ducmV2LnhtbERPTYvCMBC9C/6HMII3TVekaNcoRRC8WhU8Ds3YdreZ&#10;1CRq/ffmIHh8vO/VpjeteJDzjWUFP9MEBHFpdcOVgtNxN1mA8AFZY2uZFLzIw2Y9HKww0/bJB3oU&#10;oRIxhH2GCuoQukxKX9Zk0E9tRxy5q3UGQ4SuktrhM4abVs6SJJUGG44NNXa0ran8L+5GQZ7/9edb&#10;scSdl4vEpXquq/yi1HjU578gAvXhK/6491rBPI3z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PVvz70AAADcAAAADwAAAAAAAAAAAAAAAACYAgAAZHJzL2Rvd25yZXYu&#10;eG1sUEsFBgAAAAAEAAQA9QAAAIIDAAAAAA==&#10;" filled="f" stroked="f" strokeweight=".25pt">
                  <v:textbox inset="1pt,1pt,1pt,1pt">
                    <w:txbxContent>
                      <w:p w:rsidR="004B286E" w:rsidRDefault="004B286E" w:rsidP="00462B4B">
                        <w:pPr>
                          <w:jc w:val="center"/>
                          <w:rPr>
                            <w:rFonts w:ascii="Journal" w:hAnsi="Journal"/>
                          </w:rPr>
                        </w:pPr>
                        <w:r>
                          <w:rPr>
                            <w:rFonts w:ascii="Journal" w:hAnsi="Journal"/>
                            <w:sz w:val="18"/>
                          </w:rPr>
                          <w:t>Лист</w:t>
                        </w:r>
                      </w:p>
                    </w:txbxContent>
                  </v:textbox>
                </v:rect>
                <v:rect id="Rectangle 15" o:spid="_x0000_s1040"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KVMMA&#10;AADcAAAADwAAAGRycy9kb3ducmV2LnhtbESPwWrDMBBE74X8g9hCbo2cYkziRAmmYMg1bgs5LtbG&#10;dmqtHEmx3b+vCoUeh5l5w+yPs+nFSM53lhWsVwkI4trqjhsFH+/lywaED8gae8uk4Js8HA+Lpz3m&#10;2k58prEKjYgQ9jkqaEMYcil93ZJBv7IDcfSu1hkMUbpGaodThJteviZJJg12HBdaHOitpfqrehgF&#10;RXGbP+/VFksvN4nLdKqb4qLU8nkudiACzeE//Nc+aQVpt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KVMMAAADcAAAADwAAAAAAAAAAAAAAAACYAgAAZHJzL2Rv&#10;d25yZXYueG1sUEsFBgAAAAAEAAQA9QAAAIgDAAAAAA==&#10;" filled="f" stroked="f" strokeweight=".25pt">
                  <v:textbox inset="1pt,1pt,1pt,1pt">
                    <w:txbxContent>
                      <w:p w:rsidR="004B286E" w:rsidRDefault="004B286E" w:rsidP="00462B4B">
                        <w:pPr>
                          <w:jc w:val="center"/>
                          <w:rPr>
                            <w:rFonts w:ascii="Journal" w:hAnsi="Journal"/>
                          </w:rPr>
                        </w:pPr>
                        <w:r>
                          <w:rPr>
                            <w:rFonts w:ascii="Journal" w:hAnsi="Journal"/>
                            <w:sz w:val="18"/>
                          </w:rPr>
                          <w:t>№ докум.</w:t>
                        </w:r>
                      </w:p>
                    </w:txbxContent>
                  </v:textbox>
                </v:rect>
                <v:rect id="Rectangle 16" o:spid="_x0000_s1041"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SIMAA&#10;AADcAAAADwAAAGRycy9kb3ducmV2LnhtbESPQYvCMBSE74L/ITzBm6YuUrRrlLIgeLUqeHw0b9vu&#10;Ni81iVr/vREEj8PMfMOsNr1pxY2cbywrmE0TEMSl1Q1XCo6H7WQBwgdkja1lUvAgD5v1cLDCTNs7&#10;7+lWhEpECPsMFdQhdJmUvqzJoJ/ajjh6v9YZDFG6SmqH9wg3rfxKklQabDgu1NjRT03lf3E1CvL8&#10;rz9diiVuvVwkLtVzXeVnpcajPv8GEagPn/C7vdMK5mkKrzPxCM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FBSIMAAAADcAAAADwAAAAAAAAAAAAAAAACYAgAAZHJzL2Rvd25y&#10;ZXYueG1sUEsFBgAAAAAEAAQA9QAAAIUDAAAAAA==&#10;" filled="f" stroked="f" strokeweight=".25pt">
                  <v:textbox inset="1pt,1pt,1pt,1pt">
                    <w:txbxContent>
                      <w:p w:rsidR="004B286E" w:rsidRDefault="004B286E" w:rsidP="00462B4B">
                        <w:pPr>
                          <w:jc w:val="center"/>
                          <w:rPr>
                            <w:rFonts w:ascii="Journal" w:hAnsi="Journal"/>
                          </w:rPr>
                        </w:pPr>
                        <w:r>
                          <w:rPr>
                            <w:sz w:val="18"/>
                          </w:rPr>
                          <w:t>Пі</w:t>
                        </w:r>
                        <w:r>
                          <w:rPr>
                            <w:rFonts w:ascii="Journal" w:hAnsi="Journal"/>
                            <w:sz w:val="18"/>
                          </w:rPr>
                          <w:t>дпис</w:t>
                        </w:r>
                      </w:p>
                    </w:txbxContent>
                  </v:textbox>
                </v:rect>
                <v:rect id="Rectangle 17" o:spid="_x0000_s1042"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z3u8MA&#10;AADcAAAADwAAAGRycy9kb3ducmV2LnhtbESPwWrDMBBE74X8g9hAb7WcElzXiRJMIdBr3AZ6XKyN&#10;7cRaOZJqu38fFQo9DjPzhtnuZ9OLkZzvLCtYJSkI4trqjhsFnx+HpxyED8gae8uk4Ic87HeLhy0W&#10;2k58pLEKjYgQ9gUqaEMYCil93ZJBn9iBOHpn6wyGKF0jtcMpwk0vn9M0kwY7jgstDvTWUn2tvo2C&#10;srzMp1v1igcv89Rleq2b8kupx+VcbkAEmsN/+K/9rhWssxf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z3u8MAAADcAAAADwAAAAAAAAAAAAAAAACYAgAAZHJzL2Rv&#10;d25yZXYueG1sUEsFBgAAAAAEAAQA9QAAAIgDAAAAAA==&#10;" filled="f" stroked="f" strokeweight=".25pt">
                  <v:textbox inset="1pt,1pt,1pt,1pt">
                    <w:txbxContent>
                      <w:p w:rsidR="004B286E" w:rsidRDefault="004B286E" w:rsidP="00462B4B">
                        <w:pPr>
                          <w:jc w:val="center"/>
                          <w:rPr>
                            <w:rFonts w:ascii="Journal" w:hAnsi="Journal"/>
                          </w:rPr>
                        </w:pPr>
                        <w:r>
                          <w:rPr>
                            <w:rFonts w:ascii="Journal" w:hAnsi="Journal"/>
                            <w:sz w:val="18"/>
                          </w:rPr>
                          <w:t>Дата</w:t>
                        </w:r>
                      </w:p>
                    </w:txbxContent>
                  </v:textbox>
                </v:rect>
                <v:rect id="Rectangle 18" o:spid="_x0000_s1043"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Njyb0A&#10;AADcAAAADwAAAGRycy9kb3ducmV2LnhtbERPTYvCMBC9C/6HMII3TVekaNcoRRC8WhU8Ds3YdreZ&#10;1CRq/ffmIHh8vO/VpjeteJDzjWUFP9MEBHFpdcOVgtNxN1mA8AFZY2uZFLzIw2Y9HKww0/bJB3oU&#10;oRIxhH2GCuoQukxKX9Zk0E9tRxy5q3UGQ4SuktrhM4abVs6SJJUGG44NNXa0ran8L+5GQZ7/9edb&#10;scSdl4vEpXquq/yi1HjU578gAvXhK/6491rBPI1r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oNjyb0AAADcAAAADwAAAAAAAAAAAAAAAACYAgAAZHJzL2Rvd25yZXYu&#10;eG1sUEsFBgAAAAAEAAQA9QAAAIIDAAAAAA==&#10;" filled="f" stroked="f" strokeweight=".25pt">
                  <v:textbox inset="1pt,1pt,1pt,1pt">
                    <w:txbxContent>
                      <w:p w:rsidR="004B286E" w:rsidRDefault="004B286E" w:rsidP="00462B4B">
                        <w:pPr>
                          <w:jc w:val="center"/>
                          <w:rPr>
                            <w:rFonts w:ascii="Journal" w:hAnsi="Journal"/>
                          </w:rPr>
                        </w:pPr>
                        <w:r>
                          <w:rPr>
                            <w:sz w:val="18"/>
                          </w:rPr>
                          <w:t>Арк.</w:t>
                        </w:r>
                      </w:p>
                    </w:txbxContent>
                  </v:textbox>
                </v:rect>
                <v:rect id="Rectangle 19" o:spid="_x0000_s1044"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GUsEA&#10;AADcAAAADwAAAGRycy9kb3ducmV2LnhtbESPQYvCMBSE7wv+h/AEb2vqIkWrUcqC4NWugsdH82yr&#10;zUtNotZ/bxYEj8PMfMMs171pxZ2cbywrmIwTEMSl1Q1XCvZ/m+8ZCB+QNbaWScGTPKxXg68lZto+&#10;eEf3IlQiQthnqKAOocuk9GVNBv3YdsTRO1lnMETpKqkdPiLctPInSVJpsOG4UGNHvzWVl+JmFOT5&#10;uT9cizluvJwlLtVTXeVHpUbDPl+ACNSHT/jd3moF03QO/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xlLBAAAA3AAAAA8AAAAAAAAAAAAAAAAAmAIAAGRycy9kb3du&#10;cmV2LnhtbFBLBQYAAAAABAAEAPUAAACGAwAAAAA=&#10;" filled="f" stroked="f" strokeweight=".25pt">
                  <v:textbox inset="1pt,1pt,1pt,1pt">
                    <w:txbxContent>
                      <w:p w:rsidR="004B286E" w:rsidRPr="00722AC5" w:rsidRDefault="004B286E" w:rsidP="00462B4B">
                        <w:pPr>
                          <w:jc w:val="center"/>
                          <w:rPr>
                            <w:sz w:val="24"/>
                            <w:szCs w:val="24"/>
                          </w:rPr>
                        </w:pPr>
                        <w:r w:rsidRPr="00722AC5">
                          <w:rPr>
                            <w:sz w:val="24"/>
                            <w:szCs w:val="24"/>
                          </w:rPr>
                          <w:t>5</w:t>
                        </w:r>
                      </w:p>
                    </w:txbxContent>
                  </v:textbox>
                </v:rect>
                <v:rect id="Rectangle 20" o:spid="_x0000_s1045"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5EsAA&#10;AADcAAAADwAAAGRycy9kb3ducmV2LnhtbERPz2uDMBS+D/o/hFfYrcaV0jprLFIo7Dq3wY4P86Z2&#10;5sUmqbr/fjkMdvz4fhenxQxiIud7ywqekhQEcWN1z62C97fLJgPhA7LGwTIp+CEPp3L1UGCu7cyv&#10;NNWhFTGEfY4KuhDGXErfdGTQJ3YkjtyXdQZDhK6V2uEcw80gt2m6lwZ7jg0djnTuqPmu70ZBVV2X&#10;j1v9jBcvs9Tt9U631adSj+ulOoIItIR/8Z/7RSvYHeL8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Sz5EsAAAADcAAAADwAAAAAAAAAAAAAAAACYAgAAZHJzL2Rvd25y&#10;ZXYueG1sUEsFBgAAAAAEAAQA9QAAAIUDAAAAAA==&#10;" filled="f" stroked="f" strokeweight=".25pt">
                  <v:textbox inset="1pt,1pt,1pt,1pt">
                    <w:txbxContent>
                      <w:p w:rsidR="004B286E" w:rsidRPr="00BB7AA8" w:rsidRDefault="004B286E" w:rsidP="00FF66E2">
                        <w:pPr>
                          <w:rPr>
                            <w:sz w:val="32"/>
                            <w:szCs w:val="32"/>
                          </w:rPr>
                        </w:pPr>
                      </w:p>
                      <w:p w:rsidR="004B286E" w:rsidRPr="00174CD4" w:rsidRDefault="004B286E" w:rsidP="00462B4B"/>
                    </w:txbxContent>
                  </v:textbox>
                </v:rect>
                <v:line id="Line 21" o:spid="_x0000_s1046"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dRtsMAAADcAAAADwAAAGRycy9kb3ducmV2LnhtbESPT4vCMBTE74LfITzBm00V/1GNIkKX&#10;vS1WL95em2dbbF5Kk9Xut98IgsdhZn7DbPe9acSDOldbVjCNYhDEhdU1lwou53SyBuE8ssbGMin4&#10;Iwf73XCwxUTbJ5/okflSBAi7BBVU3reJlK6oyKCLbEscvJvtDPogu1LqDp8Bbho5i+OlNFhzWKiw&#10;pWNFxT37NQru18si/fo56nOTHXRepv6a37RS41F/2IDw1PtP+N3+1grmqym8zoQjIH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5XUbbDAAAA3AAAAA8AAAAAAAAAAAAA&#10;AAAAoQIAAGRycy9kb3ducmV2LnhtbFBLBQYAAAAABAAEAPkAAACRAwAAAAA=&#10;" strokeweight="2pt"/>
                <v:line id="Line 22" o:spid="_x0000_s1047"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XPwcQAAADcAAAADwAAAGRycy9kb3ducmV2LnhtbESPQWvCQBSE70L/w/IKvemmoVVJXUUC&#10;kd6kSS65PbPPJJh9G7Krpv/eLRQ8DjPzDbPZTaYXNxpdZ1nB+yICQVxb3XGjoCyy+RqE88gae8uk&#10;4Jcc7LYvsw0m2t75h265b0SAsEtQQev9kEjp6pYMuoUdiIN3tqNBH+TYSD3iPcBNL+MoWkqDHYeF&#10;FgdKW6ov+dUouFTlZ3Y4prro870+NZmvTmet1NvrtP8C4Wnyz/B/+1sr+Fj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hc/BxAAAANwAAAAPAAAAAAAAAAAA&#10;AAAAAKECAABkcnMvZG93bnJldi54bWxQSwUGAAAAAAQABAD5AAAAkgMAAAAA&#10;" strokeweight="2pt"/>
                <v:line id="Line 23" o:spid="_x0000_s1048"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ro6cUAAADcAAAADwAAAGRycy9kb3ducmV2LnhtbESP3WoCMRSE74W+QzgF72rWKtVujVK0&#10;QsUL8ecBjpvTzdbNyZKkuvXpTaHg5TAz3zCTWWtrcSYfKscK+r0MBHHhdMWlgsN++TQGESKyxtox&#10;KfilALPpQ2eCuXYX3tJ5F0uRIBxyVGBibHIpQ2HIYui5hjh5X85bjEn6UmqPlwS3tXzOshdpseK0&#10;YLChuaHitPuxClb+uD71r6WRR175j3qzeA32W6nuY/v+BiJSG+/h//anVjAcDeD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Xro6cUAAADcAAAADwAAAAAAAAAA&#10;AAAAAAChAgAAZHJzL2Rvd25yZXYueG1sUEsFBgAAAAAEAAQA+QAAAJMDAAAAAA==&#10;" strokeweight="1pt"/>
                <v:line id="Line 24" o:spid="_x0000_s1049"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NwncUAAADcAAAADwAAAGRycy9kb3ducmV2LnhtbESP3WoCMRSE7wXfIRyhdzVrkaqrUcS2&#10;UOmF+PMAx81xs7o5WZJUt336Rih4OczMN8xs0dpaXMmHyrGCQT8DQVw4XXGp4LD/eB6DCBFZY+2Y&#10;FPxQgMW825lhrt2Nt3TdxVIkCIccFZgYm1zKUBiyGPquIU7eyXmLMUlfSu3xluC2li9Z9iotVpwW&#10;DDa0MlRcdt9Wwdofvy6D39LII6/9e715mwR7Vuqp1y6nICK18RH+b39qBcPR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pNwncUAAADcAAAADwAAAAAAAAAA&#10;AAAAAAChAgAAZHJzL2Rvd25yZXYueG1sUEsFBgAAAAAEAAQA+QAAAJMDAAAAAA==&#10;" strokeweight="1pt"/>
                <v:line id="Line 25" o:spid="_x0000_s1050"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VBsUAAADcAAAADwAAAGRycy9kb3ducmV2LnhtbESP3WoCMRSE74W+QzgF72rWotVujVK0&#10;QsUL8ecBjpvTzdbNyZKkuvXpTaHg5TAz3zCTWWtrcSYfKscK+r0MBHHhdMWlgsN++TQGESKyxtox&#10;KfilALPpQ2eCuXYX3tJ5F0uRIBxyVGBibHIpQ2HIYui5hjh5X85bjEn6UmqPlwS3tXzOshdpseK0&#10;YLChuaHitPuxClb+uD71r6WRR175j3qzeA32W6nuY/v+BiJSG+/h//anVjAYDeH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VBsUAAADcAAAADwAAAAAAAAAA&#10;AAAAAAChAgAAZHJzL2Rvd25yZXYueG1sUEsFBgAAAAAEAAQA+QAAAJMDAAAAAA==&#10;" strokeweight="1pt"/>
                <v:group id="Group 26" o:spid="_x0000_s1051"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rect id="Rectangle 27" o:spid="_x0000_s105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VhZsMA&#10;AADcAAAADwAAAGRycy9kb3ducmV2LnhtbESPQWvCQBSE7wX/w/IEb81GEbVpVgmC4LWxhR4f2ddN&#10;avZt3F01/ffdgtDjMDPfMOVutL24kQ+dYwXzLAdB3DjdsVHwfjo8b0CEiKyxd0wKfijAbjt5KrHQ&#10;7s5vdKujEQnCoUAFbYxDIWVoWrIYMjcQJ+/LeYsxSW+k9nhPcNvLRZ6vpMWO00KLA+1bas711Sqo&#10;qu/x41K/4CHITe5XeqlN9anUbDpWryAijfE//GgftYLleg1/Z9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VhZsMAAADcAAAADwAAAAAAAAAAAAAAAACYAgAAZHJzL2Rv&#10;d25yZXYueG1sUEsFBgAAAAAEAAQA9QAAAIgDAAAAAA==&#10;" filled="f" stroked="f" strokeweight=".25pt">
                    <v:textbox inset="1pt,1pt,1pt,1pt">
                      <w:txbxContent>
                        <w:p w:rsidR="004B286E" w:rsidRDefault="004B286E" w:rsidP="00FF66E2">
                          <w:pPr>
                            <w:ind w:firstLine="0"/>
                            <w:rPr>
                              <w:rFonts w:ascii="Journal" w:hAnsi="Journal"/>
                            </w:rPr>
                          </w:pPr>
                          <w:r>
                            <w:rPr>
                              <w:sz w:val="18"/>
                              <w:lang w:val="en-US"/>
                            </w:rPr>
                            <w:t>Розробив</w:t>
                          </w:r>
                          <w:r>
                            <w:rPr>
                              <w:rFonts w:ascii="Journal" w:hAnsi="Journal"/>
                              <w:sz w:val="18"/>
                            </w:rPr>
                            <w:t>.</w:t>
                          </w:r>
                        </w:p>
                      </w:txbxContent>
                    </v:textbox>
                  </v:rect>
                  <v:rect id="Rectangle 28" o:spid="_x0000_s105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r1FMAA&#10;AADcAAAADwAAAGRycy9kb3ducmV2LnhtbERPz2uDMBS+D/o/hFfYrcaV0jprLFIo7Dq3wY4P86Z2&#10;5sUmqbr/fjkMdvz4fhenxQxiIud7ywqekhQEcWN1z62C97fLJgPhA7LGwTIp+CEPp3L1UGCu7cyv&#10;NNWhFTGEfY4KuhDGXErfdGTQJ3YkjtyXdQZDhK6V2uEcw80gt2m6lwZ7jg0djnTuqPmu70ZBVV2X&#10;j1v9jBcvs9Tt9U631adSj+ulOoIItIR/8Z/7RSvYHeLa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r1FMAAAADcAAAADwAAAAAAAAAAAAAAAACYAgAAZHJzL2Rvd25y&#10;ZXYueG1sUEsFBgAAAAAEAAQA9QAAAIUDAAAAAA==&#10;" filled="f" stroked="f" strokeweight=".25pt">
                    <v:textbox inset="1pt,1pt,1pt,1pt">
                      <w:txbxContent>
                        <w:p w:rsidR="004B286E" w:rsidRPr="00743FC5" w:rsidDel="009B50C8" w:rsidRDefault="004B286E" w:rsidP="001404AD">
                          <w:pPr>
                            <w:spacing w:after="0"/>
                            <w:ind w:firstLine="0"/>
                            <w:rPr>
                              <w:rFonts w:ascii="Journal" w:hAnsi="Journal"/>
                            </w:rPr>
                          </w:pPr>
                          <w:moveFromRangeStart w:id="527" w:author="Пользователь Windows" w:date="2018-12-10T15:20:00Z" w:name="move532218572"/>
                          <w:moveFrom w:id="528" w:author="Пользователь Windows" w:date="2018-12-10T15:20:00Z">
                            <w:r w:rsidDel="009B50C8">
                              <w:rPr>
                                <w:sz w:val="16"/>
                                <w:szCs w:val="16"/>
                              </w:rPr>
                              <w:t>Комарь О.Г.</w:t>
                            </w:r>
                          </w:moveFrom>
                        </w:p>
                        <w:moveFromRangeEnd w:id="527"/>
                        <w:p w:rsidR="004B286E" w:rsidRPr="00743FC5" w:rsidRDefault="004B286E" w:rsidP="009B50C8">
                          <w:pPr>
                            <w:spacing w:after="0"/>
                            <w:ind w:firstLine="0"/>
                            <w:rPr>
                              <w:rFonts w:ascii="Journal" w:hAnsi="Journal"/>
                            </w:rPr>
                          </w:pPr>
                          <w:moveToRangeStart w:id="529" w:author="Пользователь Windows" w:date="2018-12-10T15:20:00Z" w:name="move532218572"/>
                          <w:moveTo w:id="530" w:author="Пользователь Windows" w:date="2018-12-10T15:20:00Z">
                            <w:r>
                              <w:rPr>
                                <w:sz w:val="16"/>
                                <w:szCs w:val="16"/>
                              </w:rPr>
                              <w:t>Комарь О.Г.</w:t>
                            </w:r>
                          </w:moveTo>
                        </w:p>
                        <w:moveToRangeEnd w:id="529"/>
                        <w:p w:rsidR="004B286E" w:rsidRPr="00743FC5" w:rsidRDefault="004B286E" w:rsidP="00462B4B"/>
                      </w:txbxContent>
                    </v:textbox>
                  </v:rect>
                </v:group>
                <v:group id="Group 29" o:spid="_x0000_s1054"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5bjOMcAAADcAAAADwAAAGRycy9kb3ducmV2LnhtbESPT2vCQBTE74LfYXlC&#10;b3UTa22NriJSSw+hoBaKt0f2mQSzb0N2mz/fvlsoeBxm5jfMetubSrTUuNKygngagSDOrC45V/B1&#10;Pjy+gnAeWWNlmRQM5GC7GY/WmGjb8ZHak89FgLBLUEHhfZ1I6bKCDLqprYmDd7WNQR9kk0vdYBfg&#10;ppKzKFpIgyWHhQJr2heU3U4/RsF7h93uKX5r09t1P1zOz5/faUxKPUz63QqEp97fw//tD61g/rKE&#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5bjOMcAAADc&#10;AAAADwAAAAAAAAAAAAAAAACqAgAAZHJzL2Rvd25yZXYueG1sUEsFBgAAAAAEAAQA+gAAAJ4DAAAA&#10;AA==&#10;">
                  <v:rect id="Rectangle 30" o:spid="_x0000_s105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mJNb0A&#10;AADcAAAADwAAAGRycy9kb3ducmV2LnhtbERPTYvCMBC9C/6HMII3TVdEatcoRRC8WhU8Ds3YdreZ&#10;1CRq/ffmIHh8vO/VpjeteJDzjWUFP9MEBHFpdcOVgtNxN0lB+ICssbVMCl7kYbMeDlaYafvkAz2K&#10;UIkYwj5DBXUIXSalL2sy6Ke2I47c1TqDIUJXSe3wGcNNK2dJspAGG44NNXa0ran8L+5GQZ7/9edb&#10;scSdl2niFnquq/yi1HjU578gAvXhK/6491rBPI3z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PmJNb0AAADcAAAADwAAAAAAAAAAAAAAAACYAgAAZHJzL2Rvd25yZXYu&#10;eG1sUEsFBgAAAAAEAAQA9QAAAIIDAAAAAA==&#10;" filled="f" stroked="f" strokeweight=".25pt">
                    <v:textbox inset="1pt,1pt,1pt,1pt">
                      <w:txbxContent>
                        <w:p w:rsidR="004B286E" w:rsidRDefault="004B286E" w:rsidP="00462B4B">
                          <w:pPr>
                            <w:ind w:firstLine="0"/>
                            <w:rPr>
                              <w:rFonts w:ascii="Journal" w:hAnsi="Journal"/>
                            </w:rPr>
                          </w:pPr>
                          <w:r>
                            <w:rPr>
                              <w:sz w:val="20"/>
                              <w:lang w:val="en-US"/>
                            </w:rPr>
                            <w:t>Перевірив</w:t>
                          </w:r>
                          <w:r>
                            <w:rPr>
                              <w:rFonts w:ascii="Journal" w:hAnsi="Journal"/>
                              <w:sz w:val="18"/>
                            </w:rPr>
                            <w:t>.</w:t>
                          </w:r>
                        </w:p>
                      </w:txbxContent>
                    </v:textbox>
                  </v:rect>
                  <v:rect id="Rectangle 31" o:spid="_x0000_s105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UsrsMA&#10;AADcAAAADwAAAGRycy9kb3ducmV2LnhtbESPwWrDMBBE74X8g9hCbo2cYoLjRAmmYMg1bgs5LtbG&#10;dmqtHEmx3b+vCoUeh5l5w+yPs+nFSM53lhWsVwkI4trqjhsFH+/lSwbCB2SNvWVS8E0ejofF0x5z&#10;bSc+01iFRkQI+xwVtCEMuZS+bsmgX9mBOHpX6wyGKF0jtcMpwk0vX5NkIw12HBdaHOitpfqrehgF&#10;RXGbP+/VFksvs8RtdKqb4qLU8nkudiACzeE//Nc+aQVpt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UsrsMAAADcAAAADwAAAAAAAAAAAAAAAACYAgAAZHJzL2Rv&#10;d25yZXYueG1sUEsFBgAAAAAEAAQA9QAAAIgDAAAAAA==&#10;" filled="f" stroked="f" strokeweight=".25pt">
                    <v:textbox inset="1pt,1pt,1pt,1pt">
                      <w:txbxContent>
                        <w:p w:rsidR="004B286E" w:rsidRPr="00FF66E2" w:rsidDel="008B4857" w:rsidRDefault="004B286E" w:rsidP="001404AD">
                          <w:pPr>
                            <w:ind w:firstLine="0"/>
                            <w:rPr>
                              <w:del w:id="531" w:author="Пользователь Windows" w:date="2018-12-10T11:13:00Z"/>
                              <w:sz w:val="18"/>
                              <w:szCs w:val="18"/>
                              <w:lang w:val="en-US"/>
                            </w:rPr>
                          </w:pPr>
                          <w:del w:id="532" w:author="Пользователь Windows" w:date="2018-12-10T11:13:00Z">
                            <w:r w:rsidDel="008B4857">
                              <w:rPr>
                                <w:sz w:val="18"/>
                                <w:szCs w:val="18"/>
                                <w:lang w:val="en-US"/>
                              </w:rPr>
                              <w:delText>U. Zaichenko</w:delText>
                            </w:r>
                          </w:del>
                        </w:p>
                        <w:p w:rsidR="004B286E" w:rsidRPr="002C1033" w:rsidRDefault="004B286E" w:rsidP="00462B4B">
                          <w:pPr>
                            <w:rPr>
                              <w:sz w:val="16"/>
                              <w:szCs w:val="16"/>
                            </w:rPr>
                          </w:pPr>
                        </w:p>
                      </w:txbxContent>
                    </v:textbox>
                  </v:rect>
                </v:group>
                <v:group id="Group 32" o:spid="_x0000_s1057"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rect id="Rectangle 33" o:spid="_x0000_s10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sXQsEA&#10;AADcAAAADwAAAGRycy9kb3ducmV2LnhtbESPQYvCMBSE78L+h/AWvGm6KlK7RimC4HWrgsdH87at&#10;Ni/dJGr33xtB8DjMzDfMct2bVtzI+caygq9xAoK4tLrhSsFhvx2lIHxA1thaJgX/5GG9+hgsMdP2&#10;zj90K0IlIoR9hgrqELpMSl/WZNCPbUccvV/rDIYoXSW1w3uEm1ZOkmQuDTYcF2rsaFNTeSmuRkGe&#10;n/vjX7HArZdp4uZ6pqv8pNTws8+/QQTqwzv8au+0glk6heeZeAT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rF0LBAAAA3AAAAA8AAAAAAAAAAAAAAAAAmAIAAGRycy9kb3du&#10;cmV2LnhtbFBLBQYAAAAABAAEAPUAAACGAwAAAAA=&#10;" filled="f" stroked="f" strokeweight=".25pt">
                    <v:textbox inset="1pt,1pt,1pt,1pt">
                      <w:txbxContent>
                        <w:p w:rsidR="004B286E" w:rsidRDefault="004B286E" w:rsidP="00462B4B">
                          <w:pPr>
                            <w:ind w:firstLine="0"/>
                            <w:rPr>
                              <w:rFonts w:ascii="Journal" w:hAnsi="Journal"/>
                            </w:rPr>
                          </w:pPr>
                        </w:p>
                      </w:txbxContent>
                    </v:textbox>
                  </v:rect>
                  <v:rect id="Rectangle 34" o:spid="_x0000_s10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KPNsEA&#10;AADcAAAADwAAAGRycy9kb3ducmV2LnhtbESPQYvCMBSE78L+h/AW9qbpSpHaNUoRBK9bFTw+mrdt&#10;tXnpJlHrvzeC4HGYmW+YxWownbiS861lBd+TBARxZXXLtYL9bjPOQPiArLGzTAru5GG1/BgtMNf2&#10;xr90LUMtIoR9jgqaEPpcSl81ZNBPbE8cvT/rDIYoXS21w1uEm05Ok2QmDbYcFxrsad1QdS4vRkFR&#10;nIbDfznHjZdZ4mY61XVxVOrrcyh+QAQawjv8am+1gjRL4XkmHgG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CjzbBAAAA3AAAAA8AAAAAAAAAAAAAAAAAmAIAAGRycy9kb3du&#10;cmV2LnhtbFBLBQYAAAAABAAEAPUAAACGAwAAAAA=&#10;" filled="f" stroked="f" strokeweight=".25pt">
                    <v:textbox inset="1pt,1pt,1pt,1pt">
                      <w:txbxContent>
                        <w:p w:rsidR="004B286E" w:rsidRPr="005602C8" w:rsidRDefault="004B286E" w:rsidP="001404AD">
                          <w:pPr>
                            <w:ind w:hanging="142"/>
                          </w:pPr>
                        </w:p>
                      </w:txbxContent>
                    </v:textbox>
                  </v:rect>
                </v:group>
                <v:group id="Group 35" o:spid="_x0000_s1060"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w6ZGsYAAADcAAAADwAAAGRycy9kb3ducmV2LnhtbESPQWvCQBSE7wX/w/KE&#10;3uomthZJ3YQgWnqQQlWQ3h7ZZxKSfRuyaxL/fbdQ6HGYmW+YTTaZVgzUu9qygngRgSAurK65VHA+&#10;7Z/WIJxH1thaJgV3cpCls4cNJtqO/EXD0ZciQNglqKDyvkukdEVFBt3CdsTBu9reoA+yL6XucQxw&#10;08plFL1KgzWHhQo72lZUNMebUfA+4pg/x7vh0Fy39+/T6vNyiEmpx/mUv4HwNPn/8F/7Qyt4Wa/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bDpkaxgAAANwA&#10;AAAPAAAAAAAAAAAAAAAAAKoCAABkcnMvZG93bnJldi54bWxQSwUGAAAAAAQABAD6AAAAnQMAAAAA&#10;">
                  <v:rect id="Rectangle 36" o:spid="_x0000_s10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y02sEA&#10;AADcAAAADwAAAGRycy9kb3ducmV2LnhtbESPQYvCMBSE78L+h/AWvGm6IqV2jVIEwatVweOjedtW&#10;m5duErX77zeC4HGYmW+Y5XownbiT861lBV/TBARxZXXLtYLjYTvJQPiArLGzTAr+yMN69TFaYq7t&#10;g/d0L0MtIoR9jgqaEPpcSl81ZNBPbU8cvR/rDIYoXS21w0eEm07OkiSVBluOCw32tGmoupY3o6Ao&#10;LsPpt1zg1ssscame67o4KzX+HIpvEIGG8A6/2jutYJ6l8DwTj4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ctNrBAAAA3AAAAA8AAAAAAAAAAAAAAAAAmAIAAGRycy9kb3du&#10;cmV2LnhtbFBLBQYAAAAABAAEAPUAAACGAwAAAAA=&#10;" filled="f" stroked="f" strokeweight=".25pt">
                    <v:textbox inset="1pt,1pt,1pt,1pt">
                      <w:txbxContent>
                        <w:p w:rsidR="004B286E" w:rsidRDefault="004B286E" w:rsidP="001404AD">
                          <w:pPr>
                            <w:ind w:firstLine="0"/>
                            <w:rPr>
                              <w:rFonts w:ascii="Journal" w:hAnsi="Journal"/>
                            </w:rPr>
                          </w:pPr>
                          <w:r>
                            <w:rPr>
                              <w:sz w:val="20"/>
                              <w:lang w:val="en-US"/>
                            </w:rPr>
                            <w:t>Н. Контр.</w:t>
                          </w:r>
                          <w:r>
                            <w:rPr>
                              <w:sz w:val="20"/>
                            </w:rPr>
                            <w:t>.</w:t>
                          </w:r>
                        </w:p>
                      </w:txbxContent>
                    </v:textbox>
                  </v:rect>
                  <v:rect id="Rectangle 37" o:spid="_x0000_s10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RQcEA&#10;AADcAAAADwAAAGRycy9kb3ducmV2LnhtbESPQYvCMBSE7wv+h/AEb2vqIlqrUcqCsFe7Ch4fzbOt&#10;Ni81yWr990YQ9jjMzDfMatObVtzI+caygsk4AUFcWt1wpWD/u/1MQfiArLG1TAoe5GGzHnysMNP2&#10;zju6FaESEcI+QwV1CF0mpS9rMujHtiOO3sk6gyFKV0nt8B7hppVfSTKTBhuOCzV29F1TeSn+jII8&#10;P/eHa7HArZdp4mZ6qqv8qNRo2OdLEIH68B9+t3+0gmk6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QEUHBAAAA3AAAAA8AAAAAAAAAAAAAAAAAmAIAAGRycy9kb3du&#10;cmV2LnhtbFBLBQYAAAAABAAEAPUAAACGAwAAAAA=&#10;" filled="f" stroked="f" strokeweight=".25pt">
                    <v:textbox inset="1pt,1pt,1pt,1pt">
                      <w:txbxContent>
                        <w:p w:rsidR="004B286E" w:rsidRPr="008F666E" w:rsidRDefault="004B286E" w:rsidP="001404AD">
                          <w:pPr>
                            <w:spacing w:after="0"/>
                            <w:ind w:firstLine="0"/>
                            <w:rPr>
                              <w:sz w:val="22"/>
                              <w:lang w:val="ru-RU"/>
                            </w:rPr>
                          </w:pPr>
                        </w:p>
                      </w:txbxContent>
                    </v:textbox>
                  </v:rect>
                </v:group>
                <v:group id="Group 38" o:spid="_x0000_s1063"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Q82hMIAAADcAAAADwAAAGRycy9kb3ducmV2LnhtbERPy4rCMBTdC/MP4Q64&#10;07TjA6lGEZkRFyJYBwZ3l+baFpub0mTa+vdmIbg8nPdq05tKtNS40rKCeByBIM6sLjlX8Hv5GS1A&#10;OI+ssbJMCh7kYLP+GKww0bbjM7Wpz0UIYZeggsL7OpHSZQUZdGNbEwfuZhuDPsAml7rBLoSbSn5F&#10;0VwaLDk0FFjTrqDsnv4bBfsOu+0k/m6P99vucb3MTn/HmJQafvbbJQhPvX+LX+6DVjBdhL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UPNoTCAAAA3AAAAA8A&#10;AAAAAAAAAAAAAAAAqgIAAGRycy9kb3ducmV2LnhtbFBLBQYAAAAABAAEAPoAAACZAwAAAAA=&#10;">
                  <v:rect id="Rectangle 39" o:spid="_x0000_s10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MgqMEA&#10;AADcAAAADwAAAGRycy9kb3ducmV2LnhtbESPQYvCMBSE78L+h/CEvWmqiLRdoxRB2OtWBY+P5m1b&#10;bV66SVbrvzeC4HGYmW+Y1WYwnbiS861lBbNpAoK4srrlWsFhv5ukIHxA1thZJgV38rBZf4xWmGt7&#10;4x+6lqEWEcI+RwVNCH0upa8aMuintieO3q91BkOUrpba4S3CTSfnSbKUBluOCw32tG2oupT/RkFR&#10;nIfjX5nhzss0cUu90HVxUupzPBRfIAIN4R1+tb+1gkWawfNMPAJ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DIKjBAAAA3AAAAA8AAAAAAAAAAAAAAAAAmAIAAGRycy9kb3du&#10;cmV2LnhtbFBLBQYAAAAABAAEAPUAAACGAwAAAAA=&#10;" filled="f" stroked="f" strokeweight=".25pt">
                    <v:textbox inset="1pt,1pt,1pt,1pt">
                      <w:txbxContent>
                        <w:p w:rsidR="004B286E" w:rsidRDefault="004B286E" w:rsidP="001404AD">
                          <w:pPr>
                            <w:ind w:firstLine="0"/>
                            <w:rPr>
                              <w:rFonts w:ascii="Journal" w:hAnsi="Journal"/>
                            </w:rPr>
                          </w:pPr>
                          <w:r>
                            <w:rPr>
                              <w:sz w:val="20"/>
                              <w:lang w:val="en-US"/>
                            </w:rPr>
                            <w:t>Затвердив</w:t>
                          </w:r>
                          <w:r>
                            <w:rPr>
                              <w:sz w:val="20"/>
                            </w:rPr>
                            <w:t>.</w:t>
                          </w:r>
                        </w:p>
                      </w:txbxContent>
                    </v:textbox>
                  </v:rect>
                  <v:rect id="Rectangle 40" o:spid="_x0000_s10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Af6L0A&#10;AADcAAAADwAAAGRycy9kb3ducmV2LnhtbERPy6rCMBDdC/5DGMGdpoqIVqMUQXBrVbjLoZnbVptJ&#10;TaLWvzcLweXhvNfbzjTiSc7XlhVMxgkI4sLqmksF59N+tADhA7LGxjIpeJOH7abfW2Oq7YuP9MxD&#10;KWII+xQVVCG0qZS+qMigH9uWOHL/1hkMEbpSaoevGG4aOU2SuTRYc2yosKVdRcUtfxgFWXbtLvd8&#10;iXsvF4mb65kusz+lhoMuW4EI1IWf+Os+aAWzZZwf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SAf6L0AAADcAAAADwAAAAAAAAAAAAAAAACYAgAAZHJzL2Rvd25yZXYu&#10;eG1sUEsFBgAAAAAEAAQA9QAAAIIDAAAAAA==&#10;" filled="f" stroked="f" strokeweight=".25pt">
                    <v:textbox inset="1pt,1pt,1pt,1pt">
                      <w:txbxContent>
                        <w:p w:rsidR="004B286E" w:rsidRPr="00743FC5" w:rsidRDefault="004B286E" w:rsidP="009B50C8">
                          <w:pPr>
                            <w:spacing w:after="0"/>
                            <w:ind w:firstLine="0"/>
                            <w:rPr>
                              <w:ins w:id="533" w:author="Пользователь Windows" w:date="2018-12-10T15:20:00Z"/>
                              <w:rFonts w:ascii="Journal" w:hAnsi="Journal"/>
                            </w:rPr>
                          </w:pPr>
                          <w:ins w:id="534" w:author="Пользователь Windows" w:date="2018-12-10T15:21:00Z">
                            <w:r>
                              <w:rPr>
                                <w:sz w:val="16"/>
                                <w:szCs w:val="16"/>
                              </w:rPr>
                              <w:t>Пересада С.</w:t>
                            </w:r>
                          </w:ins>
                          <w:ins w:id="535" w:author="Пользователь Windows" w:date="2018-12-10T15:20:00Z">
                            <w:r>
                              <w:rPr>
                                <w:sz w:val="16"/>
                                <w:szCs w:val="16"/>
                              </w:rPr>
                              <w:t>М.</w:t>
                            </w:r>
                          </w:ins>
                        </w:p>
                        <w:p w:rsidR="004B286E" w:rsidRPr="00FF66E2" w:rsidDel="009B50C8" w:rsidRDefault="004B286E" w:rsidP="001404AD">
                          <w:pPr>
                            <w:ind w:firstLine="0"/>
                            <w:rPr>
                              <w:del w:id="536" w:author="Пользователь Windows" w:date="2018-12-10T15:20:00Z"/>
                              <w:sz w:val="18"/>
                              <w:szCs w:val="18"/>
                              <w:lang w:val="en-US"/>
                            </w:rPr>
                          </w:pPr>
                          <w:del w:id="537" w:author="Пользователь Windows" w:date="2018-12-10T15:20:00Z">
                            <w:r w:rsidDel="009B50C8">
                              <w:rPr>
                                <w:sz w:val="20"/>
                                <w:szCs w:val="20"/>
                                <w:lang w:val="en-US"/>
                              </w:rPr>
                              <w:delText>Peresada</w:delText>
                            </w:r>
                            <w:r w:rsidRPr="00447E12" w:rsidDel="009B50C8">
                              <w:rPr>
                                <w:sz w:val="18"/>
                                <w:szCs w:val="18"/>
                              </w:rPr>
                              <w:delText xml:space="preserve"> </w:delText>
                            </w:r>
                            <w:r w:rsidDel="009B50C8">
                              <w:rPr>
                                <w:sz w:val="18"/>
                                <w:szCs w:val="18"/>
                              </w:rPr>
                              <w:delText>S</w:delText>
                            </w:r>
                            <w:r w:rsidRPr="00447E12" w:rsidDel="009B50C8">
                              <w:rPr>
                                <w:sz w:val="18"/>
                                <w:szCs w:val="18"/>
                              </w:rPr>
                              <w:delText>.</w:delText>
                            </w:r>
                            <w:r w:rsidDel="009B50C8">
                              <w:rPr>
                                <w:sz w:val="18"/>
                                <w:szCs w:val="18"/>
                                <w:lang w:val="en-US"/>
                              </w:rPr>
                              <w:delText>M</w:delText>
                            </w:r>
                          </w:del>
                        </w:p>
                        <w:p w:rsidR="004B286E" w:rsidRPr="009B50C8" w:rsidRDefault="004B286E" w:rsidP="009B50C8">
                          <w:pPr>
                            <w:ind w:firstLine="0"/>
                            <w:rPr>
                              <w:rFonts w:ascii="Journal" w:hAnsi="Journal"/>
                              <w:sz w:val="26"/>
                              <w:rPrChange w:id="538" w:author="Пользователь Windows" w:date="2018-12-10T15:20:00Z">
                                <w:rPr>
                                  <w:rFonts w:ascii="Journal" w:hAnsi="Journal"/>
                                </w:rPr>
                              </w:rPrChange>
                            </w:rPr>
                            <w:pPrChange w:id="539" w:author="Пользователь Windows" w:date="2018-12-10T15:20:00Z">
                              <w:pPr/>
                            </w:pPrChange>
                          </w:pPr>
                        </w:p>
                      </w:txbxContent>
                    </v:textbox>
                  </v:rect>
                </v:group>
                <v:line id="Line 41" o:spid="_x0000_s1066"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u3TMMAAADcAAAADwAAAGRycy9kb3ducmV2LnhtbESPQYvCMBSE74L/ITzBm00VFa1GEaHL&#10;3harF2+vzbMtNi+lyWr3328EweMwM98w231vGvGgztWWFUyjGARxYXXNpYLLOZ2sQDiPrLGxTAr+&#10;yMF+NxxsMdH2ySd6ZL4UAcIuQQWV920ipSsqMugi2xIH72Y7gz7IrpS6w2eAm0bO4ngpDdYcFips&#10;6VhRcc9+jYL79bJIv36O+txkB52Xqb/mN63UeNQfNiA89f4Tfre/tYL5egqvM+EIyN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bt0zDAAAA3AAAAA8AAAAAAAAAAAAA&#10;AAAAoQIAAGRycy9kb3ducmV2LnhtbFBLBQYAAAAABAAEAPkAAACRAwAAAAA=&#10;" strokeweight="2pt"/>
                <v:rect id="Rectangle 42" o:spid="_x0000_s1067"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4kBMIA&#10;AADcAAAADwAAAGRycy9kb3ducmV2LnhtbESPQWvCQBSE74L/YXlCb7qpBNE0GwkFoddGBY+P7DNJ&#10;m32b7m5N/PeuUOhxmJlvmHw/mV7cyPnOsoLXVQKCuLa640bB6XhYbkH4gKyxt0wK7uRhX8xnOWba&#10;jvxJtyo0IkLYZ6igDWHIpPR1Swb9yg7E0btaZzBE6RqpHY4Rbnq5TpKNNNhxXGhxoPeW6u/q1ygo&#10;y6/p/FPt8ODlNnEbneqmvCj1spjKNxCBpvAf/mt/aAXpbg3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iQEwgAAANwAAAAPAAAAAAAAAAAAAAAAAJgCAABkcnMvZG93&#10;bnJldi54bWxQSwUGAAAAAAQABAD1AAAAhwMAAAAA&#10;" filled="f" stroked="f" strokeweight=".25pt">
                  <v:textbox inset="1pt,1pt,1pt,1pt">
                    <w:txbxContent>
                      <w:p w:rsidR="004B286E" w:rsidRPr="00FF66E2" w:rsidRDefault="004B286E" w:rsidP="00FF66E2">
                        <w:pPr>
                          <w:spacing w:after="0"/>
                          <w:ind w:firstLine="0"/>
                          <w:jc w:val="center"/>
                          <w:rPr>
                            <w:sz w:val="20"/>
                            <w:szCs w:val="16"/>
                          </w:rPr>
                        </w:pPr>
                        <w:r w:rsidRPr="00FF66E2">
                          <w:rPr>
                            <w:sz w:val="20"/>
                            <w:szCs w:val="16"/>
                          </w:rPr>
                          <w:t>Експериментальна установка для дослідження двомасових електромеханічних систем із пружнім механічним зв’язком</w:t>
                        </w:r>
                      </w:p>
                    </w:txbxContent>
                  </v:textbox>
                </v:rect>
                <v:line id="Line 43" o:spid="_x0000_s1068"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WMoMQAAADcAAAADwAAAGRycy9kb3ducmV2LnhtbESPS4vCQBCE74L/YWjBm058rGh0FBEi&#10;3paNXrx1Mp0HZnpCZtTsv99ZWNhjUVVfUbtDbxrxos7VlhXMphEI4tzqmksFt2syWYNwHlljY5kU&#10;fJODw3442GGs7Zu/6JX6UgQIuxgVVN63sZQur8igm9qWOHiF7Qz6ILtS6g7fAW4aOY+ilTRYc1io&#10;sKVTRfkjfRoFj/vtIzl/nvS1SY86KxN/zwqt1HjUH7cgPPX+P/zXvmgFy80C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xYygxAAAANwAAAAPAAAAAAAAAAAA&#10;AAAAAKECAABkcnMvZG93bnJldi54bWxQSwUGAAAAAAQABAD5AAAAkgMAAAAA&#10;" strokeweight="2pt"/>
                <v:line id="Line 44" o:spid="_x0000_s1069"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wU1MQAAADcAAAADwAAAGRycy9kb3ducmV2LnhtbESPQWvCQBSE70L/w/IK3nRTsdKmriEI&#10;kd6kSS65PbPPJJh9G7Krpv/eLRQ8DjPzDbNNJtOLG42us6zgbRmBIK6t7rhRUBbZ4gOE88gae8uk&#10;4JccJLuX2RZjbe/8Q7fcNyJA2MWooPV+iKV0dUsG3dIOxME729GgD3JspB7xHuCml6so2kiDHYeF&#10;Fgfat1Rf8qtRcKnK9+xw3Ouiz1N9ajJfnc5aqfnrlH6B8DT5Z/i//a0VrD/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LBTUxAAAANwAAAAPAAAAAAAAAAAA&#10;AAAAAKECAABkcnMvZG93bnJldi54bWxQSwUGAAAAAAQABAD5AAAAkgMAAAAA&#10;" strokeweight="2pt"/>
                <v:line id="Line 45" o:spid="_x0000_s1070"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CxT8QAAADcAAAADwAAAGRycy9kb3ducmV2LnhtbESPQWvCQBSE70L/w/IK3nRTqdKmriEI&#10;Kd5Kk1xye2afSTD7NmRXjf/eLRQ8DjPzDbNNJtOLK42us6zgbRmBIK6t7rhRUBbZ4gOE88gae8uk&#10;4E4Okt3LbIuxtjf+pWvuGxEg7GJU0Ho/xFK6uiWDbmkH4uCd7GjQBzk2Uo94C3DTy1UUbaTBjsNC&#10;iwPtW6rP+cUoOFflOvv+2euiz1N9bDJfHU9aqfnrlH6B8DT5Z/i/fdAK3j/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YLFPxAAAANwAAAAPAAAAAAAAAAAA&#10;AAAAAKECAABkcnMvZG93bnJldi54bWxQSwUGAAAAAAQABAD5AAAAkgMAAAAA&#10;" strokeweight="2pt"/>
                <v:rect id="Rectangle 46" o:spid="_x0000_s1071"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UiB8EA&#10;AADcAAAADwAAAGRycy9kb3ducmV2LnhtbESPQYvCMBSE7wv+h/AEb2vqIkWrUcqC4NWugsdH82yr&#10;zUtNotZ/bxYEj8PMfMMs171pxZ2cbywrmIwTEMSl1Q1XCvZ/m+8ZCB+QNbaWScGTPKxXg68lZto+&#10;eEf3IlQiQthnqKAOocuk9GVNBv3YdsTRO1lnMETpKqkdPiLctPInSVJpsOG4UGNHvzWVl+JmFOT5&#10;uT9cizluvJwlLtVTXeVHpUbDPl+ACNSHT/jd3moF03kK/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FIgfBAAAA3AAAAA8AAAAAAAAAAAAAAAAAmAIAAGRycy9kb3du&#10;cmV2LnhtbFBLBQYAAAAABAAEAPUAAACGAwAAAAA=&#10;" filled="f" stroked="f" strokeweight=".25pt">
                  <v:textbox inset="1pt,1pt,1pt,1pt">
                    <w:txbxContent>
                      <w:p w:rsidR="004B286E" w:rsidRDefault="004B286E" w:rsidP="00462B4B">
                        <w:pPr>
                          <w:jc w:val="center"/>
                          <w:rPr>
                            <w:rFonts w:ascii="Journal" w:hAnsi="Journal"/>
                          </w:rPr>
                        </w:pPr>
                        <w:r>
                          <w:rPr>
                            <w:sz w:val="18"/>
                          </w:rPr>
                          <w:t>Лі</w:t>
                        </w:r>
                        <w:r>
                          <w:rPr>
                            <w:rFonts w:ascii="Journal" w:hAnsi="Journal"/>
                            <w:sz w:val="18"/>
                          </w:rPr>
                          <w:t>т.</w:t>
                        </w:r>
                      </w:p>
                    </w:txbxContent>
                  </v:textbox>
                </v:rect>
                <v:rect id="Rectangle 47" o:spid="_x0000_s1072"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mHnMEA&#10;AADcAAAADwAAAGRycy9kb3ducmV2LnhtbESPT4vCMBTE74LfITzBm6Yu4p+uUcqC4NWq4PHRvG27&#10;27zUJGr99kYQPA4z8xtmtelMI27kfG1ZwWScgCAurK65VHA8bEcLED4ga2wsk4IHedis+70Vptre&#10;eU+3PJQiQtinqKAKoU2l9EVFBv3YtsTR+7XOYIjSlVI7vEe4aeRXksykwZrjQoUt/VRU/OdXoyDL&#10;/rrTJV/i1stF4mZ6qsvsrNRw0GXfIAJ14RN+t3dawXQ5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Jh5zBAAAA3AAAAA8AAAAAAAAAAAAAAAAAmAIAAGRycy9kb3du&#10;cmV2LnhtbFBLBQYAAAAABAAEAPUAAACGAwAAAAA=&#10;" filled="f" stroked="f" strokeweight=".25pt">
                  <v:textbox inset="1pt,1pt,1pt,1pt">
                    <w:txbxContent>
                      <w:p w:rsidR="004B286E" w:rsidRDefault="004B286E" w:rsidP="00462B4B">
                        <w:pPr>
                          <w:jc w:val="center"/>
                          <w:rPr>
                            <w:rFonts w:ascii="Journal" w:hAnsi="Journal"/>
                          </w:rPr>
                        </w:pPr>
                        <w:r>
                          <w:rPr>
                            <w:sz w:val="18"/>
                          </w:rPr>
                          <w:t>Акрушів</w:t>
                        </w:r>
                      </w:p>
                    </w:txbxContent>
                  </v:textbox>
                </v:rect>
                <v:rect id="Rectangle 48" o:spid="_x0000_s1073"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YT7r0A&#10;AADcAAAADwAAAGRycy9kb3ducmV2LnhtbERPy6rCMBDdC/5DGMGdpoqIVqMUQXBrVbjLoZnbVptJ&#10;TaLWvzcLweXhvNfbzjTiSc7XlhVMxgkI4sLqmksF59N+tADhA7LGxjIpeJOH7abfW2Oq7YuP9MxD&#10;KWII+xQVVCG0qZS+qMigH9uWOHL/1hkMEbpSaoevGG4aOU2SuTRYc2yosKVdRcUtfxgFWXbtLvd8&#10;iXsvF4mb65kusz+lhoMuW4EI1IWf+Os+aAWzZVwb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1YT7r0AAADcAAAADwAAAAAAAAAAAAAAAACYAgAAZHJzL2Rvd25yZXYu&#10;eG1sUEsFBgAAAAAEAAQA9QAAAIIDAAAAAA==&#10;" filled="f" stroked="f" strokeweight=".25pt">
                  <v:textbox inset="1pt,1pt,1pt,1pt">
                    <w:txbxContent>
                      <w:p w:rsidR="004B286E" w:rsidRDefault="004B286E" w:rsidP="00462B4B">
                        <w:pPr>
                          <w:jc w:val="center"/>
                          <w:rPr>
                            <w:rFonts w:ascii="Journal" w:hAnsi="Journal"/>
                          </w:rPr>
                        </w:pPr>
                      </w:p>
                    </w:txbxContent>
                  </v:textbox>
                </v:rect>
                <v:line id="Line 49" o:spid="_x0000_s1074"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45+cUAAADcAAAADwAAAGRycy9kb3ducmV2LnhtbESP0WoCMRRE3wv9h3ALfatZpUh3NYq0&#10;ChUfpNt+wHVz3axubpYk6tavN0Khj8PMnGGm89624kw+NI4VDAcZCOLK6YZrBT/fq5c3ECEia2wd&#10;k4JfCjCfPT5MsdDuwl90LmMtEoRDgQpMjF0hZagMWQwD1xEnb++8xZikr6X2eElw28pRlo2lxYbT&#10;gsGO3g1Vx/JkFaz9bnMcXmsjd7z2y3b7kQd7UOr5qV9MQETq43/4r/2pFbzmOdzPpCM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J45+cUAAADcAAAADwAAAAAAAAAA&#10;AAAAAAChAgAAZHJzL2Rvd25yZXYueG1sUEsFBgAAAAAEAAQA+QAAAJMDAAAAAA==&#10;" strokeweight="1pt"/>
                <v:line id="Line 50" o:spid="_x0000_s1075"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KfsEAAADcAAAADwAAAGRycy9kb3ducmV2LnhtbERP3WrCMBS+F/YO4Qy809SBw9WmIjpB&#10;2cWY2wMcm2NTbU5KErXu6ZeLgZcf33+x6G0rruRD41jBZJyBIK6cbrhW8PO9Gc1AhIissXVMCu4U&#10;YFE+DQrMtbvxF133sRYphEOOCkyMXS5lqAxZDGPXESfu6LzFmKCvpfZ4S+G2lS9Z9iotNpwaDHa0&#10;MlSd9xerYOcPH+fJb23kgXf+vf1cvwV7Umr43C/nICL18SH+d2+1gmmW5qcz6QjI8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7Twp+wQAAANwAAAAPAAAAAAAAAAAAAAAA&#10;AKECAABkcnMvZG93bnJldi54bWxQSwUGAAAAAAQABAD5AAAAjwMAAAAA&#10;" strokeweight="1pt"/>
                <v:rect id="Rectangle 51" o:spid="_x0000_s1076" style="position:absolute;left:14391;top:19222;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gacIA&#10;AADcAAAADwAAAGRycy9kb3ducmV2LnhtbESPQWvCQBSE7wX/w/KE3uquYkVTNyEIglfTCh4f2dck&#10;bfZt3F01/fduodDjMDPfMNtitL24kQ+dYw3zmQJBXDvTcaPh433/sgYRIrLB3jFp+KEART552mJm&#10;3J2PdKtiIxKEQ4Ya2hiHTMpQt2QxzNxAnLxP5y3GJH0jjcd7gtteLpRaSYsdp4UWB9q1VH9XV6uh&#10;LL/G06Xa4D7ItfIrszRNedb6eTqWbyAijfE//Nc+GA2vag6/Z9IR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hyBpwgAAANwAAAAPAAAAAAAAAAAAAAAAAJgCAABkcnMvZG93&#10;bnJldi54bWxQSwUGAAAAAAQABAD1AAAAhwMAAAAA&#10;" filled="f" stroked="f" strokeweight=".25pt">
                  <v:textbox inset="1pt,1pt,1pt,1pt">
                    <w:txbxContent>
                      <w:p w:rsidR="004B286E" w:rsidRPr="00B60286" w:rsidRDefault="004B286E" w:rsidP="00B60286">
                        <w:pPr>
                          <w:spacing w:after="0" w:line="240" w:lineRule="auto"/>
                          <w:ind w:firstLine="0"/>
                          <w:jc w:val="center"/>
                          <w:rPr>
                            <w:sz w:val="24"/>
                            <w:lang w:val="en-US"/>
                          </w:rPr>
                        </w:pPr>
                        <w:r w:rsidRPr="00B60286">
                          <w:rPr>
                            <w:sz w:val="24"/>
                          </w:rPr>
                          <w:t xml:space="preserve">КПІ, ФЕА, </w:t>
                        </w:r>
                        <w:r w:rsidRPr="00B60286">
                          <w:rPr>
                            <w:sz w:val="24"/>
                            <w:lang w:val="en-US"/>
                          </w:rPr>
                          <w:t>гр. ЕП-71мп</w:t>
                        </w:r>
                      </w:p>
                      <w:p w:rsidR="004B286E" w:rsidRPr="00B60286" w:rsidRDefault="004B286E" w:rsidP="00B60286">
                        <w:pPr>
                          <w:spacing w:after="0" w:line="240" w:lineRule="auto"/>
                          <w:ind w:firstLine="0"/>
                          <w:jc w:val="center"/>
                          <w:rPr>
                            <w:sz w:val="24"/>
                          </w:rPr>
                        </w:pPr>
                        <w:r w:rsidRPr="00B60286">
                          <w:rPr>
                            <w:sz w:val="24"/>
                          </w:rPr>
                          <w:t>гр.ЕП-71мп</w:t>
                        </w:r>
                      </w:p>
                      <w:p w:rsidR="004B286E" w:rsidRPr="00B60286" w:rsidRDefault="004B286E" w:rsidP="00FF66E2">
                        <w:pPr>
                          <w:ind w:firstLine="0"/>
                          <w:rPr>
                            <w:rFonts w:asciiTheme="minorHAnsi" w:hAnsiTheme="minorHAnsi" w:cstheme="minorHAnsi"/>
                            <w:sz w:val="20"/>
                          </w:rPr>
                        </w:pPr>
                      </w:p>
                    </w:txbxContent>
                  </v:textbox>
                </v:rect>
                <w10:wrap anchorx="page" anchory="page"/>
                <w10:anchorlock/>
              </v:group>
            </w:pict>
          </mc:Fallback>
        </mc:AlternateContent>
      </w:r>
      <w:bookmarkEnd w:id="503"/>
      <w:bookmarkEnd w:id="504"/>
      <w:bookmarkEnd w:id="505"/>
      <w:r w:rsidRPr="009B50C8">
        <w:rPr>
          <w:rPrChange w:id="540" w:author="Пользователь Windows" w:date="2018-12-10T15:25:00Z">
            <w:rPr/>
          </w:rPrChange>
        </w:rPr>
        <w:t xml:space="preserve"> </w:t>
      </w:r>
    </w:p>
    <w:p w:rsidR="00462B4B" w:rsidRPr="009B50C8" w:rsidRDefault="00462B4B" w:rsidP="00462B4B">
      <w:pPr>
        <w:ind w:firstLine="0"/>
        <w:rPr>
          <w:b/>
          <w:rPrChange w:id="541" w:author="Пользователь Windows" w:date="2018-12-10T15:25:00Z">
            <w:rPr>
              <w:b/>
            </w:rPr>
          </w:rPrChange>
        </w:rPr>
      </w:pPr>
      <w:r w:rsidRPr="009B50C8">
        <w:rPr>
          <w:b/>
          <w:rPrChange w:id="542" w:author="Пользователь Windows" w:date="2018-12-10T15:25:00Z">
            <w:rPr>
              <w:b/>
            </w:rPr>
          </w:rPrChange>
        </w:rPr>
        <w:br w:type="page"/>
      </w:r>
    </w:p>
    <w:p w:rsidR="00D62517" w:rsidRPr="009B50C8" w:rsidRDefault="00D62517" w:rsidP="00D62517">
      <w:pPr>
        <w:spacing w:after="0" w:line="240" w:lineRule="auto"/>
        <w:jc w:val="center"/>
        <w:rPr>
          <w:rFonts w:eastAsia="Times New Roman" w:cs="Times New Roman"/>
          <w:b/>
          <w:bCs/>
          <w:szCs w:val="28"/>
          <w:lang w:eastAsia="ru-RU"/>
          <w:rPrChange w:id="543" w:author="Пользователь Windows" w:date="2018-12-10T15:25:00Z">
            <w:rPr>
              <w:rFonts w:eastAsia="Times New Roman" w:cs="Times New Roman"/>
              <w:b/>
              <w:bCs/>
              <w:szCs w:val="28"/>
              <w:lang w:eastAsia="ru-RU"/>
            </w:rPr>
          </w:rPrChange>
        </w:rPr>
      </w:pPr>
    </w:p>
    <w:p w:rsidR="00D62517" w:rsidRPr="009B50C8" w:rsidRDefault="00D62517" w:rsidP="00D62517">
      <w:pPr>
        <w:spacing w:line="360" w:lineRule="auto"/>
        <w:jc w:val="center"/>
        <w:rPr>
          <w:rPrChange w:id="544" w:author="Пользователь Windows" w:date="2018-12-10T15:25:00Z">
            <w:rPr/>
          </w:rPrChange>
        </w:rPr>
      </w:pPr>
      <w:r w:rsidRPr="009B50C8">
        <w:rPr>
          <w:b/>
          <w:noProof/>
          <w:lang w:val="ru-RU" w:eastAsia="ru-RU"/>
          <w:rPrChange w:id="545" w:author="Пользователь Windows" w:date="2018-12-10T15:25:00Z">
            <w:rPr>
              <w:b/>
              <w:noProof/>
              <w:lang w:val="ru-RU" w:eastAsia="ru-RU"/>
            </w:rPr>
          </w:rPrChange>
        </w:rPr>
        <mc:AlternateContent>
          <mc:Choice Requires="wpg">
            <w:drawing>
              <wp:anchor distT="0" distB="0" distL="114300" distR="114300" simplePos="0" relativeHeight="251663360" behindDoc="0" locked="1" layoutInCell="0" allowOverlap="1" wp14:anchorId="66F0DF20" wp14:editId="41ACCB88">
                <wp:simplePos x="0" y="0"/>
                <wp:positionH relativeFrom="page">
                  <wp:posOffset>714375</wp:posOffset>
                </wp:positionH>
                <wp:positionV relativeFrom="page">
                  <wp:posOffset>228600</wp:posOffset>
                </wp:positionV>
                <wp:extent cx="6588760" cy="10189210"/>
                <wp:effectExtent l="0" t="0" r="21590" b="21590"/>
                <wp:wrapNone/>
                <wp:docPr id="71"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3"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1"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2"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4"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5"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6"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8"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Default="004B286E" w:rsidP="00D62517">
                              <w:pPr>
                                <w:jc w:val="center"/>
                                <w:rPr>
                                  <w:rFonts w:ascii="Journal" w:hAnsi="Journal"/>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90"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Default="004B286E" w:rsidP="00D62517">
                              <w:pPr>
                                <w:jc w:val="center"/>
                                <w:rPr>
                                  <w:rFonts w:ascii="Journal" w:hAnsi="Journal"/>
                                </w:rPr>
                              </w:pPr>
                              <w:r>
                                <w:rPr>
                                  <w:rFonts w:ascii="Journal" w:hAnsi="Journal"/>
                                  <w:sz w:val="18"/>
                                </w:rPr>
                                <w:t>Лист</w:t>
                              </w:r>
                            </w:p>
                          </w:txbxContent>
                        </wps:txbx>
                        <wps:bodyPr rot="0" vert="horz" wrap="square" lIns="12700" tIns="12700" rIns="12700" bIns="12700" anchor="t" anchorCtr="0" upright="1">
                          <a:noAutofit/>
                        </wps:bodyPr>
                      </wps:wsp>
                      <wps:wsp>
                        <wps:cNvPr id="91"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Default="004B286E" w:rsidP="00D62517">
                              <w:pPr>
                                <w:jc w:val="center"/>
                                <w:rPr>
                                  <w:rFonts w:ascii="Journal" w:hAnsi="Journal"/>
                                </w:rPr>
                              </w:pPr>
                              <w:r>
                                <w:rPr>
                                  <w:rFonts w:ascii="Journal" w:hAnsi="Journal"/>
                                  <w:sz w:val="18"/>
                                </w:rPr>
                                <w:t>№ докум.</w:t>
                              </w:r>
                            </w:p>
                          </w:txbxContent>
                        </wps:txbx>
                        <wps:bodyPr rot="0" vert="horz" wrap="square" lIns="12700" tIns="12700" rIns="12700" bIns="12700" anchor="t" anchorCtr="0" upright="1">
                          <a:noAutofit/>
                        </wps:bodyPr>
                      </wps:wsp>
                      <wps:wsp>
                        <wps:cNvPr id="92"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Default="004B286E" w:rsidP="00D62517">
                              <w:pPr>
                                <w:jc w:val="center"/>
                                <w:rPr>
                                  <w:rFonts w:ascii="Journal" w:hAnsi="Journal"/>
                                </w:rPr>
                              </w:pPr>
                              <w:r>
                                <w:rPr>
                                  <w:sz w:val="18"/>
                                </w:rPr>
                                <w:t>Пі</w:t>
                              </w:r>
                              <w:r>
                                <w:rPr>
                                  <w:rFonts w:ascii="Journal" w:hAnsi="Journal"/>
                                  <w:sz w:val="18"/>
                                </w:rPr>
                                <w:t>дпис</w:t>
                              </w:r>
                            </w:p>
                          </w:txbxContent>
                        </wps:txbx>
                        <wps:bodyPr rot="0" vert="horz" wrap="square" lIns="12700" tIns="12700" rIns="12700" bIns="12700" anchor="t" anchorCtr="0" upright="1">
                          <a:noAutofit/>
                        </wps:bodyPr>
                      </wps:wsp>
                      <wps:wsp>
                        <wps:cNvPr id="93"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Default="004B286E" w:rsidP="00D62517">
                              <w:pPr>
                                <w:jc w:val="center"/>
                                <w:rPr>
                                  <w:rFonts w:ascii="Journal" w:hAnsi="Journal"/>
                                </w:rPr>
                              </w:pPr>
                              <w:r>
                                <w:rPr>
                                  <w:rFonts w:ascii="Journal" w:hAnsi="Journal"/>
                                  <w:sz w:val="18"/>
                                </w:rPr>
                                <w:t>Дата</w:t>
                              </w:r>
                            </w:p>
                          </w:txbxContent>
                        </wps:txbx>
                        <wps:bodyPr rot="0" vert="horz" wrap="square" lIns="12700" tIns="12700" rIns="12700" bIns="12700" anchor="t" anchorCtr="0" upright="1">
                          <a:noAutofit/>
                        </wps:bodyPr>
                      </wps:wsp>
                      <wps:wsp>
                        <wps:cNvPr id="94"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Default="004B286E" w:rsidP="00F61F2C">
                              <w:pPr>
                                <w:ind w:hanging="142"/>
                                <w:jc w:val="center"/>
                                <w:rPr>
                                  <w:rFonts w:ascii="Journal" w:hAnsi="Journal"/>
                                </w:rPr>
                              </w:pPr>
                              <w:r>
                                <w:rPr>
                                  <w:sz w:val="18"/>
                                </w:rPr>
                                <w:t>Арк.</w:t>
                              </w:r>
                            </w:p>
                          </w:txbxContent>
                        </wps:txbx>
                        <wps:bodyPr rot="0" vert="horz" wrap="square" lIns="12700" tIns="12700" rIns="12700" bIns="12700" anchor="t" anchorCtr="0" upright="1">
                          <a:noAutofit/>
                        </wps:bodyPr>
                      </wps:wsp>
                      <wps:wsp>
                        <wps:cNvPr id="95"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Pr="00722AC5" w:rsidRDefault="004B286E" w:rsidP="00F61F2C">
                              <w:pPr>
                                <w:ind w:hanging="142"/>
                                <w:jc w:val="center"/>
                                <w:rPr>
                                  <w:sz w:val="24"/>
                                  <w:szCs w:val="24"/>
                                </w:rPr>
                              </w:pPr>
                              <w:r>
                                <w:rPr>
                                  <w:sz w:val="24"/>
                                  <w:szCs w:val="24"/>
                                </w:rPr>
                                <w:t>6</w:t>
                              </w:r>
                            </w:p>
                          </w:txbxContent>
                        </wps:txbx>
                        <wps:bodyPr rot="0" vert="horz" wrap="square" lIns="12700" tIns="12700" rIns="12700" bIns="12700" anchor="t" anchorCtr="0" upright="1">
                          <a:noAutofit/>
                        </wps:bodyPr>
                      </wps:wsp>
                      <wps:wsp>
                        <wps:cNvPr id="96"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Pr="00BB7AA8" w:rsidRDefault="004B286E" w:rsidP="00D62517">
                              <w:pPr>
                                <w:jc w:val="center"/>
                                <w:rPr>
                                  <w:sz w:val="32"/>
                                  <w:szCs w:val="32"/>
                                </w:rPr>
                              </w:pPr>
                            </w:p>
                            <w:p w:rsidR="004B286E" w:rsidRPr="00174CD4" w:rsidRDefault="004B286E" w:rsidP="00D62517"/>
                          </w:txbxContent>
                        </wps:txbx>
                        <wps:bodyPr rot="0" vert="horz" wrap="square" lIns="12700" tIns="12700" rIns="12700" bIns="12700" anchor="t" anchorCtr="0" upright="1">
                          <a:noAutofit/>
                        </wps:bodyPr>
                      </wps:wsp>
                      <wps:wsp>
                        <wps:cNvPr id="97" name="Line 21"/>
                        <wps:cNvCnPr>
                          <a:cxnSpLocks noChangeShapeType="1"/>
                        </wps:cNvCnPr>
                        <wps:spPr bwMode="auto">
                          <a:xfrm>
                            <a:off x="12" y="18268"/>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8"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9"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0"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1"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2" name="Group 26"/>
                        <wpg:cNvGrpSpPr>
                          <a:grpSpLocks/>
                        </wpg:cNvGrpSpPr>
                        <wpg:grpSpPr bwMode="auto">
                          <a:xfrm>
                            <a:off x="39" y="18267"/>
                            <a:ext cx="4801" cy="310"/>
                            <a:chOff x="0" y="0"/>
                            <a:chExt cx="19999" cy="20000"/>
                          </a:xfrm>
                        </wpg:grpSpPr>
                        <wps:wsp>
                          <wps:cNvPr id="103"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Default="004B286E" w:rsidP="00D62517">
                                <w:pPr>
                                  <w:rPr>
                                    <w:rFonts w:ascii="Journal" w:hAnsi="Journal"/>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104"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Pr="00B60286" w:rsidRDefault="004B286E" w:rsidP="00D62517">
                                <w:pPr>
                                  <w:spacing w:after="0"/>
                                  <w:ind w:firstLine="0"/>
                                  <w:rPr>
                                    <w:rFonts w:ascii="Journal" w:hAnsi="Journal"/>
                                    <w:sz w:val="20"/>
                                    <w:lang w:val="en-US"/>
                                  </w:rPr>
                                </w:pPr>
                                <w:r w:rsidRPr="00B60286">
                                  <w:rPr>
                                    <w:rFonts w:ascii="Journal" w:hAnsi="Journal"/>
                                    <w:sz w:val="20"/>
                                  </w:rPr>
                                  <w:t xml:space="preserve"> </w:t>
                                </w:r>
                                <w:r w:rsidRPr="00B60286">
                                  <w:rPr>
                                    <w:rFonts w:ascii="Journal" w:hAnsi="Journal"/>
                                    <w:sz w:val="20"/>
                                    <w:lang w:val="en-US"/>
                                  </w:rPr>
                                  <w:t>Komar O.</w:t>
                                </w:r>
                              </w:p>
                              <w:p w:rsidR="004B286E" w:rsidRPr="00B60286" w:rsidRDefault="004B286E" w:rsidP="00D62517">
                                <w:pPr>
                                  <w:rPr>
                                    <w:sz w:val="18"/>
                                  </w:rPr>
                                </w:pPr>
                              </w:p>
                            </w:txbxContent>
                          </wps:txbx>
                          <wps:bodyPr rot="0" vert="horz" wrap="square" lIns="12700" tIns="12700" rIns="12700" bIns="12700" anchor="t" anchorCtr="0" upright="1">
                            <a:noAutofit/>
                          </wps:bodyPr>
                        </wps:wsp>
                      </wpg:grpSp>
                      <wpg:grpSp>
                        <wpg:cNvPr id="105" name="Group 29"/>
                        <wpg:cNvGrpSpPr>
                          <a:grpSpLocks/>
                        </wpg:cNvGrpSpPr>
                        <wpg:grpSpPr bwMode="auto">
                          <a:xfrm>
                            <a:off x="39" y="18614"/>
                            <a:ext cx="4801" cy="309"/>
                            <a:chOff x="0" y="0"/>
                            <a:chExt cx="19999" cy="20000"/>
                          </a:xfrm>
                        </wpg:grpSpPr>
                        <wps:wsp>
                          <wps:cNvPr id="106"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Default="004B286E" w:rsidP="00D62517">
                                <w:pPr>
                                  <w:ind w:firstLine="0"/>
                                  <w:rPr>
                                    <w:rFonts w:ascii="Journal" w:hAnsi="Journal"/>
                                  </w:rPr>
                                </w:pPr>
                                <w:r>
                                  <w:rPr>
                                    <w:rFonts w:ascii="Journal" w:hAnsi="Journal"/>
                                    <w:sz w:val="18"/>
                                    <w:lang w:val="en-US"/>
                                  </w:rPr>
                                  <w:t>Checked</w:t>
                                </w:r>
                                <w:r>
                                  <w:rPr>
                                    <w:rFonts w:ascii="Journal" w:hAnsi="Journal"/>
                                    <w:sz w:val="18"/>
                                  </w:rPr>
                                  <w:t>.</w:t>
                                </w:r>
                              </w:p>
                            </w:txbxContent>
                          </wps:txbx>
                          <wps:bodyPr rot="0" vert="horz" wrap="square" lIns="12700" tIns="12700" rIns="12700" bIns="12700" anchor="t" anchorCtr="0" upright="1">
                            <a:noAutofit/>
                          </wps:bodyPr>
                        </wps:wsp>
                        <wps:wsp>
                          <wps:cNvPr id="107"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Pr="002C1033" w:rsidRDefault="004B286E" w:rsidP="00D62517">
                                <w:pPr>
                                  <w:rPr>
                                    <w:sz w:val="16"/>
                                    <w:szCs w:val="16"/>
                                  </w:rPr>
                                </w:pPr>
                              </w:p>
                            </w:txbxContent>
                          </wps:txbx>
                          <wps:bodyPr rot="0" vert="horz" wrap="square" lIns="12700" tIns="12700" rIns="12700" bIns="12700" anchor="t" anchorCtr="0" upright="1">
                            <a:noAutofit/>
                          </wps:bodyPr>
                        </wps:wsp>
                      </wpg:grpSp>
                      <wpg:grpSp>
                        <wpg:cNvPr id="108" name="Group 32"/>
                        <wpg:cNvGrpSpPr>
                          <a:grpSpLocks/>
                        </wpg:cNvGrpSpPr>
                        <wpg:grpSpPr bwMode="auto">
                          <a:xfrm>
                            <a:off x="39" y="18969"/>
                            <a:ext cx="4801" cy="309"/>
                            <a:chOff x="0" y="0"/>
                            <a:chExt cx="19999" cy="20000"/>
                          </a:xfrm>
                        </wpg:grpSpPr>
                        <wps:wsp>
                          <wps:cNvPr id="109"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Default="004B286E" w:rsidP="00D62517">
                                <w:pPr>
                                  <w:ind w:firstLine="0"/>
                                  <w:rPr>
                                    <w:rFonts w:ascii="Journal" w:hAnsi="Journal"/>
                                  </w:rPr>
                                </w:pPr>
                                <w:r>
                                  <w:rPr>
                                    <w:rFonts w:ascii="Journal" w:hAnsi="Journal"/>
                                    <w:sz w:val="18"/>
                                    <w:lang w:val="en-US"/>
                                  </w:rPr>
                                  <w:t>Recen</w:t>
                                </w:r>
                                <w:r>
                                  <w:rPr>
                                    <w:rFonts w:ascii="Journal" w:hAnsi="Journal"/>
                                    <w:sz w:val="18"/>
                                  </w:rPr>
                                  <w:t>.</w:t>
                                </w:r>
                              </w:p>
                            </w:txbxContent>
                          </wps:txbx>
                          <wps:bodyPr rot="0" vert="horz" wrap="square" lIns="12700" tIns="12700" rIns="12700" bIns="12700" anchor="t" anchorCtr="0" upright="1">
                            <a:noAutofit/>
                          </wps:bodyPr>
                        </wps:wsp>
                        <wps:wsp>
                          <wps:cNvPr id="110"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Pr="005602C8" w:rsidRDefault="004B286E" w:rsidP="00D62517">
                                <w:pPr>
                                  <w:ind w:hanging="142"/>
                                </w:pPr>
                              </w:p>
                            </w:txbxContent>
                          </wps:txbx>
                          <wps:bodyPr rot="0" vert="horz" wrap="square" lIns="12700" tIns="12700" rIns="12700" bIns="12700" anchor="t" anchorCtr="0" upright="1">
                            <a:noAutofit/>
                          </wps:bodyPr>
                        </wps:wsp>
                      </wpg:grpSp>
                      <wpg:grpSp>
                        <wpg:cNvPr id="111" name="Group 35"/>
                        <wpg:cNvGrpSpPr>
                          <a:grpSpLocks/>
                        </wpg:cNvGrpSpPr>
                        <wpg:grpSpPr bwMode="auto">
                          <a:xfrm>
                            <a:off x="39" y="19314"/>
                            <a:ext cx="4801" cy="310"/>
                            <a:chOff x="0" y="0"/>
                            <a:chExt cx="19999" cy="20000"/>
                          </a:xfrm>
                        </wpg:grpSpPr>
                        <wps:wsp>
                          <wps:cNvPr id="112"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Pr="00B60286" w:rsidRDefault="004B286E" w:rsidP="00D62517">
                                <w:pPr>
                                  <w:ind w:firstLine="0"/>
                                  <w:rPr>
                                    <w:rFonts w:ascii="Journal" w:hAnsi="Journal"/>
                                    <w:lang w:val="en-US"/>
                                  </w:rPr>
                                </w:pPr>
                                <w:r>
                                  <w:rPr>
                                    <w:rFonts w:ascii="Journal" w:hAnsi="Journal"/>
                                    <w:sz w:val="18"/>
                                  </w:rPr>
                                  <w:t xml:space="preserve"> N.</w:t>
                                </w:r>
                                <w:r>
                                  <w:rPr>
                                    <w:rFonts w:ascii="Journal" w:hAnsi="Journal"/>
                                    <w:sz w:val="18"/>
                                    <w:lang w:val="en-US"/>
                                  </w:rPr>
                                  <w:t xml:space="preserve"> Control</w:t>
                                </w:r>
                              </w:p>
                            </w:txbxContent>
                          </wps:txbx>
                          <wps:bodyPr rot="0" vert="horz" wrap="square" lIns="12700" tIns="12700" rIns="12700" bIns="12700" anchor="t" anchorCtr="0" upright="1">
                            <a:noAutofit/>
                          </wps:bodyPr>
                        </wps:wsp>
                        <wps:wsp>
                          <wps:cNvPr id="113"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Pr="008F666E" w:rsidRDefault="004B286E" w:rsidP="00D62517">
                                <w:pPr>
                                  <w:spacing w:after="0"/>
                                  <w:ind w:firstLine="0"/>
                                  <w:rPr>
                                    <w:sz w:val="22"/>
                                    <w:lang w:val="ru-RU"/>
                                  </w:rPr>
                                </w:pPr>
                              </w:p>
                            </w:txbxContent>
                          </wps:txbx>
                          <wps:bodyPr rot="0" vert="horz" wrap="square" lIns="12700" tIns="12700" rIns="12700" bIns="12700" anchor="t" anchorCtr="0" upright="1">
                            <a:noAutofit/>
                          </wps:bodyPr>
                        </wps:wsp>
                      </wpg:grpSp>
                      <wpg:grpSp>
                        <wpg:cNvPr id="114" name="Group 38"/>
                        <wpg:cNvGrpSpPr>
                          <a:grpSpLocks/>
                        </wpg:cNvGrpSpPr>
                        <wpg:grpSpPr bwMode="auto">
                          <a:xfrm>
                            <a:off x="39" y="19660"/>
                            <a:ext cx="4801" cy="309"/>
                            <a:chOff x="0" y="0"/>
                            <a:chExt cx="19999" cy="20000"/>
                          </a:xfrm>
                        </wpg:grpSpPr>
                        <wps:wsp>
                          <wps:cNvPr id="115"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Default="004B286E" w:rsidP="00D62517">
                                <w:pPr>
                                  <w:ind w:firstLine="0"/>
                                  <w:rPr>
                                    <w:rFonts w:ascii="Journal" w:hAnsi="Journal"/>
                                  </w:rPr>
                                </w:pPr>
                                <w:r>
                                  <w:rPr>
                                    <w:sz w:val="18"/>
                                    <w:lang w:val="en-US"/>
                                  </w:rPr>
                                  <w:t>Approved</w:t>
                                </w:r>
                                <w:r>
                                  <w:rPr>
                                    <w:rFonts w:ascii="Journal" w:hAnsi="Journal"/>
                                    <w:sz w:val="18"/>
                                  </w:rPr>
                                  <w:t>.</w:t>
                                </w:r>
                              </w:p>
                            </w:txbxContent>
                          </wps:txbx>
                          <wps:bodyPr rot="0" vert="horz" wrap="square" lIns="12700" tIns="12700" rIns="12700" bIns="12700" anchor="t" anchorCtr="0" upright="1">
                            <a:noAutofit/>
                          </wps:bodyPr>
                        </wps:wsp>
                        <wps:wsp>
                          <wps:cNvPr id="116"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Pr="00B60286" w:rsidRDefault="004B286E" w:rsidP="00B60286">
                                <w:pPr>
                                  <w:ind w:firstLine="0"/>
                                  <w:rPr>
                                    <w:rFonts w:ascii="Journal" w:hAnsi="Journal"/>
                                    <w:lang w:val="en-US"/>
                                  </w:rPr>
                                </w:pPr>
                                <w:r>
                                  <w:rPr>
                                    <w:sz w:val="18"/>
                                    <w:szCs w:val="18"/>
                                    <w:lang w:val="en-US"/>
                                  </w:rPr>
                                  <w:t>Peresada S</w:t>
                                </w:r>
                              </w:p>
                            </w:txbxContent>
                          </wps:txbx>
                          <wps:bodyPr rot="0" vert="horz" wrap="square" lIns="12700" tIns="12700" rIns="12700" bIns="12700" anchor="t" anchorCtr="0" upright="1">
                            <a:noAutofit/>
                          </wps:bodyPr>
                        </wps:wsp>
                      </wpg:grpSp>
                      <wps:wsp>
                        <wps:cNvPr id="117"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8"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Pr="00594F08" w:rsidRDefault="004B286E" w:rsidP="00D62517">
                              <w:pPr>
                                <w:spacing w:after="0"/>
                                <w:jc w:val="center"/>
                                <w:rPr>
                                  <w:sz w:val="16"/>
                                  <w:szCs w:val="16"/>
                                </w:rPr>
                              </w:pPr>
                            </w:p>
                          </w:txbxContent>
                        </wps:txbx>
                        <wps:bodyPr rot="0" vert="horz" wrap="square" lIns="12700" tIns="12700" rIns="12700" bIns="12700" anchor="t" anchorCtr="0" upright="1">
                          <a:noAutofit/>
                        </wps:bodyPr>
                      </wps:wsp>
                      <wps:wsp>
                        <wps:cNvPr id="119"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0"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1"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Default="004B286E" w:rsidP="00F61F2C">
                              <w:pPr>
                                <w:ind w:firstLine="0"/>
                                <w:jc w:val="center"/>
                                <w:rPr>
                                  <w:rFonts w:ascii="Journal" w:hAnsi="Journal"/>
                                </w:rPr>
                              </w:pPr>
                              <w:r>
                                <w:rPr>
                                  <w:sz w:val="18"/>
                                </w:rPr>
                                <w:t>Лі</w:t>
                              </w:r>
                              <w:r>
                                <w:rPr>
                                  <w:rFonts w:ascii="Journal" w:hAnsi="Journal"/>
                                  <w:sz w:val="18"/>
                                </w:rPr>
                                <w:t>т.</w:t>
                              </w:r>
                            </w:p>
                          </w:txbxContent>
                        </wps:txbx>
                        <wps:bodyPr rot="0" vert="horz" wrap="square" lIns="12700" tIns="12700" rIns="12700" bIns="12700" anchor="t" anchorCtr="0" upright="1">
                          <a:noAutofit/>
                        </wps:bodyPr>
                      </wps:wsp>
                      <wps:wsp>
                        <wps:cNvPr id="123"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Default="004B286E" w:rsidP="00F61F2C">
                              <w:pPr>
                                <w:ind w:firstLine="0"/>
                                <w:jc w:val="center"/>
                                <w:rPr>
                                  <w:rFonts w:ascii="Journal" w:hAnsi="Journal"/>
                                </w:rPr>
                              </w:pPr>
                              <w:r>
                                <w:rPr>
                                  <w:sz w:val="18"/>
                                </w:rPr>
                                <w:t>Акрушів</w:t>
                              </w:r>
                            </w:p>
                          </w:txbxContent>
                        </wps:txbx>
                        <wps:bodyPr rot="0" vert="horz" wrap="square" lIns="12700" tIns="12700" rIns="12700" bIns="12700" anchor="t" anchorCtr="0" upright="1">
                          <a:noAutofit/>
                        </wps:bodyPr>
                      </wps:wsp>
                      <wps:wsp>
                        <wps:cNvPr id="124"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Default="004B286E" w:rsidP="00D62517">
                              <w:pPr>
                                <w:jc w:val="center"/>
                                <w:rPr>
                                  <w:rFonts w:ascii="Journal" w:hAnsi="Journal"/>
                                </w:rPr>
                              </w:pPr>
                            </w:p>
                          </w:txbxContent>
                        </wps:txbx>
                        <wps:bodyPr rot="0" vert="horz" wrap="square" lIns="12700" tIns="12700" rIns="12700" bIns="12700" anchor="t" anchorCtr="0" upright="1">
                          <a:noAutofit/>
                        </wps:bodyPr>
                      </wps:wsp>
                      <wps:wsp>
                        <wps:cNvPr id="125"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6"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7" name="Rectangle 51"/>
                        <wps:cNvSpPr>
                          <a:spLocks noChangeArrowheads="1"/>
                        </wps:cNvSpPr>
                        <wps:spPr bwMode="auto">
                          <a:xfrm>
                            <a:off x="14295" y="18939"/>
                            <a:ext cx="5609" cy="1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B286E" w:rsidRPr="00C917D8" w:rsidRDefault="004B286E" w:rsidP="00B60286">
                              <w:pPr>
                                <w:spacing w:after="0" w:line="240" w:lineRule="auto"/>
                                <w:ind w:firstLine="142"/>
                                <w:jc w:val="center"/>
                              </w:pPr>
                              <w:r w:rsidRPr="00B60286">
                                <w:rPr>
                                  <w:noProof/>
                                  <w:lang w:val="ru-RU" w:eastAsia="ru-RU"/>
                                </w:rPr>
                                <w:drawing>
                                  <wp:inline distT="0" distB="0" distL="0" distR="0">
                                    <wp:extent cx="1822450" cy="22545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0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2450" cy="225458"/>
                                            </a:xfrm>
                                            <a:prstGeom prst="rect">
                                              <a:avLst/>
                                            </a:prstGeom>
                                            <a:noFill/>
                                            <a:ln>
                                              <a:noFill/>
                                            </a:ln>
                                          </pic:spPr>
                                        </pic:pic>
                                      </a:graphicData>
                                    </a:graphic>
                                  </wp:inline>
                                </w:drawing>
                              </w:r>
                            </w:p>
                            <w:p w:rsidR="004B286E" w:rsidRPr="00114C16" w:rsidRDefault="004B286E" w:rsidP="00D62517"/>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F0DF20" id="Group 71" o:spid="_x0000_s1077" style="position:absolute;left:0;text-align:left;margin-left:56.25pt;margin-top:18pt;width:518.8pt;height:802.3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" o:allowincell="f">
                <v:rect id="Rectangle 3" o:spid="_x0000_s107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9z98QA&#10;AADbAAAADwAAAGRycy9kb3ducmV2LnhtbESPzWrDMBCE74W8g9hAbo2cBtrEiWLsgqGn0jp5gMXa&#10;2CbWyrHkn/bpq0Khx2FmvmGOyWxaMVLvGssKNusIBHFpdcOVgss5f9yBcB5ZY2uZFHyRg+S0eDhi&#10;rO3EnzQWvhIBwi5GBbX3XSylK2sy6Na2Iw7e1fYGfZB9JXWPU4CbVj5F0bM02HBYqLGj15rKWzEY&#10;BTc/j+9pVXzn+0u2Lz+ydBruqVKr5ZweQHia/X/4r/2mFbxs4fdL+AHy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c/fEAAAA2wAAAA8AAAAAAAAAAAAAAAAAmAIAAGRycy9k&#10;b3ducmV2LnhtbFBLBQYAAAAABAAEAPUAAACJAwAAAAA=&#10;" filled="f" strokeweight="2pt"/>
                <v:line id="Line 4" o:spid="_x0000_s1079"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DMD8IAAADbAAAADwAAAGRycy9kb3ducmV2LnhtbESPT4vCMBTE7wt+h/AEb2uq6Cq1UUSo&#10;eFusXrw9m9c/2LyUJmr99htB2OMwM79hkk1vGvGgztWWFUzGEQji3OqaSwXnU/q9BOE8ssbGMil4&#10;kYPNevCVYKztk4/0yHwpAoRdjAoq79tYSpdXZNCNbUscvMJ2Bn2QXSl1h88AN42cRtGPNFhzWKiw&#10;pV1F+S27GwW3y3me7n93+tRkW30tU3+5Flqp0bDfrkB46v1/+NM+aAW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xDMD8IAAADbAAAADwAAAAAAAAAAAAAA&#10;AAChAgAAZHJzL2Rvd25yZXYueG1sUEsFBgAAAAAEAAQA+QAAAJADAAAAAA==&#10;" strokeweight="2pt"/>
                <v:line id="Line 5" o:spid="_x0000_s1080"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IfsL8AAADbAAAADwAAAGRycy9kb3ducmV2LnhtbESPwQrCMBBE74L/EFbwpqmCItUoIlS8&#10;idVLb2uztsVmU5qo9e+NIHgcZuYNs9p0phZPal1lWcFkHIEgzq2uuFBwOSejBQjnkTXWlknBmxxs&#10;1v3eCmNtX3yiZ+oLESDsYlRQet/EUrq8JINubBvi4N1sa9AH2RZSt/gKcFPLaRTNpcGKw0KJDe1K&#10;yu/pwyi4Z5dZsj/u9LlOt/paJD673rRSw0G3XYLw1Pl/+Nc+aAWL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rIfsL8AAADbAAAADwAAAAAAAAAAAAAAAACh&#10;AgAAZHJzL2Rvd25yZXYueG1sUEsFBgAAAAAEAAQA+QAAAI0DAAAAAA==&#10;" strokeweight="2pt"/>
                <v:line id="Line 6" o:spid="_x0000_s1081"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CBx78AAADbAAAADwAAAGRycy9kb3ducmV2LnhtbESPwQrCMBBE74L/EFbwpqmCItUoIlS8&#10;idVLb2uztsVmU5qo9e+NIHgcZuYNs9p0phZPal1lWcFkHIEgzq2uuFBwOSejBQjnkTXWlknBmxxs&#10;1v3eCmNtX3yiZ+oLESDsYlRQet/EUrq8JINubBvi4N1sa9AH2RZSt/gKcFPLaRTNpcGKw0KJDe1K&#10;yu/pwyi4Z5dZsj/u9LlOt/paJD673rRSw0G3XYLw1Pl/+Nc+aAWL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mCBx78AAADbAAAADwAAAAAAAAAAAAAAAACh&#10;AgAAZHJzL2Rvd25yZXYueG1sUEsFBgAAAAAEAAQA+QAAAI0DAAAAAA==&#10;" strokeweight="2pt"/>
                <v:line id="Line 7" o:spid="_x0000_s1082"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wkXL8AAADbAAAADwAAAGRycy9kb3ducmV2LnhtbESPwQrCMBBE74L/EFbwpqmKItUoIlS8&#10;idWLt7VZ22KzKU3U+vdGEDwOM/OGWa5bU4knNa60rGA0jEAQZ1aXnCs4n5LBHITzyBory6TgTQ7W&#10;q25nibG2Lz7SM/W5CBB2MSoovK9jKV1WkEE3tDVx8G62MeiDbHKpG3wFuKnkOIpm0mDJYaHAmrYF&#10;Zff0YRTcL+dp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SwkXL8AAADbAAAADwAAAAAAAAAAAAAAAACh&#10;AgAAZHJzL2Rvd25yZXYueG1sUEsFBgAAAAAEAAQA+QAAAI0DAAAAAA==&#10;" strokeweight="2pt"/>
                <v:line id="Line 8" o:spid="_x0000_s1083"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W8KL8AAADbAAAADwAAAGRycy9kb3ducmV2LnhtbESPwQrCMBBE74L/EFbwpqmiItUoIlS8&#10;idWLt7VZ22KzKU3U+vdGEDwOM/OGWa5bU4knNa60rGA0jEAQZ1aXnCs4n5LBHITzyBory6TgTQ7W&#10;q25nibG2Lz7SM/W5CBB2MSoovK9jKV1WkEE3tDVx8G62MeiDbHKpG3wFuKnkOIpm0mDJYaHAmrYF&#10;Zff0YRTcL+dp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sW8KL8AAADbAAAADwAAAAAAAAAAAAAAAACh&#10;AgAAZHJzL2Rvd25yZXYueG1sUEsFBgAAAAAEAAQA+QAAAI0DAAAAAA==&#10;" strokeweight="2pt"/>
                <v:line id="Line 9" o:spid="_x0000_s1084"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kZs78AAADbAAAADwAAAGRycy9kb3ducmV2LnhtbESPwQrCMBBE74L/EFbwpqmCItUoIlS8&#10;idVLb2uztsVmU5qo9e+NIHgcZuYNs9p0phZPal1lWcFkHIEgzq2uuFBwOSejBQjnkTXWlknBmxxs&#10;1v3eCmNtX3yiZ+oLESDsYlRQet/EUrq8JINubBvi4N1sa9AH2RZSt/gKcFPLaRTNpcGKw0KJDe1K&#10;yu/pwyi4Z5dZsj/u9LlOt/paJD673rRSw0G3XYLw1Pl/+Nc+aAWLG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YkZs78AAADbAAAADwAAAAAAAAAAAAAAAACh&#10;AgAAZHJzL2Rvd25yZXYueG1sUEsFBgAAAAAEAAQA+QAAAI0DAAAAAA==&#10;" strokeweight="2pt"/>
                <v:line id="Line 10" o:spid="_x0000_s1085"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uHxL8AAADbAAAADwAAAGRycy9kb3ducmV2LnhtbESPwQrCMBBE74L/EFbwpqmCItUoIlS8&#10;idVLb2uztsVmU5qo9e+NIHgcZuYNs9p0phZPal1lWcFkHIEgzq2uuFBwOSejBQjnkTXWlknBmxxs&#10;1v3eCmNtX3yiZ+oLESDsYlRQet/EUrq8JINubBvi4N1sa9AH2RZSt/gKcFPLaRTNpcGKw0KJDe1K&#10;yu/pwyi4Z5dZsj/u9LlOt/paJD673rRSw0G3XYLw1Pl/+Nc+aAWL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VuHxL8AAADbAAAADwAAAAAAAAAAAAAAAACh&#10;AgAAZHJzL2Rvd25yZXYueG1sUEsFBgAAAAAEAAQA+QAAAI0DAAAAAA==&#10;" strokeweight="2pt"/>
                <v:line id="Line 11" o:spid="_x0000_s108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3ru8QAAADbAAAADwAAAGRycy9kb3ducmV2LnhtbESP3WoCMRSE7wXfIRyhdzVrL6quRhFt&#10;odIL8ecBjpvjZnVzsiSpbn36Rih4OczMN8x03tpaXMmHyrGCQT8DQVw4XXGp4LD/fB2BCBFZY+2Y&#10;FPxSgPms25lirt2Nt3TdxVIkCIccFZgYm1zKUBiyGPquIU7eyXmLMUlfSu3xluC2lm9Z9i4tVpwW&#10;DDa0NFRcdj9Wwdofvy+De2nkkdf+o96sxsGelXrptYsJiEhtfIb/219awWgIjy/pB8j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veu7xAAAANsAAAAPAAAAAAAAAAAA&#10;AAAAAKECAABkcnMvZG93bnJldi54bWxQSwUGAAAAAAQABAD5AAAAkgMAAAAA&#10;" strokeweight="1pt"/>
                <v:line id="Line 12" o:spid="_x0000_s108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J/ycEAAADbAAAADwAAAGRycy9kb3ducmV2LnhtbERPS27CMBDdI3EHa5DYgZMuKkgxqIJW&#10;KmJRQXuAIZ7GaeJxZLtJ4PT1olKXT++/2Y22FT35UDtWkC8zEMSl0zVXCj4/XhcrECEia2wdk4Ib&#10;Bdhtp5MNFtoNfKb+EiuRQjgUqMDE2BVShtKQxbB0HXHivpy3GBP0ldQehxRuW/mQZY/SYs2pwWBH&#10;e0Nlc/mxCo7+emrye2XklY/+pX0/rIP9Vmo+G5+fQEQa47/4z/2mFazS2PQl/QC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In/JwQAAANsAAAAPAAAAAAAAAAAAAAAA&#10;AKECAABkcnMvZG93bnJldi54bWxQSwUGAAAAAAQABAD5AAAAjwMAAAAA&#10;" strokeweight="1pt"/>
                <v:rect id="Rectangle 13" o:spid="_x0000_s1088"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kiDsAA&#10;AADbAAAADwAAAGRycy9kb3ducmV2LnhtbESPQYvCMBSE7wv+h/AEb2u6ItJ2jVIEwatdBY+P5tl2&#10;t3mpSdT6782C4HGYmW+Y5XownbiR861lBV/TBARxZXXLtYLDz/YzBeEDssbOMil4kIf1avSxxFzb&#10;O+/pVoZaRAj7HBU0IfS5lL5qyKCf2p44emfrDIYoXS21w3uEm07OkmQhDbYcFxrsadNQ9VdejYKi&#10;+B2OlzLDrZdp4hZ6ruvipNRkPBTfIAIN4R1+tXdaQZrB/5f4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kiDsAAAADbAAAADwAAAAAAAAAAAAAAAACYAgAAZHJzL2Rvd25y&#10;ZXYueG1sUEsFBgAAAAAEAAQA9QAAAIUDAAAAAA==&#10;" filled="f" stroked="f" strokeweight=".25pt">
                  <v:textbox inset="1pt,1pt,1pt,1pt">
                    <w:txbxContent>
                      <w:p w:rsidR="004B286E" w:rsidRDefault="004B286E" w:rsidP="00D62517">
                        <w:pPr>
                          <w:jc w:val="center"/>
                          <w:rPr>
                            <w:rFonts w:ascii="Journal" w:hAnsi="Journal"/>
                          </w:rPr>
                        </w:pPr>
                        <w:r>
                          <w:rPr>
                            <w:sz w:val="18"/>
                          </w:rPr>
                          <w:t>Змн</w:t>
                        </w:r>
                        <w:r>
                          <w:rPr>
                            <w:rFonts w:ascii="Journal" w:hAnsi="Journal"/>
                            <w:sz w:val="18"/>
                          </w:rPr>
                          <w:t>.</w:t>
                        </w:r>
                      </w:p>
                    </w:txbxContent>
                  </v:textbox>
                </v:rect>
                <v:rect id="Rectangle 14" o:spid="_x0000_s1089"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Tr8A&#10;AADbAAAADwAAAGRycy9kb3ducmV2LnhtbERPz2vCMBS+C/4P4Q1203Qyiq1GKUJh19UNPD6aZ1tt&#10;XmqStd1/vxwGHj++3/vjbHoxkvOdZQVv6wQEcW11x42Cr3O52oLwAVljb5kU/JKH42G52GOu7cSf&#10;NFahETGEfY4K2hCGXEpft2TQr+1AHLmrdQZDhK6R2uEUw00vN0mSSoMdx4YWBzq1VN+rH6OgKG7z&#10;96PKsPRym7hUv+umuCj1+jIXOxCB5vAU/7s/tIIsro9f4g+Qh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h1OvwAAANsAAAAPAAAAAAAAAAAAAAAAAJgCAABkcnMvZG93bnJl&#10;di54bWxQSwUGAAAAAAQABAD1AAAAhAMAAAAA&#10;" filled="f" stroked="f" strokeweight=".25pt">
                  <v:textbox inset="1pt,1pt,1pt,1pt">
                    <w:txbxContent>
                      <w:p w:rsidR="004B286E" w:rsidRDefault="004B286E" w:rsidP="00D62517">
                        <w:pPr>
                          <w:jc w:val="center"/>
                          <w:rPr>
                            <w:rFonts w:ascii="Journal" w:hAnsi="Journal"/>
                          </w:rPr>
                        </w:pPr>
                        <w:r>
                          <w:rPr>
                            <w:rFonts w:ascii="Journal" w:hAnsi="Journal"/>
                            <w:sz w:val="18"/>
                          </w:rPr>
                          <w:t>Лист</w:t>
                        </w:r>
                      </w:p>
                    </w:txbxContent>
                  </v:textbox>
                </v:rect>
                <v:rect id="Rectangle 15" o:spid="_x0000_s1090"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a41cEA&#10;AADbAAAADwAAAGRycy9kb3ducmV2LnhtbESPQWvCQBSE7wX/w/IEb81GETGpqwQh0GvTFjw+sq9J&#10;NPs27q4x/nu3UOhxmJlvmN1hMr0YyfnOsoJlkoIgrq3uuFHw9Vm+bkH4gKyxt0wKHuThsJ+97DDX&#10;9s4fNFahERHCPkcFbQhDLqWvWzLoEzsQR+/HOoMhStdI7fAe4aaXqzTdSIMdx4UWBzq2VF+qm1FQ&#10;FOfp+1plWHq5Td1Gr3VTnJRazKfiDUSgKfyH/9rvWkG2hN8v8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2uNXBAAAA2wAAAA8AAAAAAAAAAAAAAAAAmAIAAGRycy9kb3du&#10;cmV2LnhtbFBLBQYAAAAABAAEAPUAAACGAwAAAAA=&#10;" filled="f" stroked="f" strokeweight=".25pt">
                  <v:textbox inset="1pt,1pt,1pt,1pt">
                    <w:txbxContent>
                      <w:p w:rsidR="004B286E" w:rsidRDefault="004B286E" w:rsidP="00D62517">
                        <w:pPr>
                          <w:jc w:val="center"/>
                          <w:rPr>
                            <w:rFonts w:ascii="Journal" w:hAnsi="Journal"/>
                          </w:rPr>
                        </w:pPr>
                        <w:r>
                          <w:rPr>
                            <w:rFonts w:ascii="Journal" w:hAnsi="Journal"/>
                            <w:sz w:val="18"/>
                          </w:rPr>
                          <w:t>№ докум.</w:t>
                        </w:r>
                      </w:p>
                    </w:txbxContent>
                  </v:textbox>
                </v:rect>
                <v:rect id="Rectangle 16" o:spid="_x0000_s1091"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QmosEA&#10;AADbAAAADwAAAGRycy9kb3ducmV2LnhtbESPQWvCQBSE7wX/w/KE3pqNUsREVwmFgFfTFjw+ss8k&#10;mn0bd7cx/nu3UOhxmJlvmO1+Mr0YyfnOsoJFkoIgrq3uuFHw9Vm+rUH4gKyxt0wKHuRhv5u9bDHX&#10;9s5HGqvQiAhhn6OCNoQhl9LXLRn0iR2Io3e2zmCI0jVSO7xHuOnlMk1X0mDHcaHFgT5aqq/Vj1FQ&#10;FJfp+1ZlWHq5Tt1Kv+umOCn1Op+KDYhAU/gP/7UPWkG2hN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kJqLBAAAA2wAAAA8AAAAAAAAAAAAAAAAAmAIAAGRycy9kb3du&#10;cmV2LnhtbFBLBQYAAAAABAAEAPUAAACGAwAAAAA=&#10;" filled="f" stroked="f" strokeweight=".25pt">
                  <v:textbox inset="1pt,1pt,1pt,1pt">
                    <w:txbxContent>
                      <w:p w:rsidR="004B286E" w:rsidRDefault="004B286E" w:rsidP="00D62517">
                        <w:pPr>
                          <w:jc w:val="center"/>
                          <w:rPr>
                            <w:rFonts w:ascii="Journal" w:hAnsi="Journal"/>
                          </w:rPr>
                        </w:pPr>
                        <w:r>
                          <w:rPr>
                            <w:sz w:val="18"/>
                          </w:rPr>
                          <w:t>Пі</w:t>
                        </w:r>
                        <w:r>
                          <w:rPr>
                            <w:rFonts w:ascii="Journal" w:hAnsi="Journal"/>
                            <w:sz w:val="18"/>
                          </w:rPr>
                          <w:t>дпис</w:t>
                        </w:r>
                      </w:p>
                    </w:txbxContent>
                  </v:textbox>
                </v:rect>
                <v:rect id="Rectangle 17" o:spid="_x0000_s1092"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iDOcAA&#10;AADbAAAADwAAAGRycy9kb3ducmV2LnhtbESPQYvCMBSE74L/ITxhb5quimjXKEUQvFoVPD6aZ9vd&#10;5qUmUbv/3giCx2FmvmGW68404k7O15YVfI8SEMSF1TWXCo6H7XAOwgdkjY1lUvBPHtarfm+JqbYP&#10;3tM9D6WIEPYpKqhCaFMpfVGRQT+yLXH0LtYZDFG6UmqHjwg3jRwnyUwarDkuVNjSpqLiL78ZBVn2&#10;252u+QK3Xs4TN9NTXWZnpb4GXfYDIlAXPuF3e6cVLC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iDOcAAAADbAAAADwAAAAAAAAAAAAAAAACYAgAAZHJzL2Rvd25y&#10;ZXYueG1sUEsFBgAAAAAEAAQA9QAAAIUDAAAAAA==&#10;" filled="f" stroked="f" strokeweight=".25pt">
                  <v:textbox inset="1pt,1pt,1pt,1pt">
                    <w:txbxContent>
                      <w:p w:rsidR="004B286E" w:rsidRDefault="004B286E" w:rsidP="00D62517">
                        <w:pPr>
                          <w:jc w:val="center"/>
                          <w:rPr>
                            <w:rFonts w:ascii="Journal" w:hAnsi="Journal"/>
                          </w:rPr>
                        </w:pPr>
                        <w:r>
                          <w:rPr>
                            <w:rFonts w:ascii="Journal" w:hAnsi="Journal"/>
                            <w:sz w:val="18"/>
                          </w:rPr>
                          <w:t>Дата</w:t>
                        </w:r>
                      </w:p>
                    </w:txbxContent>
                  </v:textbox>
                </v:rect>
                <v:rect id="Rectangle 18" o:spid="_x0000_s1093"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bTcAA&#10;AADbAAAADwAAAGRycy9kb3ducmV2LnhtbESPQYvCMBSE7wv7H8ITvK2pIqLVWIpQ8GpXweOjebbd&#10;bV66SdT6782C4HGYmW+YTTaYTtzI+daygukkAUFcWd1yreD4XXwtQfiArLGzTAoe5CHbfn5sMNX2&#10;zge6laEWEcI+RQVNCH0qpa8aMugntieO3sU6gyFKV0vt8B7hppOzJFlIgy3HhQZ72jVU/ZZXoyDP&#10;f4bTX7nCwstl4hZ6ruv8rNR4NORrEIGG8A6/2nutYDWH/y/xB8jt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YEbTcAAAADbAAAADwAAAAAAAAAAAAAAAACYAgAAZHJzL2Rvd25y&#10;ZXYueG1sUEsFBgAAAAAEAAQA9QAAAIUDAAAAAA==&#10;" filled="f" stroked="f" strokeweight=".25pt">
                  <v:textbox inset="1pt,1pt,1pt,1pt">
                    <w:txbxContent>
                      <w:p w:rsidR="004B286E" w:rsidRDefault="004B286E" w:rsidP="00F61F2C">
                        <w:pPr>
                          <w:ind w:hanging="142"/>
                          <w:jc w:val="center"/>
                          <w:rPr>
                            <w:rFonts w:ascii="Journal" w:hAnsi="Journal"/>
                          </w:rPr>
                        </w:pPr>
                        <w:r>
                          <w:rPr>
                            <w:sz w:val="18"/>
                          </w:rPr>
                          <w:t>Арк.</w:t>
                        </w:r>
                      </w:p>
                    </w:txbxContent>
                  </v:textbox>
                </v:rect>
                <v:rect id="Rectangle 19" o:spid="_x0000_s1094"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2+1sAA&#10;AADbAAAADwAAAGRycy9kb3ducmV2LnhtbESPQYvCMBSE74L/ITxhb5quqGjXKEUQvFoVPD6aZ9vd&#10;5qUmUbv/3giCx2FmvmGW68404k7O15YVfI8SEMSF1TWXCo6H7XAOwgdkjY1lUvBPHtarfm+JqbYP&#10;3tM9D6WIEPYpKqhCaFMpfVGRQT+yLXH0LtYZDFG6UmqHjwg3jRwnyUwarDkuVNjSpqLiL78ZBVn2&#10;252u+QK3Xs4TN9MTXWZnpb4GXfYDIlAXPuF3e6cVLK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s2+1sAAAADbAAAADwAAAAAAAAAAAAAAAACYAgAAZHJzL2Rvd25y&#10;ZXYueG1sUEsFBgAAAAAEAAQA9QAAAIUDAAAAAA==&#10;" filled="f" stroked="f" strokeweight=".25pt">
                  <v:textbox inset="1pt,1pt,1pt,1pt">
                    <w:txbxContent>
                      <w:p w:rsidR="004B286E" w:rsidRPr="00722AC5" w:rsidRDefault="004B286E" w:rsidP="00F61F2C">
                        <w:pPr>
                          <w:ind w:hanging="142"/>
                          <w:jc w:val="center"/>
                          <w:rPr>
                            <w:sz w:val="24"/>
                            <w:szCs w:val="24"/>
                          </w:rPr>
                        </w:pPr>
                        <w:r>
                          <w:rPr>
                            <w:sz w:val="24"/>
                            <w:szCs w:val="24"/>
                          </w:rPr>
                          <w:t>6</w:t>
                        </w:r>
                      </w:p>
                    </w:txbxContent>
                  </v:textbox>
                </v:rect>
                <v:rect id="Rectangle 20" o:spid="_x0000_s1095"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8gocAA&#10;AADbAAAADwAAAGRycy9kb3ducmV2LnhtbESPQYvCMBSE7wv+h/AEb2u6IsV2jVIEwat1Fzw+mmfb&#10;3ealJlHrvzeC4HGYmW+Y5XownbiS861lBV/TBARxZXXLtYKfw/ZzAcIHZI2dZVJwJw/r1ehjibm2&#10;N97TtQy1iBD2OSpoQuhzKX3VkEE/tT1x9E7WGQxRulpqh7cIN52cJUkqDbYcFxrsadNQ9V9ejIKi&#10;+Bt+z2WGWy8XiUv1XNfFUanJeCi+QQQawjv8au+0giyF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h8gocAAAADbAAAADwAAAAAAAAAAAAAAAACYAgAAZHJzL2Rvd25y&#10;ZXYueG1sUEsFBgAAAAAEAAQA9QAAAIUDAAAAAA==&#10;" filled="f" stroked="f" strokeweight=".25pt">
                  <v:textbox inset="1pt,1pt,1pt,1pt">
                    <w:txbxContent>
                      <w:p w:rsidR="004B286E" w:rsidRPr="00BB7AA8" w:rsidRDefault="004B286E" w:rsidP="00D62517">
                        <w:pPr>
                          <w:jc w:val="center"/>
                          <w:rPr>
                            <w:sz w:val="32"/>
                            <w:szCs w:val="32"/>
                          </w:rPr>
                        </w:pPr>
                      </w:p>
                      <w:p w:rsidR="004B286E" w:rsidRPr="00174CD4" w:rsidRDefault="004B286E" w:rsidP="00D62517"/>
                    </w:txbxContent>
                  </v:textbox>
                </v:rect>
                <v:line id="Line 21" o:spid="_x0000_s1096" style="position:absolute;visibility:visible;mso-wrap-style:square" from="12,18268" to="19979,18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60gsIAAADbAAAADwAAAGRycy9kb3ducmV2LnhtbESPT4vCMBTE7wt+h/AEb2uqoKu1UUSo&#10;eFusXrw9m9c/2LyUJmr99htB2OMwM79hkk1vGvGgztWWFUzGEQji3OqaSwXnU/q9AOE8ssbGMil4&#10;kYPNevCVYKztk4/0yHwpAoRdjAoq79tYSpdXZNCNbUscvMJ2Bn2QXSl1h88AN42cRtFcGqw5LFTY&#10;0q6i/JbdjYLb5TxL9787fWqyrb6Wqb9cC63UaNhvVyA89f4//GkftILlD7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860gsIAAADbAAAADwAAAAAAAAAAAAAA&#10;AAChAgAAZHJzL2Rvd25yZXYueG1sUEsFBgAAAAAEAAQA+QAAAJADAAAAAA==&#10;" strokeweight="2pt"/>
                <v:line id="Line 22" o:spid="_x0000_s1097"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Eg8LwAAADbAAAADwAAAGRycy9kb3ducmV2LnhtbERPvQrCMBDeBd8hnOCmqYKi1SgiVNzE&#10;2sXtbM622FxKE7W+vRkEx4/vf73tTC1e1LrKsoLJOAJBnFtdcaEguySjBQjnkTXWlknBhxxsN/3e&#10;GmNt33ymV+oLEULYxaig9L6JpXR5SQbd2DbEgbvb1qAPsC2kbvEdwk0tp1E0lwYrDg0lNrQvKX+k&#10;T6Pgcc1myeG015c63elbkfjr7a6VGg663QqEp87/xT/3UStYhrH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plEg8LwAAADbAAAADwAAAAAAAAAAAAAAAAChAgAA&#10;ZHJzL2Rvd25yZXYueG1sUEsFBgAAAAAEAAQA+QAAAIoDAAAAAA==&#10;" strokeweight="2pt"/>
                <v:line id="Line 23" o:spid="_x0000_s1098"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dMj8MAAADbAAAADwAAAGRycy9kb3ducmV2LnhtbESPQWsCMRSE70L/Q3gFb5rVQ3G3Rimt&#10;QsWDaPsDnpvXzdbNy5JEXf31RhA8DjPzDTOdd7YRJ/KhdqxgNMxAEJdO11wp+P1ZDiYgQkTW2Dgm&#10;BRcKMJ+99KZYaHfmLZ12sRIJwqFABSbGtpAylIYshqFriZP357zFmKSvpPZ4TnDbyHGWvUmLNacF&#10;gy19GioPu6NVsPL79WF0rYzc88ovms1XHuy/Uv3X7uMdRKQuPsOP9rdWkOdw/5J+gJz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3TI/DAAAA2wAAAA8AAAAAAAAAAAAA&#10;AAAAoQIAAGRycy9kb3ducmV2LnhtbFBLBQYAAAAABAAEAPkAAACRAwAAAAA=&#10;" strokeweight="1pt"/>
                <v:line id="Line 24" o:spid="_x0000_s1099"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CmZ8QAAADcAAAADwAAAGRycy9kb3ducmV2LnhtbESPwW4CMQxE70j9h8iVeoMsPVRlS0AI&#10;qATqoQL6AWZjNgsbZ5UE2Pbr60Ol3mzNeOZ5Ou99q24UUxPYwHhUgCKugm24NvB1eB++gkoZ2WIb&#10;mAx8U4L57GEwxdKGO+/ots+1khBOJRpwOXel1qly5DGNQkcs2ilEj1nWWGsb8S7hvtXPRfGiPTYs&#10;DQ47WjqqLvurN7CNx4/L+Kd2+sjbuG4/V5Pkz8Y8PfaLN1CZ+vxv/rveWMEvBF+ekQn07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wKZnxAAAANwAAAAPAAAAAAAAAAAA&#10;AAAAAKECAABkcnMvZG93bnJldi54bWxQSwUGAAAAAAQABAD5AAAAkgMAAAAA&#10;" strokeweight="1pt"/>
                <v:line id="Line 25" o:spid="_x0000_s1100"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wD/MEAAADcAAAADwAAAGRycy9kb3ducmV2LnhtbERPzWoCMRC+C32HMAVvml0PYrdGEVtB&#10;8SC1fYBxM25WN5Mlibr69KZQ6G0+vt+ZzjvbiCv5UDtWkA8zEMSl0zVXCn6+V4MJiBCRNTaOScGd&#10;AsxnL70pFtrd+Iuu+1iJFMKhQAUmxraQMpSGLIaha4kTd3TeYkzQV1J7vKVw28hRlo2lxZpTg8GW&#10;lobK8/5iFWz8YXvOH5WRB974z2b38RbsSan+a7d4BxGpi//iP/dap/lZDr/PpAvk7A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jAP8wQAAANwAAAAPAAAAAAAAAAAAAAAA&#10;AKECAABkcnMvZG93bnJldi54bWxQSwUGAAAAAAQABAD5AAAAjwMAAAAA&#10;" strokeweight="1pt"/>
                <v:group id="Group 26" o:spid="_x0000_s1101"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rect id="Rectangle 27" o:spid="_x0000_s110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a3nL8A&#10;AADcAAAADwAAAGRycy9kb3ducmV2LnhtbERPTYvCMBC9L/gfwgh7WxNXEa1GKYLg1boLexyasa02&#10;k5pktfvvjSDsbR7vc1ab3rbiRj40jjWMRwoEcelMw5WGr+PuYw4iRGSDrWPS8EcBNuvB2woz4+58&#10;oFsRK5FCOGSooY6xy6QMZU0Ww8h1xIk7OW8xJugraTzeU7ht5adSM2mx4dRQY0fbmspL8Ws15Pm5&#10;/74WC9wFOVd+Zqamyn+0fh/2+RJEpD7+i1/uvUnz1QSez6QL5P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lrecvwAAANwAAAAPAAAAAAAAAAAAAAAAAJgCAABkcnMvZG93bnJl&#10;di54bWxQSwUGAAAAAAQABAD1AAAAhAMAAAAA&#10;" filled="f" stroked="f" strokeweight=".25pt">
                    <v:textbox inset="1pt,1pt,1pt,1pt">
                      <w:txbxContent>
                        <w:p w:rsidR="004B286E" w:rsidRDefault="004B286E" w:rsidP="00D62517">
                          <w:pPr>
                            <w:rPr>
                              <w:rFonts w:ascii="Journal" w:hAnsi="Journal"/>
                            </w:rPr>
                          </w:pPr>
                          <w:r>
                            <w:rPr>
                              <w:sz w:val="18"/>
                            </w:rPr>
                            <w:t xml:space="preserve"> Розро</w:t>
                          </w:r>
                          <w:r>
                            <w:rPr>
                              <w:rFonts w:ascii="Journal" w:hAnsi="Journal"/>
                              <w:sz w:val="18"/>
                            </w:rPr>
                            <w:t>б.</w:t>
                          </w:r>
                        </w:p>
                      </w:txbxContent>
                    </v:textbox>
                  </v:rect>
                  <v:rect id="Rectangle 28" o:spid="_x0000_s110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8v6L8A&#10;AADcAAAADwAAAGRycy9kb3ducmV2LnhtbERPTYvCMBC9C/6HMII3TRQRtxqlCIJXu7uwx6EZ22oz&#10;qUnU+u/NwsLe5vE+Z7PrbSse5EPjWMNsqkAQl840XGn4+jxMViBCRDbYOiYNLwqw2w4HG8yMe/KJ&#10;HkWsRArhkKGGOsYukzKUNVkMU9cRJ+7svMWYoK+k8fhM4baVc6WW0mLDqaHGjvY1ldfibjXk+aX/&#10;vhUfeAhypfzSLEyV/2g9HvX5GkSkPv6L/9xHk+arBfw+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fy/ovwAAANwAAAAPAAAAAAAAAAAAAAAAAJgCAABkcnMvZG93bnJl&#10;di54bWxQSwUGAAAAAAQABAD1AAAAhAMAAAAA&#10;" filled="f" stroked="f" strokeweight=".25pt">
                    <v:textbox inset="1pt,1pt,1pt,1pt">
                      <w:txbxContent>
                        <w:p w:rsidR="004B286E" w:rsidRPr="00B60286" w:rsidRDefault="004B286E" w:rsidP="00D62517">
                          <w:pPr>
                            <w:spacing w:after="0"/>
                            <w:ind w:firstLine="0"/>
                            <w:rPr>
                              <w:rFonts w:ascii="Journal" w:hAnsi="Journal"/>
                              <w:sz w:val="20"/>
                              <w:lang w:val="en-US"/>
                            </w:rPr>
                          </w:pPr>
                          <w:r w:rsidRPr="00B60286">
                            <w:rPr>
                              <w:rFonts w:ascii="Journal" w:hAnsi="Journal"/>
                              <w:sz w:val="20"/>
                            </w:rPr>
                            <w:t xml:space="preserve"> </w:t>
                          </w:r>
                          <w:r w:rsidRPr="00B60286">
                            <w:rPr>
                              <w:rFonts w:ascii="Journal" w:hAnsi="Journal"/>
                              <w:sz w:val="20"/>
                              <w:lang w:val="en-US"/>
                            </w:rPr>
                            <w:t>Komar O.</w:t>
                          </w:r>
                        </w:p>
                        <w:p w:rsidR="004B286E" w:rsidRPr="00B60286" w:rsidRDefault="004B286E" w:rsidP="00D62517">
                          <w:pPr>
                            <w:rPr>
                              <w:sz w:val="18"/>
                            </w:rPr>
                          </w:pPr>
                        </w:p>
                      </w:txbxContent>
                    </v:textbox>
                  </v:rect>
                </v:group>
                <v:group id="Group 29" o:spid="_x0000_s1104"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rect id="Rectangle 30" o:spid="_x0000_s110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EUBL8A&#10;AADcAAAADwAAAGRycy9kb3ducmV2LnhtbERPTYvCMBC9C/6HMMLeNFGW4lajlAXBq10Fj0Mz21ab&#10;STeJWv+9WVjY2zze56y3g+3EnXxoHWuYzxQI4sqZlmsNx6/ddAkiRGSDnWPS8KQA2814tMbcuAcf&#10;6F7GWqQQDjlqaGLscylD1ZDFMHM9ceK+nbcYE/S1NB4fKdx2cqFUJi22nBoa7Omzoepa3qyGorgM&#10;p5/yA3dBLpXPzLupi7PWb5OhWIGINMR/8Z97b9J8lcHvM+kCuX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4RQEvwAAANwAAAAPAAAAAAAAAAAAAAAAAJgCAABkcnMvZG93bnJl&#10;di54bWxQSwUGAAAAAAQABAD1AAAAhAMAAAAA&#10;" filled="f" stroked="f" strokeweight=".25pt">
                    <v:textbox inset="1pt,1pt,1pt,1pt">
                      <w:txbxContent>
                        <w:p w:rsidR="004B286E" w:rsidRDefault="004B286E" w:rsidP="00D62517">
                          <w:pPr>
                            <w:ind w:firstLine="0"/>
                            <w:rPr>
                              <w:rFonts w:ascii="Journal" w:hAnsi="Journal"/>
                            </w:rPr>
                          </w:pPr>
                          <w:r>
                            <w:rPr>
                              <w:rFonts w:ascii="Journal" w:hAnsi="Journal"/>
                              <w:sz w:val="18"/>
                              <w:lang w:val="en-US"/>
                            </w:rPr>
                            <w:t>Checked</w:t>
                          </w:r>
                          <w:r>
                            <w:rPr>
                              <w:rFonts w:ascii="Journal" w:hAnsi="Journal"/>
                              <w:sz w:val="18"/>
                            </w:rPr>
                            <w:t>.</w:t>
                          </w:r>
                        </w:p>
                      </w:txbxContent>
                    </v:textbox>
                  </v:rect>
                  <v:rect id="Rectangle 31" o:spid="_x0000_s110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2xn78A&#10;AADcAAAADwAAAGRycy9kb3ducmV2LnhtbERPTYvCMBC9L/gfwgh7WxMXcbUapQiCV+su7HFoxrba&#10;TGqS1e6/N4LgbR7vc5br3rbiSj40jjWMRwoEcelMw5WG78P2YwYiRGSDrWPS8E8B1qvB2xIz4268&#10;p2sRK5FCOGSooY6xy6QMZU0Ww8h1xIk7Om8xJugraTzeUrht5adSU2mx4dRQY0ebmspz8Wc15Pmp&#10;/7kUc9wGOVN+aiamyn+1fh/2+QJEpD6+xE/3zqT56gsez6QL5OoO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rbGfvwAAANwAAAAPAAAAAAAAAAAAAAAAAJgCAABkcnMvZG93bnJl&#10;di54bWxQSwUGAAAAAAQABAD1AAAAhAMAAAAA&#10;" filled="f" stroked="f" strokeweight=".25pt">
                    <v:textbox inset="1pt,1pt,1pt,1pt">
                      <w:txbxContent>
                        <w:p w:rsidR="004B286E" w:rsidRPr="002C1033" w:rsidRDefault="004B286E" w:rsidP="00D62517">
                          <w:pPr>
                            <w:rPr>
                              <w:sz w:val="16"/>
                              <w:szCs w:val="16"/>
                            </w:rPr>
                          </w:pPr>
                        </w:p>
                      </w:txbxContent>
                    </v:textbox>
                  </v:rect>
                </v:group>
                <v:group id="Group 32" o:spid="_x0000_s1107"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rect id="Rectangle 33" o:spid="_x0000_s11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6Adr8A&#10;AADcAAAADwAAAGRycy9kb3ducmV2LnhtbERPTYvCMBC9L/gfwgje1kQR0WqUIghe7e7CHodmtq02&#10;k5pErf/eLAje5vE+Z73tbStu5EPjWMNkrEAQl840XGn4/tp/LkCEiGywdUwaHhRguxl8rDEz7s5H&#10;uhWxEimEQ4Ya6hi7TMpQ1mQxjF1HnLg/5y3GBH0ljcd7CretnCo1lxYbTg01drSrqTwXV6shz0/9&#10;z6VY4j7IhfJzMzNV/qv1aNjnKxCR+vgWv9wHk+arJfw/ky6Qm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foB2vwAAANwAAAAPAAAAAAAAAAAAAAAAAJgCAABkcnMvZG93bnJl&#10;di54bWxQSwUGAAAAAAQABAD1AAAAhAMAAAAA&#10;" filled="f" stroked="f" strokeweight=".25pt">
                    <v:textbox inset="1pt,1pt,1pt,1pt">
                      <w:txbxContent>
                        <w:p w:rsidR="004B286E" w:rsidRDefault="004B286E" w:rsidP="00D62517">
                          <w:pPr>
                            <w:ind w:firstLine="0"/>
                            <w:rPr>
                              <w:rFonts w:ascii="Journal" w:hAnsi="Journal"/>
                            </w:rPr>
                          </w:pPr>
                          <w:r>
                            <w:rPr>
                              <w:rFonts w:ascii="Journal" w:hAnsi="Journal"/>
                              <w:sz w:val="18"/>
                              <w:lang w:val="en-US"/>
                            </w:rPr>
                            <w:t>Recen</w:t>
                          </w:r>
                          <w:r>
                            <w:rPr>
                              <w:rFonts w:ascii="Journal" w:hAnsi="Journal"/>
                              <w:sz w:val="18"/>
                            </w:rPr>
                            <w:t>.</w:t>
                          </w:r>
                        </w:p>
                      </w:txbxContent>
                    </v:textbox>
                  </v:rect>
                  <v:rect id="Rectangle 34" o:spid="_x0000_s11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2/NsIA&#10;AADcAAAADwAAAGRycy9kb3ducmV2LnhtbESPQWvCQBCF7wX/wzJCb3VjEdHoKqEg9Gqq4HHIjkk0&#10;Oxt3t5r+e+cg9DbDe/PeN+vt4Dp1pxBbzwamkwwUceVty7WBw8/uYwEqJmSLnWcy8EcRtpvR2xpz&#10;6x+8p3uZaiUhHHM00KTU51rHqiGHceJ7YtHOPjhMsoZa24APCXed/syyuXbYsjQ02NNXQ9W1/HUG&#10;iuIyHG/lEndRL7IwtzNbFydj3sdDsQKVaEj/5tf1txX8qeDL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nb82wgAAANwAAAAPAAAAAAAAAAAAAAAAAJgCAABkcnMvZG93&#10;bnJldi54bWxQSwUGAAAAAAQABAD1AAAAhwMAAAAA&#10;" filled="f" stroked="f" strokeweight=".25pt">
                    <v:textbox inset="1pt,1pt,1pt,1pt">
                      <w:txbxContent>
                        <w:p w:rsidR="004B286E" w:rsidRPr="005602C8" w:rsidRDefault="004B286E" w:rsidP="00D62517">
                          <w:pPr>
                            <w:ind w:hanging="142"/>
                          </w:pPr>
                        </w:p>
                      </w:txbxContent>
                    </v:textbox>
                  </v:rect>
                </v:group>
                <v:group id="Group 35" o:spid="_x0000_s1110"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v:rect id="Rectangle 36" o:spid="_x0000_s11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OE2r8A&#10;AADcAAAADwAAAGRycy9kb3ducmV2LnhtbERPTYvCMBC9C/6HMMLeNFUW0WpayoLg1boLHodmbKvN&#10;pCZZrf/eCAt7m8f7nG0+mE7cyfnWsoL5LAFBXFndcq3g+7ibrkD4gKyxs0wKnuQhz8ajLabaPvhA&#10;9zLUIoawT1FBE0KfSumrhgz6me2JI3e2zmCI0NVSO3zEcNPJRZIspcGWY0ODPX01VF3LX6OgKC7D&#10;z61c487LVeKW+lPXxUmpj8lQbEAEGsK/+M+913H+fAHvZ+IFMn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4TavwAAANwAAAAPAAAAAAAAAAAAAAAAAJgCAABkcnMvZG93bnJl&#10;di54bWxQSwUGAAAAAAQABAD1AAAAhAMAAAAA&#10;" filled="f" stroked="f" strokeweight=".25pt">
                    <v:textbox inset="1pt,1pt,1pt,1pt">
                      <w:txbxContent>
                        <w:p w:rsidR="004B286E" w:rsidRPr="00B60286" w:rsidRDefault="004B286E" w:rsidP="00D62517">
                          <w:pPr>
                            <w:ind w:firstLine="0"/>
                            <w:rPr>
                              <w:rFonts w:ascii="Journal" w:hAnsi="Journal"/>
                              <w:lang w:val="en-US"/>
                            </w:rPr>
                          </w:pPr>
                          <w:r>
                            <w:rPr>
                              <w:rFonts w:ascii="Journal" w:hAnsi="Journal"/>
                              <w:sz w:val="18"/>
                            </w:rPr>
                            <w:t xml:space="preserve"> N.</w:t>
                          </w:r>
                          <w:r>
                            <w:rPr>
                              <w:rFonts w:ascii="Journal" w:hAnsi="Journal"/>
                              <w:sz w:val="18"/>
                              <w:lang w:val="en-US"/>
                            </w:rPr>
                            <w:t xml:space="preserve"> Control</w:t>
                          </w:r>
                        </w:p>
                      </w:txbxContent>
                    </v:textbox>
                  </v:rect>
                  <v:rect id="Rectangle 37" o:spid="_x0000_s11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8hQcEA&#10;AADcAAAADwAAAGRycy9kb3ducmV2LnhtbERPTWvCQBC9C/0PyxR6001sEU1dJQiBXk0VPA7ZaZI2&#10;Oxt31yT9926h4G0e73O2+8l0YiDnW8sK0kUCgriyuuVawemzmK9B+ICssbNMCn7Jw373NNtipu3I&#10;RxrKUIsYwj5DBU0IfSalrxoy6Be2J47cl3UGQ4SultrhGMNNJ5dJspIGW44NDfZ0aKj6KW9GQZ5/&#10;T+drucHCy3XiVvpN1/lFqZfnKX8HEWgKD/G/+0PH+ekr/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PIUHBAAAA3AAAAA8AAAAAAAAAAAAAAAAAmAIAAGRycy9kb3du&#10;cmV2LnhtbFBLBQYAAAAABAAEAPUAAACGAwAAAAA=&#10;" filled="f" stroked="f" strokeweight=".25pt">
                    <v:textbox inset="1pt,1pt,1pt,1pt">
                      <w:txbxContent>
                        <w:p w:rsidR="004B286E" w:rsidRPr="008F666E" w:rsidRDefault="004B286E" w:rsidP="00D62517">
                          <w:pPr>
                            <w:spacing w:after="0"/>
                            <w:ind w:firstLine="0"/>
                            <w:rPr>
                              <w:sz w:val="22"/>
                              <w:lang w:val="ru-RU"/>
                            </w:rPr>
                          </w:pPr>
                        </w:p>
                      </w:txbxContent>
                    </v:textbox>
                  </v:rect>
                </v:group>
                <v:group id="Group 38" o:spid="_x0000_s1113"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rect id="Rectangle 39" o:spid="_x0000_s111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ocrsEA&#10;AADcAAAADwAAAGRycy9kb3ducmV2LnhtbERPTWvCQBC9C/0PyxR6002kFU1dJQiBXk0VPA7ZaZI2&#10;Oxt31yT9926h4G0e73O2+8l0YiDnW8sK0kUCgriyuuVawemzmK9B+ICssbNMCn7Jw373NNtipu3I&#10;RxrKUIsYwj5DBU0IfSalrxoy6Be2J47cl3UGQ4SultrhGMNNJ5dJspIGW44NDfZ0aKj6KW9GQZ5/&#10;T+drucHCy3XiVvpV1/lFqZfnKX8HEWgKD/G/+0PH+ekb/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qHK7BAAAA3AAAAA8AAAAAAAAAAAAAAAAAmAIAAGRycy9kb3du&#10;cmV2LnhtbFBLBQYAAAAABAAEAPUAAACGAwAAAAA=&#10;" filled="f" stroked="f" strokeweight=".25pt">
                    <v:textbox inset="1pt,1pt,1pt,1pt">
                      <w:txbxContent>
                        <w:p w:rsidR="004B286E" w:rsidRDefault="004B286E" w:rsidP="00D62517">
                          <w:pPr>
                            <w:ind w:firstLine="0"/>
                            <w:rPr>
                              <w:rFonts w:ascii="Journal" w:hAnsi="Journal"/>
                            </w:rPr>
                          </w:pPr>
                          <w:r>
                            <w:rPr>
                              <w:sz w:val="18"/>
                              <w:lang w:val="en-US"/>
                            </w:rPr>
                            <w:t>Approved</w:t>
                          </w:r>
                          <w:r>
                            <w:rPr>
                              <w:rFonts w:ascii="Journal" w:hAnsi="Journal"/>
                              <w:sz w:val="18"/>
                            </w:rPr>
                            <w:t>.</w:t>
                          </w:r>
                        </w:p>
                      </w:txbxContent>
                    </v:textbox>
                  </v:rect>
                  <v:rect id="Rectangle 40" o:spid="_x0000_s111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C2b8A&#10;AADcAAAADwAAAGRycy9kb3ducmV2LnhtbERPTYvCMBC9L/gfwgjetqkiRbtGKYLg1boLHodmtu1u&#10;M6lJ1PrvjSB4m8f7nNVmMJ24kvOtZQXTJAVBXFndcq3g+7j7XIDwAVljZ5kU3MnDZj36WGGu7Y0P&#10;dC1DLWII+xwVNCH0uZS+asigT2xPHLlf6wyGCF0ttcNbDDednKVpJg22HBsa7GnbUPVfXoyCovgb&#10;fs7lEndeLlKX6bmui5NSk/FQfIEINIS3+OXe6zh/m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OILZvwAAANwAAAAPAAAAAAAAAAAAAAAAAJgCAABkcnMvZG93bnJl&#10;di54bWxQSwUGAAAAAAQABAD1AAAAhAMAAAAA&#10;" filled="f" stroked="f" strokeweight=".25pt">
                    <v:textbox inset="1pt,1pt,1pt,1pt">
                      <w:txbxContent>
                        <w:p w:rsidR="004B286E" w:rsidRPr="00B60286" w:rsidRDefault="004B286E" w:rsidP="00B60286">
                          <w:pPr>
                            <w:ind w:firstLine="0"/>
                            <w:rPr>
                              <w:rFonts w:ascii="Journal" w:hAnsi="Journal"/>
                              <w:lang w:val="en-US"/>
                            </w:rPr>
                          </w:pPr>
                          <w:r>
                            <w:rPr>
                              <w:sz w:val="18"/>
                              <w:szCs w:val="18"/>
                              <w:lang w:val="en-US"/>
                            </w:rPr>
                            <w:t>Peresada S</w:t>
                          </w:r>
                        </w:p>
                      </w:txbxContent>
                    </v:textbox>
                  </v:rect>
                </v:group>
                <v:line id="Line 41" o:spid="_x0000_s1116"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Mqfb4AAADcAAAADwAAAGRycy9kb3ducmV2LnhtbERPSwrCMBDdC94hjOBOUwU/VKOIUHEn&#10;VjfuxmZsi82kNFHr7Y0guJvH+85y3ZpKPKlxpWUFo2EEgjizuuRcwfmUDOYgnEfWWFkmBW9ysF51&#10;O0uMtX3xkZ6pz0UIYRejgsL7OpbSZQUZdENbEwfuZhuDPsAml7rBVwg3lRxH0VQaLDk0FFjTtqDs&#10;nj6MgvvlPEl2h60+VelGX/PEX643rVS/124WIDy1/i/+ufc6zB/N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uQyp9vgAAANwAAAAPAAAAAAAAAAAAAAAAAKEC&#10;AABkcnMvZG93bnJldi54bWxQSwUGAAAAAAQABAD5AAAAjAMAAAAA&#10;" strokeweight="2pt"/>
                <v:rect id="Rectangle 42" o:spid="_x0000_s1117"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MMIA&#10;AADcAAAADwAAAGRycy9kb3ducmV2LnhtbESPQWvCQBCF7wX/wzJCb3VjEdHoKqEg9Gqq4HHIjkk0&#10;Oxt3t5r+e+cg9DbDe/PeN+vt4Dp1pxBbzwamkwwUceVty7WBw8/uYwEqJmSLnWcy8EcRtpvR2xpz&#10;6x+8p3uZaiUhHHM00KTU51rHqiGHceJ7YtHOPjhMsoZa24APCXed/syyuXbYsjQ02NNXQ9W1/HUG&#10;iuIyHG/lEndRL7IwtzNbFydj3sdDsQKVaEj/5tf1txX8qdDK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67MwwgAAANwAAAAPAAAAAAAAAAAAAAAAAJgCAABkcnMvZG93&#10;bnJldi54bWxQSwUGAAAAAAQABAD1AAAAhwMAAAAA&#10;" filled="f" stroked="f" strokeweight=".25pt">
                  <v:textbox inset="1pt,1pt,1pt,1pt">
                    <w:txbxContent>
                      <w:p w:rsidR="004B286E" w:rsidRPr="00594F08" w:rsidRDefault="004B286E" w:rsidP="00D62517">
                        <w:pPr>
                          <w:spacing w:after="0"/>
                          <w:jc w:val="center"/>
                          <w:rPr>
                            <w:sz w:val="16"/>
                            <w:szCs w:val="16"/>
                          </w:rPr>
                        </w:pPr>
                      </w:p>
                    </w:txbxContent>
                  </v:textbox>
                </v:rect>
                <v:line id="Line 43" o:spid="_x0000_s1118"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AblL4AAADcAAAADwAAAGRycy9kb3ducmV2LnhtbERPvQrCMBDeBd8hnOCmqYKi1SgiVNzE&#10;6uJ2NmdbbC6liVrf3giC2318v7dct6YST2pcaVnBaBiBIM6sLjlXcD4lgxkI55E1VpZJwZscrFfd&#10;zhJjbV98pGfqcxFC2MWooPC+jqV0WUEG3dDWxIG72cagD7DJpW7wFcJNJcdRNJUGSw4NBda0LSi7&#10;pw+j4H45T5LdYatPVbrR1zzxl+tNK9XvtZsFCE+t/4t/7r0O80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wkBuUvgAAANwAAAAPAAAAAAAAAAAAAAAAAKEC&#10;AABkcnMvZG93bnJldi54bWxQSwUGAAAAAAQABAD5AAAAjAMAAAAA&#10;" strokeweight="2pt"/>
                <v:line id="Line 44" o:spid="_x0000_s1119"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Z4tMIAAADcAAAADwAAAGRycy9kb3ducmV2LnhtbESPQYvCQAyF74L/YYjgTacKilRHEaHL&#10;3sTqxVvsxLbYyZTOqPXfm8PC3hLey3tfNrveNepFXag9G5hNE1DEhbc1lwYu52yyAhUissXGMxn4&#10;UIDddjjYYGr9m0/0ymOpJIRDigaqGNtU61BU5DBMfUss2t13DqOsXalth28Jd42eJ8lSO6xZGips&#10;6VBR8cifzsDjellkP8eDPTf53t7KLF5vd2vMeNTv16Ai9fHf/Hf9awV/LvjyjEygt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8Z4tMIAAADcAAAADwAAAAAAAAAAAAAA&#10;AAChAgAAZHJzL2Rvd25yZXYueG1sUEsFBgAAAAAEAAQA+QAAAJADAAAAAA==&#10;" strokeweight="2pt"/>
                <v:line id="Line 45" o:spid="_x0000_s1120"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rdL70AAADcAAAADwAAAGRycy9kb3ducmV2LnhtbERPvQrCMBDeBd8hnOCmqYIi1SgiVNzE&#10;6tLtbM622FxKE7W+vREEt/v4fm+16UwtntS6yrKCyTgCQZxbXXGh4HJORgsQziNrrC2Tgjc52Kz7&#10;vRXG2r74RM/UFyKEsItRQel9E0vp8pIMurFtiAN3s61BH2BbSN3iK4SbWk6jaC4NVhwaSmxoV1J+&#10;Tx9GwT27zJL9cafPdbrV1yLx2fWmlRoOuu0ShKfO/8U/90GH+d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CK3S+9AAAA3AAAAA8AAAAAAAAAAAAAAAAAoQIA&#10;AGRycy9kb3ducmV2LnhtbFBLBQYAAAAABAAEAPkAAACLAwAAAAA=&#10;" strokeweight="2pt"/>
                <v:rect id="Rectangle 46" o:spid="_x0000_s1121"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9OZ78A&#10;AADcAAAADwAAAGRycy9kb3ducmV2LnhtbERPTYvCMBC9C/6HMMLebGpZRLtGKYLg1boLHodmtu1u&#10;M6lJ1PrvjSB4m8f7nNVmMJ24kvOtZQWzJAVBXFndcq3g+7ibLkD4gKyxs0wK7uRhsx6PVphre+MD&#10;XctQixjCPkcFTQh9LqWvGjLoE9sTR+7XOoMhQldL7fAWw00nszSdS4Mtx4YGe9o2VP2XF6OgKP6G&#10;n3O5xJ2Xi9TN9aeui5NSH5Oh+AIRaAhv8cu913F+l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b05nvwAAANwAAAAPAAAAAAAAAAAAAAAAAJgCAABkcnMvZG93bnJl&#10;di54bWxQSwUGAAAAAAQABAD1AAAAhAMAAAAA&#10;" filled="f" stroked="f" strokeweight=".25pt">
                  <v:textbox inset="1pt,1pt,1pt,1pt">
                    <w:txbxContent>
                      <w:p w:rsidR="004B286E" w:rsidRDefault="004B286E" w:rsidP="00F61F2C">
                        <w:pPr>
                          <w:ind w:firstLine="0"/>
                          <w:jc w:val="center"/>
                          <w:rPr>
                            <w:rFonts w:ascii="Journal" w:hAnsi="Journal"/>
                          </w:rPr>
                        </w:pPr>
                        <w:r>
                          <w:rPr>
                            <w:sz w:val="18"/>
                          </w:rPr>
                          <w:t>Лі</w:t>
                        </w:r>
                        <w:r>
                          <w:rPr>
                            <w:rFonts w:ascii="Journal" w:hAnsi="Journal"/>
                            <w:sz w:val="18"/>
                          </w:rPr>
                          <w:t>т.</w:t>
                        </w:r>
                      </w:p>
                    </w:txbxContent>
                  </v:textbox>
                </v:rect>
                <v:rect id="Rectangle 47" o:spid="_x0000_s1122"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Pr/L8A&#10;AADcAAAADwAAAGRycy9kb3ducmV2LnhtbERPTYvCMBC9C/6HMII3TdVFatcoRRC82lXwODSzbXeb&#10;SU2i1n9vFha8zeN9znrbm1bcyfnGsoLZNAFBXFrdcKXg9LWfpCB8QNbYWiYFT/Kw3QwHa8y0ffCR&#10;7kWoRAxhn6GCOoQuk9KXNRn0U9sRR+7bOoMhQldJ7fARw00r50mylAYbjg01drSrqfwtbkZBnv/0&#10;52uxwr2XaeKW+kNX+UWp8ajPP0EE6sNb/O8+6Dh/voC/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I+v8vwAAANwAAAAPAAAAAAAAAAAAAAAAAJgCAABkcnMvZG93bnJl&#10;di54bWxQSwUGAAAAAAQABAD1AAAAhAMAAAAA&#10;" filled="f" stroked="f" strokeweight=".25pt">
                  <v:textbox inset="1pt,1pt,1pt,1pt">
                    <w:txbxContent>
                      <w:p w:rsidR="004B286E" w:rsidRDefault="004B286E" w:rsidP="00F61F2C">
                        <w:pPr>
                          <w:ind w:firstLine="0"/>
                          <w:jc w:val="center"/>
                          <w:rPr>
                            <w:rFonts w:ascii="Journal" w:hAnsi="Journal"/>
                          </w:rPr>
                        </w:pPr>
                        <w:r>
                          <w:rPr>
                            <w:sz w:val="18"/>
                          </w:rPr>
                          <w:t>Акрушів</w:t>
                        </w:r>
                      </w:p>
                    </w:txbxContent>
                  </v:textbox>
                </v:rect>
                <v:rect id="Rectangle 48" o:spid="_x0000_s1123"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pziL4A&#10;AADcAAAADwAAAGRycy9kb3ducmV2LnhtbERPTYvCMBC9L/gfwgje1lQR0WqUIghe7Sp4HJqxrTaT&#10;mkSt/94sCN7m8T5nue5MIx7kfG1ZwWiYgCAurK65VHD42/7OQPiArLGxTApe5GG96v0sMdX2yXt6&#10;5KEUMYR9igqqENpUSl9UZNAPbUscubN1BkOErpTa4TOGm0aOk2QqDdYcGypsaVNRcc3vRkGWXbrj&#10;LZ/j1stZ4qZ6osvspNSg32ULEIG68BV/3Dsd548n8P9MvECu3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DKc4i+AAAA3AAAAA8AAAAAAAAAAAAAAAAAmAIAAGRycy9kb3ducmV2&#10;LnhtbFBLBQYAAAAABAAEAPUAAACDAwAAAAA=&#10;" filled="f" stroked="f" strokeweight=".25pt">
                  <v:textbox inset="1pt,1pt,1pt,1pt">
                    <w:txbxContent>
                      <w:p w:rsidR="004B286E" w:rsidRDefault="004B286E" w:rsidP="00D62517">
                        <w:pPr>
                          <w:jc w:val="center"/>
                          <w:rPr>
                            <w:rFonts w:ascii="Journal" w:hAnsi="Journal"/>
                          </w:rPr>
                        </w:pPr>
                      </w:p>
                    </w:txbxContent>
                  </v:textbox>
                </v:rect>
                <v:line id="Line 49" o:spid="_x0000_s1124"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JZn8IAAADcAAAADwAAAGRycy9kb3ducmV2LnhtbERP22oCMRB9F/oPYQp9q1mFil3NLtIL&#10;VHyQqh8wbsbN6mayJKmu/fpGKPg2h3OdednbVpzJh8axgtEwA0FcOd1wrWC3/XyegggRWWPrmBRc&#10;KUBZPAzmmGt34W86b2ItUgiHHBWYGLtcylAZshiGriNO3MF5izFBX0vt8ZLCbSvHWTaRFhtODQY7&#10;ejNUnTY/VsHS71en0W9t5J6X/qNdv78Ge1Tq6bFfzEBE6uNd/O/+0mn++AV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wJZn8IAAADcAAAADwAAAAAAAAAAAAAA&#10;AAChAgAAZHJzL2Rvd25yZXYueG1sUEsFBgAAAAAEAAQA+QAAAJADAAAAAA==&#10;" strokeweight="1pt"/>
                <v:line id="Line 50" o:spid="_x0000_s1125"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DH6MIAAADcAAAADwAAAGRycy9kb3ducmV2LnhtbERPzWoCMRC+F3yHMIK3mtWDtFuzS2kr&#10;KD1ItQ8wbsbN6mayJFFXn94UCt7m4/udednbVpzJh8axgsk4A0FcOd1wreB3u3h+AREissbWMSm4&#10;UoCyGDzNMdfuwj903sRapBAOOSowMXa5lKEyZDGMXUecuL3zFmOCvpba4yWF21ZOs2wmLTacGgx2&#10;9GGoOm5OVsHK776Pk1tt5I5X/qtdf74Ge1BqNOzf30BE6uND/O9e6jR/OoO/Z9IFsr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9DH6MIAAADcAAAADwAAAAAAAAAAAAAA&#10;AAChAgAAZHJzL2Rvd25yZXYueG1sUEsFBgAAAAAEAAQA+QAAAJADAAAAAA==&#10;" strokeweight="1pt"/>
                <v:rect id="Rectangle 51" o:spid="_x0000_s1126" style="position:absolute;left:14295;top:18939;width:5609;height:1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jt/78A&#10;AADcAAAADwAAAGRycy9kb3ducmV2LnhtbERPTYvCMBC9C/6HMII3TRXR2jVKEQSvdhU8Ds1s291m&#10;UpOo9d+bhYW9zeN9zmbXm1Y8yPnGsoLZNAFBXFrdcKXg/HmYpCB8QNbYWiYFL/Kw2w4HG8y0ffKJ&#10;HkWoRAxhn6GCOoQuk9KXNRn0U9sRR+7LOoMhQldJ7fAZw00r50mylAYbjg01drSvqfwp7kZBnn/3&#10;l1uxxoOXaeKWeqGr/KrUeNTnHyAC9eFf/Oc+6jh/voLfZ+IFcvs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GO3/vwAAANwAAAAPAAAAAAAAAAAAAAAAAJgCAABkcnMvZG93bnJl&#10;di54bWxQSwUGAAAAAAQABAD1AAAAhAMAAAAA&#10;" filled="f" stroked="f" strokeweight=".25pt">
                  <v:textbox inset="1pt,1pt,1pt,1pt">
                    <w:txbxContent>
                      <w:p w:rsidR="004B286E" w:rsidRPr="00C917D8" w:rsidRDefault="004B286E" w:rsidP="00B60286">
                        <w:pPr>
                          <w:spacing w:after="0" w:line="240" w:lineRule="auto"/>
                          <w:ind w:firstLine="142"/>
                          <w:jc w:val="center"/>
                        </w:pPr>
                        <w:r w:rsidRPr="00B60286">
                          <w:rPr>
                            <w:noProof/>
                            <w:lang w:val="ru-RU" w:eastAsia="ru-RU"/>
                          </w:rPr>
                          <w:drawing>
                            <wp:inline distT="0" distB="0" distL="0" distR="0">
                              <wp:extent cx="1822450" cy="22545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0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2450" cy="225458"/>
                                      </a:xfrm>
                                      <a:prstGeom prst="rect">
                                        <a:avLst/>
                                      </a:prstGeom>
                                      <a:noFill/>
                                      <a:ln>
                                        <a:noFill/>
                                      </a:ln>
                                    </pic:spPr>
                                  </pic:pic>
                                </a:graphicData>
                              </a:graphic>
                            </wp:inline>
                          </w:drawing>
                        </w:r>
                      </w:p>
                      <w:p w:rsidR="004B286E" w:rsidRPr="00114C16" w:rsidRDefault="004B286E" w:rsidP="00D62517"/>
                    </w:txbxContent>
                  </v:textbox>
                </v:rect>
                <w10:wrap anchorx="page" anchory="page"/>
                <w10:anchorlock/>
              </v:group>
            </w:pict>
          </mc:Fallback>
        </mc:AlternateContent>
      </w:r>
      <w:r w:rsidRPr="009B50C8">
        <w:rPr>
          <w:rPrChange w:id="546" w:author="Пользователь Windows" w:date="2018-12-10T15:25:00Z">
            <w:rPr/>
          </w:rPrChange>
        </w:rPr>
        <w:t>ABSTRACT</w:t>
      </w:r>
    </w:p>
    <w:p w:rsidR="00D62517" w:rsidRPr="009B50C8" w:rsidRDefault="00D62517" w:rsidP="00D62517">
      <w:pPr>
        <w:spacing w:line="360" w:lineRule="auto"/>
        <w:jc w:val="both"/>
        <w:rPr>
          <w:rPrChange w:id="547" w:author="Пользователь Windows" w:date="2018-12-10T15:25:00Z">
            <w:rPr/>
          </w:rPrChange>
        </w:rPr>
      </w:pPr>
      <w:r w:rsidRPr="009B50C8">
        <w:rPr>
          <w:rPrChange w:id="548" w:author="Пользователь Windows" w:date="2018-12-10T15:25:00Z">
            <w:rPr/>
          </w:rPrChange>
        </w:rPr>
        <w:t xml:space="preserve">Thesis contains </w:t>
      </w:r>
      <w:r w:rsidR="00FF66E2" w:rsidRPr="009B50C8">
        <w:rPr>
          <w:rPrChange w:id="549" w:author="Пользователь Windows" w:date="2018-12-10T15:25:00Z">
            <w:rPr/>
          </w:rPrChange>
        </w:rPr>
        <w:t>88</w:t>
      </w:r>
      <w:r w:rsidRPr="009B50C8">
        <w:rPr>
          <w:rPrChange w:id="550" w:author="Пользователь Windows" w:date="2018-12-10T15:25:00Z">
            <w:rPr/>
          </w:rPrChange>
        </w:rPr>
        <w:t xml:space="preserve"> pages, 32 pictures</w:t>
      </w:r>
      <w:r w:rsidR="00802175" w:rsidRPr="009B50C8">
        <w:rPr>
          <w:rPrChange w:id="551" w:author="Пользователь Windows" w:date="2018-12-10T15:25:00Z">
            <w:rPr/>
          </w:rPrChange>
        </w:rPr>
        <w:t>, 30 tables</w:t>
      </w:r>
    </w:p>
    <w:p w:rsidR="00D62517" w:rsidRPr="009B50C8" w:rsidRDefault="00D62517" w:rsidP="00D62517">
      <w:pPr>
        <w:spacing w:line="360" w:lineRule="auto"/>
        <w:jc w:val="both"/>
        <w:rPr>
          <w:rPrChange w:id="552" w:author="Пользователь Windows" w:date="2018-12-10T15:25:00Z">
            <w:rPr/>
          </w:rPrChange>
        </w:rPr>
      </w:pPr>
      <w:r w:rsidRPr="009B50C8">
        <w:rPr>
          <w:rPrChange w:id="553" w:author="Пользователь Windows" w:date="2018-12-10T15:25:00Z">
            <w:rPr/>
          </w:rPrChange>
        </w:rPr>
        <w:t>The urgency of the work is due to the rapid growth of use in the industry of traffic control systems based on the synchronous electric drive.</w:t>
      </w:r>
    </w:p>
    <w:p w:rsidR="00D62517" w:rsidRPr="009B50C8" w:rsidRDefault="00D62517" w:rsidP="00D62517">
      <w:pPr>
        <w:spacing w:line="360" w:lineRule="auto"/>
        <w:jc w:val="both"/>
        <w:rPr>
          <w:rPrChange w:id="554" w:author="Пользователь Windows" w:date="2018-12-10T15:25:00Z">
            <w:rPr/>
          </w:rPrChange>
        </w:rPr>
      </w:pPr>
      <w:r w:rsidRPr="009B50C8">
        <w:rPr>
          <w:rPrChange w:id="555" w:author="Пользователь Windows" w:date="2018-12-10T15:25:00Z">
            <w:rPr/>
          </w:rPrChange>
        </w:rPr>
        <w:t>The purpose of the master's work is to develop an experimental installation for the study of two-mass electromechanical systems with elastic mechanical communication on the basis of a synchronous motor with permanent magnets, checking its work, and the creation of guidelines for working with the software Rexroth IndraDrive.</w:t>
      </w:r>
    </w:p>
    <w:p w:rsidR="00D62517" w:rsidRPr="009B50C8" w:rsidRDefault="00D62517" w:rsidP="00D62517">
      <w:pPr>
        <w:spacing w:line="360" w:lineRule="auto"/>
        <w:jc w:val="both"/>
        <w:rPr>
          <w:rPrChange w:id="556" w:author="Пользователь Windows" w:date="2018-12-10T15:25:00Z">
            <w:rPr/>
          </w:rPrChange>
        </w:rPr>
      </w:pPr>
      <w:r w:rsidRPr="009B50C8">
        <w:rPr>
          <w:rPrChange w:id="557" w:author="Пользователь Windows" w:date="2018-12-10T15:25:00Z">
            <w:rPr/>
          </w:rPrChange>
        </w:rPr>
        <w:t>Obtained confirm the possibility of using a laboratory installation and simulator program for educational purposes.</w:t>
      </w:r>
    </w:p>
    <w:p w:rsidR="00D62517" w:rsidRPr="009B50C8" w:rsidRDefault="00D62517" w:rsidP="00D62517">
      <w:pPr>
        <w:spacing w:line="360" w:lineRule="auto"/>
        <w:jc w:val="both"/>
        <w:rPr>
          <w:rPrChange w:id="558" w:author="Пользователь Windows" w:date="2018-12-10T15:25:00Z">
            <w:rPr/>
          </w:rPrChange>
        </w:rPr>
      </w:pPr>
      <w:r w:rsidRPr="009B50C8">
        <w:rPr>
          <w:rPrChange w:id="559" w:author="Пользователь Windows" w:date="2018-12-10T15:25:00Z">
            <w:rPr/>
          </w:rPrChange>
        </w:rPr>
        <w:t>SYNCHRONOUS ELECTRIC DRIVE, SYNCHRONOUS MOTOR WITH PERMANENT MAGNETS, SOFTWARE, BOSH, REXROTH, INDRADRIVE CONTROL MODELING, MATHEMATICAL MODEL</w:t>
      </w:r>
    </w:p>
    <w:p w:rsidR="00D62517" w:rsidRPr="009B50C8" w:rsidRDefault="00D62517" w:rsidP="00D62517">
      <w:pPr>
        <w:ind w:firstLine="0"/>
        <w:rPr>
          <w:b/>
          <w:rPrChange w:id="560" w:author="Пользователь Windows" w:date="2018-12-10T15:25:00Z">
            <w:rPr>
              <w:b/>
            </w:rPr>
          </w:rPrChange>
        </w:rPr>
      </w:pPr>
      <w:r w:rsidRPr="009B50C8">
        <w:rPr>
          <w:b/>
          <w:rPrChange w:id="561" w:author="Пользователь Windows" w:date="2018-12-10T15:25:00Z">
            <w:rPr>
              <w:b/>
            </w:rPr>
          </w:rPrChange>
        </w:rPr>
        <w:br w:type="page"/>
      </w:r>
    </w:p>
    <w:sdt>
      <w:sdtPr>
        <w:rPr>
          <w:rFonts w:eastAsiaTheme="minorHAnsi" w:cstheme="minorBidi"/>
          <w:b/>
          <w:szCs w:val="22"/>
          <w:rPrChange w:id="562" w:author="Пользователь Windows" w:date="2018-12-10T15:25:00Z">
            <w:rPr>
              <w:rFonts w:eastAsiaTheme="minorHAnsi" w:cstheme="minorBidi"/>
              <w:b/>
              <w:szCs w:val="22"/>
            </w:rPr>
          </w:rPrChange>
        </w:rPr>
        <w:id w:val="-1720738487"/>
        <w:docPartObj>
          <w:docPartGallery w:val="Table of Contents"/>
          <w:docPartUnique/>
        </w:docPartObj>
      </w:sdtPr>
      <w:sdtEndPr>
        <w:rPr>
          <w:b w:val="0"/>
          <w:bCs/>
          <w:rPrChange w:id="563" w:author="Пользователь Windows" w:date="2018-12-10T15:25:00Z">
            <w:rPr/>
          </w:rPrChange>
        </w:rPr>
      </w:sdtEndPr>
      <w:sdtContent>
        <w:p w:rsidR="001404AD" w:rsidRPr="009B50C8" w:rsidRDefault="008D1689" w:rsidP="009B50C8">
          <w:pPr>
            <w:pStyle w:val="1"/>
            <w:ind w:firstLine="0"/>
            <w:jc w:val="center"/>
            <w:rPr>
              <w:rPrChange w:id="564" w:author="Пользователь Windows" w:date="2018-12-10T15:25:00Z">
                <w:rPr/>
              </w:rPrChange>
            </w:rPr>
            <w:pPrChange w:id="565" w:author="Пользователь Windows" w:date="2018-12-10T15:23:00Z">
              <w:pPr>
                <w:pStyle w:val="1"/>
                <w:jc w:val="center"/>
              </w:pPr>
            </w:pPrChange>
          </w:pPr>
          <w:r w:rsidRPr="009B50C8">
            <w:rPr>
              <w:rPrChange w:id="566" w:author="Пользователь Windows" w:date="2018-12-10T15:25:00Z">
                <w:rPr/>
              </w:rPrChange>
            </w:rPr>
            <w:t>ЗМІСТ</w:t>
          </w:r>
        </w:p>
        <w:p w:rsidR="009B50C8" w:rsidRPr="00B60286" w:rsidRDefault="001404AD" w:rsidP="00B60286">
          <w:pPr>
            <w:pStyle w:val="TOC1"/>
            <w:ind w:firstLine="0"/>
            <w:rPr>
              <w:ins w:id="567" w:author="Пользователь Windows" w:date="2018-12-10T15:21:00Z"/>
              <w:rFonts w:asciiTheme="minorHAnsi" w:eastAsiaTheme="minorEastAsia" w:hAnsiTheme="minorHAnsi" w:cstheme="minorBidi"/>
              <w:noProof/>
              <w:sz w:val="28"/>
              <w:szCs w:val="28"/>
              <w:rPrChange w:id="568" w:author="Пользователь Windows" w:date="2018-12-10T15:25:00Z">
                <w:rPr>
                  <w:ins w:id="569" w:author="Пользователь Windows" w:date="2018-12-10T15:21:00Z"/>
                  <w:rFonts w:asciiTheme="minorHAnsi" w:eastAsiaTheme="minorEastAsia" w:hAnsiTheme="minorHAnsi" w:cstheme="minorBidi"/>
                  <w:noProof/>
                  <w:sz w:val="22"/>
                  <w:szCs w:val="22"/>
                </w:rPr>
              </w:rPrChange>
            </w:rPr>
          </w:pPr>
          <w:r w:rsidRPr="00B60286">
            <w:rPr>
              <w:sz w:val="28"/>
              <w:szCs w:val="28"/>
              <w:lang w:val="uk-UA"/>
              <w:rPrChange w:id="570" w:author="Пользователь Windows" w:date="2018-12-10T15:25:00Z">
                <w:rPr>
                  <w:sz w:val="28"/>
                  <w:szCs w:val="28"/>
                  <w:lang w:val="uk-UA"/>
                </w:rPr>
              </w:rPrChange>
            </w:rPr>
            <w:fldChar w:fldCharType="begin"/>
          </w:r>
          <w:r w:rsidRPr="00B60286">
            <w:rPr>
              <w:sz w:val="28"/>
              <w:szCs w:val="28"/>
              <w:lang w:val="uk-UA"/>
              <w:rPrChange w:id="571" w:author="Пользователь Windows" w:date="2018-12-10T15:25:00Z">
                <w:rPr>
                  <w:sz w:val="28"/>
                  <w:szCs w:val="28"/>
                  <w:lang w:val="uk-UA"/>
                </w:rPr>
              </w:rPrChange>
            </w:rPr>
            <w:instrText xml:space="preserve"> TOC \o "1-3" \h \z \u </w:instrText>
          </w:r>
          <w:r w:rsidRPr="00B60286">
            <w:rPr>
              <w:sz w:val="28"/>
              <w:szCs w:val="28"/>
              <w:lang w:val="uk-UA"/>
              <w:rPrChange w:id="572" w:author="Пользователь Windows" w:date="2018-12-10T15:25:00Z">
                <w:rPr>
                  <w:sz w:val="28"/>
                  <w:szCs w:val="28"/>
                  <w:lang w:val="uk-UA"/>
                </w:rPr>
              </w:rPrChange>
            </w:rPr>
            <w:fldChar w:fldCharType="separate"/>
          </w:r>
          <w:ins w:id="573" w:author="Пользователь Windows" w:date="2018-12-10T15:21:00Z">
            <w:r w:rsidR="009B50C8" w:rsidRPr="00B60286">
              <w:rPr>
                <w:rStyle w:val="Hyperlink"/>
                <w:noProof/>
                <w:sz w:val="28"/>
                <w:szCs w:val="28"/>
                <w:rPrChange w:id="574" w:author="Пользователь Windows" w:date="2018-12-10T15:25:00Z">
                  <w:rPr>
                    <w:rStyle w:val="Hyperlink"/>
                    <w:noProof/>
                  </w:rPr>
                </w:rPrChange>
              </w:rPr>
              <w:fldChar w:fldCharType="begin"/>
            </w:r>
            <w:r w:rsidR="009B50C8" w:rsidRPr="00B60286">
              <w:rPr>
                <w:rStyle w:val="Hyperlink"/>
                <w:noProof/>
                <w:sz w:val="28"/>
                <w:szCs w:val="28"/>
                <w:rPrChange w:id="575" w:author="Пользователь Windows" w:date="2018-12-10T15:25:00Z">
                  <w:rPr>
                    <w:rStyle w:val="Hyperlink"/>
                    <w:noProof/>
                  </w:rPr>
                </w:rPrChange>
              </w:rPr>
              <w:instrText xml:space="preserve"> </w:instrText>
            </w:r>
            <w:r w:rsidR="009B50C8" w:rsidRPr="00B60286">
              <w:rPr>
                <w:noProof/>
                <w:sz w:val="28"/>
                <w:szCs w:val="28"/>
                <w:rPrChange w:id="576" w:author="Пользователь Windows" w:date="2018-12-10T15:25:00Z">
                  <w:rPr>
                    <w:noProof/>
                  </w:rPr>
                </w:rPrChange>
              </w:rPr>
              <w:instrText>HYPERLINK \l "_Toc532218619"</w:instrText>
            </w:r>
            <w:r w:rsidR="009B50C8" w:rsidRPr="00B60286">
              <w:rPr>
                <w:rStyle w:val="Hyperlink"/>
                <w:noProof/>
                <w:sz w:val="28"/>
                <w:szCs w:val="28"/>
                <w:rPrChange w:id="577" w:author="Пользователь Windows" w:date="2018-12-10T15:25:00Z">
                  <w:rPr>
                    <w:rStyle w:val="Hyperlink"/>
                    <w:noProof/>
                  </w:rPr>
                </w:rPrChange>
              </w:rPr>
              <w:instrText xml:space="preserve"> </w:instrText>
            </w:r>
            <w:r w:rsidR="009B50C8" w:rsidRPr="00B60286">
              <w:rPr>
                <w:rStyle w:val="Hyperlink"/>
                <w:noProof/>
                <w:sz w:val="28"/>
                <w:szCs w:val="28"/>
                <w:rPrChange w:id="578" w:author="Пользователь Windows" w:date="2018-12-10T15:25:00Z">
                  <w:rPr>
                    <w:rStyle w:val="Hyperlink"/>
                    <w:noProof/>
                  </w:rPr>
                </w:rPrChange>
              </w:rPr>
            </w:r>
            <w:r w:rsidR="009B50C8" w:rsidRPr="00B60286">
              <w:rPr>
                <w:rStyle w:val="Hyperlink"/>
                <w:noProof/>
                <w:sz w:val="28"/>
                <w:szCs w:val="28"/>
                <w:rPrChange w:id="579" w:author="Пользователь Windows" w:date="2018-12-10T15:25:00Z">
                  <w:rPr>
                    <w:rStyle w:val="Hyperlink"/>
                    <w:noProof/>
                  </w:rPr>
                </w:rPrChange>
              </w:rPr>
              <w:fldChar w:fldCharType="separate"/>
            </w:r>
            <w:r w:rsidR="009B50C8" w:rsidRPr="00B60286">
              <w:rPr>
                <w:rStyle w:val="Hyperlink"/>
                <w:noProof/>
                <w:sz w:val="28"/>
                <w:szCs w:val="28"/>
                <w:rPrChange w:id="580" w:author="Пользователь Windows" w:date="2018-12-10T15:25:00Z">
                  <w:rPr>
                    <w:rStyle w:val="Hyperlink"/>
                    <w:noProof/>
                  </w:rPr>
                </w:rPrChange>
              </w:rPr>
              <w:t>ВСТУП</w:t>
            </w:r>
            <w:r w:rsidR="009B50C8" w:rsidRPr="00B60286">
              <w:rPr>
                <w:noProof/>
                <w:webHidden/>
                <w:sz w:val="28"/>
                <w:szCs w:val="28"/>
                <w:rPrChange w:id="581" w:author="Пользователь Windows" w:date="2018-12-10T15:25:00Z">
                  <w:rPr>
                    <w:noProof/>
                    <w:webHidden/>
                  </w:rPr>
                </w:rPrChange>
              </w:rPr>
              <w:tab/>
            </w:r>
            <w:r w:rsidR="009B50C8" w:rsidRPr="00B60286">
              <w:rPr>
                <w:noProof/>
                <w:webHidden/>
                <w:sz w:val="28"/>
                <w:szCs w:val="28"/>
                <w:rPrChange w:id="582" w:author="Пользователь Windows" w:date="2018-12-10T15:25:00Z">
                  <w:rPr>
                    <w:noProof/>
                    <w:webHidden/>
                  </w:rPr>
                </w:rPrChange>
              </w:rPr>
              <w:fldChar w:fldCharType="begin"/>
            </w:r>
            <w:r w:rsidR="009B50C8" w:rsidRPr="00B60286">
              <w:rPr>
                <w:noProof/>
                <w:webHidden/>
                <w:sz w:val="28"/>
                <w:szCs w:val="28"/>
                <w:rPrChange w:id="583" w:author="Пользователь Windows" w:date="2018-12-10T15:25:00Z">
                  <w:rPr>
                    <w:noProof/>
                    <w:webHidden/>
                  </w:rPr>
                </w:rPrChange>
              </w:rPr>
              <w:instrText xml:space="preserve"> PAGEREF _Toc532218619 \h </w:instrText>
            </w:r>
            <w:r w:rsidR="009B50C8" w:rsidRPr="00B60286">
              <w:rPr>
                <w:noProof/>
                <w:webHidden/>
                <w:sz w:val="28"/>
                <w:szCs w:val="28"/>
                <w:rPrChange w:id="584" w:author="Пользователь Windows" w:date="2018-12-10T15:25:00Z">
                  <w:rPr>
                    <w:noProof/>
                    <w:webHidden/>
                  </w:rPr>
                </w:rPrChange>
              </w:rPr>
            </w:r>
          </w:ins>
          <w:r w:rsidR="009B50C8" w:rsidRPr="00B60286">
            <w:rPr>
              <w:noProof/>
              <w:webHidden/>
              <w:sz w:val="28"/>
              <w:szCs w:val="28"/>
              <w:rPrChange w:id="585" w:author="Пользователь Windows" w:date="2018-12-10T15:25:00Z">
                <w:rPr>
                  <w:noProof/>
                  <w:webHidden/>
                </w:rPr>
              </w:rPrChange>
            </w:rPr>
            <w:fldChar w:fldCharType="separate"/>
          </w:r>
          <w:r w:rsidR="00914CB1">
            <w:rPr>
              <w:noProof/>
              <w:webHidden/>
              <w:sz w:val="28"/>
              <w:szCs w:val="28"/>
            </w:rPr>
            <w:t>9</w:t>
          </w:r>
          <w:ins w:id="586" w:author="Пользователь Windows" w:date="2018-12-10T15:21:00Z">
            <w:r w:rsidR="009B50C8" w:rsidRPr="00B60286">
              <w:rPr>
                <w:noProof/>
                <w:webHidden/>
                <w:sz w:val="28"/>
                <w:szCs w:val="28"/>
                <w:rPrChange w:id="587" w:author="Пользователь Windows" w:date="2018-12-10T15:25:00Z">
                  <w:rPr>
                    <w:noProof/>
                    <w:webHidden/>
                  </w:rPr>
                </w:rPrChange>
              </w:rPr>
              <w:fldChar w:fldCharType="end"/>
            </w:r>
            <w:r w:rsidR="009B50C8" w:rsidRPr="00B60286">
              <w:rPr>
                <w:rStyle w:val="Hyperlink"/>
                <w:noProof/>
                <w:sz w:val="28"/>
                <w:szCs w:val="28"/>
                <w:rPrChange w:id="588" w:author="Пользователь Windows" w:date="2018-12-10T15:25:00Z">
                  <w:rPr>
                    <w:rStyle w:val="Hyperlink"/>
                    <w:noProof/>
                  </w:rPr>
                </w:rPrChange>
              </w:rPr>
              <w:fldChar w:fldCharType="end"/>
            </w:r>
          </w:ins>
        </w:p>
        <w:p w:rsidR="009B50C8" w:rsidRPr="00B60286" w:rsidRDefault="009B50C8" w:rsidP="00B60286">
          <w:pPr>
            <w:pStyle w:val="TOC1"/>
            <w:tabs>
              <w:tab w:val="left" w:pos="1320"/>
            </w:tabs>
            <w:ind w:firstLine="0"/>
            <w:rPr>
              <w:ins w:id="589" w:author="Пользователь Windows" w:date="2018-12-10T15:21:00Z"/>
              <w:rFonts w:asciiTheme="minorHAnsi" w:eastAsiaTheme="minorEastAsia" w:hAnsiTheme="minorHAnsi" w:cstheme="minorBidi"/>
              <w:noProof/>
              <w:sz w:val="28"/>
              <w:szCs w:val="28"/>
              <w:rPrChange w:id="590" w:author="Пользователь Windows" w:date="2018-12-10T15:25:00Z">
                <w:rPr>
                  <w:ins w:id="591" w:author="Пользователь Windows" w:date="2018-12-10T15:21:00Z"/>
                  <w:rFonts w:asciiTheme="minorHAnsi" w:eastAsiaTheme="minorEastAsia" w:hAnsiTheme="minorHAnsi" w:cstheme="minorBidi"/>
                  <w:noProof/>
                  <w:sz w:val="22"/>
                  <w:szCs w:val="22"/>
                </w:rPr>
              </w:rPrChange>
            </w:rPr>
          </w:pPr>
          <w:ins w:id="592" w:author="Пользователь Windows" w:date="2018-12-10T15:21:00Z">
            <w:r w:rsidRPr="00B60286">
              <w:rPr>
                <w:rStyle w:val="Hyperlink"/>
                <w:noProof/>
                <w:sz w:val="28"/>
                <w:szCs w:val="28"/>
                <w:rPrChange w:id="593" w:author="Пользователь Windows" w:date="2018-12-10T15:25:00Z">
                  <w:rPr>
                    <w:rStyle w:val="Hyperlink"/>
                    <w:noProof/>
                  </w:rPr>
                </w:rPrChange>
              </w:rPr>
              <w:fldChar w:fldCharType="begin"/>
            </w:r>
            <w:r w:rsidRPr="00B60286">
              <w:rPr>
                <w:rStyle w:val="Hyperlink"/>
                <w:noProof/>
                <w:sz w:val="28"/>
                <w:szCs w:val="28"/>
                <w:rPrChange w:id="594" w:author="Пользователь Windows" w:date="2018-12-10T15:25:00Z">
                  <w:rPr>
                    <w:rStyle w:val="Hyperlink"/>
                    <w:noProof/>
                  </w:rPr>
                </w:rPrChange>
              </w:rPr>
              <w:instrText xml:space="preserve"> </w:instrText>
            </w:r>
            <w:r w:rsidRPr="00B60286">
              <w:rPr>
                <w:noProof/>
                <w:sz w:val="28"/>
                <w:szCs w:val="28"/>
                <w:rPrChange w:id="595" w:author="Пользователь Windows" w:date="2018-12-10T15:25:00Z">
                  <w:rPr>
                    <w:noProof/>
                  </w:rPr>
                </w:rPrChange>
              </w:rPr>
              <w:instrText>HYPERLINK \l "_Toc532218620"</w:instrText>
            </w:r>
            <w:r w:rsidRPr="00B60286">
              <w:rPr>
                <w:rStyle w:val="Hyperlink"/>
                <w:noProof/>
                <w:sz w:val="28"/>
                <w:szCs w:val="28"/>
                <w:rPrChange w:id="596" w:author="Пользователь Windows" w:date="2018-12-10T15:25:00Z">
                  <w:rPr>
                    <w:rStyle w:val="Hyperlink"/>
                    <w:noProof/>
                  </w:rPr>
                </w:rPrChange>
              </w:rPr>
              <w:instrText xml:space="preserve"> </w:instrText>
            </w:r>
            <w:r w:rsidRPr="00B60286">
              <w:rPr>
                <w:rStyle w:val="Hyperlink"/>
                <w:noProof/>
                <w:sz w:val="28"/>
                <w:szCs w:val="28"/>
                <w:rPrChange w:id="597" w:author="Пользователь Windows" w:date="2018-12-10T15:25:00Z">
                  <w:rPr>
                    <w:rStyle w:val="Hyperlink"/>
                    <w:noProof/>
                  </w:rPr>
                </w:rPrChange>
              </w:rPr>
            </w:r>
            <w:r w:rsidRPr="00B60286">
              <w:rPr>
                <w:rStyle w:val="Hyperlink"/>
                <w:noProof/>
                <w:sz w:val="28"/>
                <w:szCs w:val="28"/>
                <w:rPrChange w:id="598" w:author="Пользователь Windows" w:date="2018-12-10T15:25:00Z">
                  <w:rPr>
                    <w:rStyle w:val="Hyperlink"/>
                    <w:noProof/>
                  </w:rPr>
                </w:rPrChange>
              </w:rPr>
              <w:fldChar w:fldCharType="separate"/>
            </w:r>
            <w:r w:rsidRPr="00B60286">
              <w:rPr>
                <w:rStyle w:val="Hyperlink"/>
                <w:noProof/>
                <w:sz w:val="28"/>
                <w:szCs w:val="28"/>
                <w:rPrChange w:id="599" w:author="Пользователь Windows" w:date="2018-12-10T15:25:00Z">
                  <w:rPr>
                    <w:rStyle w:val="Hyperlink"/>
                    <w:noProof/>
                  </w:rPr>
                </w:rPrChange>
              </w:rPr>
              <w:t>1.</w:t>
            </w:r>
            <w:r w:rsidRPr="00B60286">
              <w:rPr>
                <w:rFonts w:asciiTheme="minorHAnsi" w:eastAsiaTheme="minorEastAsia" w:hAnsiTheme="minorHAnsi" w:cstheme="minorBidi"/>
                <w:noProof/>
                <w:sz w:val="28"/>
                <w:szCs w:val="28"/>
                <w:rPrChange w:id="600" w:author="Пользователь Windows" w:date="2018-12-10T15:25:00Z">
                  <w:rPr>
                    <w:rFonts w:asciiTheme="minorHAnsi" w:eastAsiaTheme="minorEastAsia" w:hAnsiTheme="minorHAnsi" w:cstheme="minorBidi"/>
                    <w:noProof/>
                    <w:sz w:val="28"/>
                    <w:szCs w:val="28"/>
                  </w:rPr>
                </w:rPrChange>
              </w:rPr>
              <w:t xml:space="preserve"> </w:t>
            </w:r>
            <w:r w:rsidRPr="00B60286">
              <w:rPr>
                <w:rStyle w:val="Hyperlink"/>
                <w:noProof/>
                <w:sz w:val="28"/>
                <w:szCs w:val="28"/>
                <w:rPrChange w:id="601" w:author="Пользователь Windows" w:date="2018-12-10T15:25:00Z">
                  <w:rPr>
                    <w:rStyle w:val="Hyperlink"/>
                    <w:noProof/>
                  </w:rPr>
                </w:rPrChange>
              </w:rPr>
              <w:t>Аналітичний огляд лабораторних установок по дослідженю електроприводів</w:t>
            </w:r>
            <w:r w:rsidRPr="00B60286">
              <w:rPr>
                <w:noProof/>
                <w:webHidden/>
                <w:sz w:val="28"/>
                <w:szCs w:val="28"/>
                <w:rPrChange w:id="602" w:author="Пользователь Windows" w:date="2018-12-10T15:25:00Z">
                  <w:rPr>
                    <w:noProof/>
                    <w:webHidden/>
                  </w:rPr>
                </w:rPrChange>
              </w:rPr>
              <w:tab/>
            </w:r>
            <w:r w:rsidRPr="00B60286">
              <w:rPr>
                <w:noProof/>
                <w:webHidden/>
                <w:sz w:val="28"/>
                <w:szCs w:val="28"/>
                <w:rPrChange w:id="603" w:author="Пользователь Windows" w:date="2018-12-10T15:25:00Z">
                  <w:rPr>
                    <w:noProof/>
                    <w:webHidden/>
                  </w:rPr>
                </w:rPrChange>
              </w:rPr>
              <w:fldChar w:fldCharType="begin"/>
            </w:r>
            <w:r w:rsidRPr="00B60286">
              <w:rPr>
                <w:noProof/>
                <w:webHidden/>
                <w:sz w:val="28"/>
                <w:szCs w:val="28"/>
                <w:rPrChange w:id="604" w:author="Пользователь Windows" w:date="2018-12-10T15:25:00Z">
                  <w:rPr>
                    <w:noProof/>
                    <w:webHidden/>
                  </w:rPr>
                </w:rPrChange>
              </w:rPr>
              <w:instrText xml:space="preserve"> PAGEREF _Toc532218620 \h </w:instrText>
            </w:r>
            <w:r w:rsidRPr="00B60286">
              <w:rPr>
                <w:noProof/>
                <w:webHidden/>
                <w:sz w:val="28"/>
                <w:szCs w:val="28"/>
                <w:rPrChange w:id="605" w:author="Пользователь Windows" w:date="2018-12-10T15:25:00Z">
                  <w:rPr>
                    <w:noProof/>
                    <w:webHidden/>
                  </w:rPr>
                </w:rPrChange>
              </w:rPr>
            </w:r>
          </w:ins>
          <w:r w:rsidRPr="00B60286">
            <w:rPr>
              <w:noProof/>
              <w:webHidden/>
              <w:sz w:val="28"/>
              <w:szCs w:val="28"/>
              <w:rPrChange w:id="606" w:author="Пользователь Windows" w:date="2018-12-10T15:25:00Z">
                <w:rPr>
                  <w:noProof/>
                  <w:webHidden/>
                </w:rPr>
              </w:rPrChange>
            </w:rPr>
            <w:fldChar w:fldCharType="separate"/>
          </w:r>
          <w:r w:rsidR="00914CB1">
            <w:rPr>
              <w:noProof/>
              <w:webHidden/>
              <w:sz w:val="28"/>
              <w:szCs w:val="28"/>
            </w:rPr>
            <w:t>10</w:t>
          </w:r>
          <w:ins w:id="607" w:author="Пользователь Windows" w:date="2018-12-10T15:21:00Z">
            <w:r w:rsidRPr="00B60286">
              <w:rPr>
                <w:noProof/>
                <w:webHidden/>
                <w:sz w:val="28"/>
                <w:szCs w:val="28"/>
                <w:rPrChange w:id="608" w:author="Пользователь Windows" w:date="2018-12-10T15:25:00Z">
                  <w:rPr>
                    <w:noProof/>
                    <w:webHidden/>
                  </w:rPr>
                </w:rPrChange>
              </w:rPr>
              <w:fldChar w:fldCharType="end"/>
            </w:r>
            <w:r w:rsidRPr="00B60286">
              <w:rPr>
                <w:rStyle w:val="Hyperlink"/>
                <w:noProof/>
                <w:sz w:val="28"/>
                <w:szCs w:val="28"/>
                <w:rPrChange w:id="609" w:author="Пользователь Windows" w:date="2018-12-10T15:25:00Z">
                  <w:rPr>
                    <w:rStyle w:val="Hyperlink"/>
                    <w:noProof/>
                  </w:rPr>
                </w:rPrChange>
              </w:rPr>
              <w:fldChar w:fldCharType="end"/>
            </w:r>
          </w:ins>
        </w:p>
        <w:p w:rsidR="009B50C8" w:rsidRPr="00B60286" w:rsidRDefault="009B50C8" w:rsidP="00B60286">
          <w:pPr>
            <w:pStyle w:val="TOC2"/>
            <w:spacing w:line="360" w:lineRule="auto"/>
            <w:ind w:left="284" w:firstLine="0"/>
            <w:rPr>
              <w:ins w:id="610" w:author="Пользователь Windows" w:date="2018-12-10T15:21:00Z"/>
              <w:rFonts w:asciiTheme="minorHAnsi" w:eastAsiaTheme="minorEastAsia" w:hAnsiTheme="minorHAnsi" w:cstheme="minorBidi"/>
              <w:noProof/>
              <w:szCs w:val="28"/>
              <w:lang w:val="ru-RU"/>
              <w:rPrChange w:id="611" w:author="Пользователь Windows" w:date="2018-12-10T15:25:00Z">
                <w:rPr>
                  <w:ins w:id="612" w:author="Пользователь Windows" w:date="2018-12-10T15:21:00Z"/>
                  <w:rFonts w:asciiTheme="minorHAnsi" w:eastAsiaTheme="minorEastAsia" w:hAnsiTheme="minorHAnsi" w:cstheme="minorBidi"/>
                  <w:noProof/>
                  <w:sz w:val="22"/>
                  <w:szCs w:val="22"/>
                  <w:lang w:val="ru-RU"/>
                </w:rPr>
              </w:rPrChange>
            </w:rPr>
          </w:pPr>
          <w:ins w:id="613" w:author="Пользователь Windows" w:date="2018-12-10T15:21:00Z">
            <w:r w:rsidRPr="00B60286">
              <w:rPr>
                <w:rStyle w:val="Hyperlink"/>
                <w:noProof/>
                <w:szCs w:val="28"/>
                <w:rPrChange w:id="614" w:author="Пользователь Windows" w:date="2018-12-10T15:25:00Z">
                  <w:rPr>
                    <w:rStyle w:val="Hyperlink"/>
                    <w:noProof/>
                  </w:rPr>
                </w:rPrChange>
              </w:rPr>
              <w:fldChar w:fldCharType="begin"/>
            </w:r>
            <w:r w:rsidRPr="00B60286">
              <w:rPr>
                <w:rStyle w:val="Hyperlink"/>
                <w:noProof/>
                <w:szCs w:val="28"/>
                <w:rPrChange w:id="615" w:author="Пользователь Windows" w:date="2018-12-10T15:25:00Z">
                  <w:rPr>
                    <w:rStyle w:val="Hyperlink"/>
                    <w:noProof/>
                  </w:rPr>
                </w:rPrChange>
              </w:rPr>
              <w:instrText xml:space="preserve"> </w:instrText>
            </w:r>
            <w:r w:rsidRPr="00B60286">
              <w:rPr>
                <w:noProof/>
                <w:szCs w:val="28"/>
                <w:rPrChange w:id="616" w:author="Пользователь Windows" w:date="2018-12-10T15:25:00Z">
                  <w:rPr>
                    <w:noProof/>
                  </w:rPr>
                </w:rPrChange>
              </w:rPr>
              <w:instrText>HYPERLINK \l "_Toc532218621"</w:instrText>
            </w:r>
            <w:r w:rsidRPr="00B60286">
              <w:rPr>
                <w:rStyle w:val="Hyperlink"/>
                <w:noProof/>
                <w:szCs w:val="28"/>
                <w:rPrChange w:id="617" w:author="Пользователь Windows" w:date="2018-12-10T15:25:00Z">
                  <w:rPr>
                    <w:rStyle w:val="Hyperlink"/>
                    <w:noProof/>
                  </w:rPr>
                </w:rPrChange>
              </w:rPr>
              <w:instrText xml:space="preserve"> </w:instrText>
            </w:r>
            <w:r w:rsidRPr="00B60286">
              <w:rPr>
                <w:rStyle w:val="Hyperlink"/>
                <w:noProof/>
                <w:szCs w:val="28"/>
                <w:rPrChange w:id="618" w:author="Пользователь Windows" w:date="2018-12-10T15:25:00Z">
                  <w:rPr>
                    <w:rStyle w:val="Hyperlink"/>
                    <w:noProof/>
                  </w:rPr>
                </w:rPrChange>
              </w:rPr>
            </w:r>
            <w:r w:rsidRPr="00B60286">
              <w:rPr>
                <w:rStyle w:val="Hyperlink"/>
                <w:noProof/>
                <w:szCs w:val="28"/>
                <w:rPrChange w:id="619" w:author="Пользователь Windows" w:date="2018-12-10T15:25:00Z">
                  <w:rPr>
                    <w:rStyle w:val="Hyperlink"/>
                    <w:noProof/>
                  </w:rPr>
                </w:rPrChange>
              </w:rPr>
              <w:fldChar w:fldCharType="separate"/>
            </w:r>
            <w:r w:rsidRPr="00B60286">
              <w:rPr>
                <w:rStyle w:val="Hyperlink"/>
                <w:noProof/>
                <w:szCs w:val="28"/>
                <w:rPrChange w:id="620" w:author="Пользователь Windows" w:date="2018-12-10T15:25:00Z">
                  <w:rPr>
                    <w:rStyle w:val="Hyperlink"/>
                    <w:noProof/>
                  </w:rPr>
                </w:rPrChange>
              </w:rPr>
              <w:t>1.1 Лабораторний стенд для дослідження характеристик електроприводу «ЧЕАЗ-Елпром»</w:t>
            </w:r>
            <w:r w:rsidRPr="00B60286">
              <w:rPr>
                <w:noProof/>
                <w:webHidden/>
                <w:szCs w:val="28"/>
                <w:rPrChange w:id="621" w:author="Пользователь Windows" w:date="2018-12-10T15:25:00Z">
                  <w:rPr>
                    <w:noProof/>
                    <w:webHidden/>
                  </w:rPr>
                </w:rPrChange>
              </w:rPr>
              <w:tab/>
            </w:r>
            <w:r w:rsidRPr="00B60286">
              <w:rPr>
                <w:noProof/>
                <w:webHidden/>
                <w:szCs w:val="28"/>
                <w:rPrChange w:id="622" w:author="Пользователь Windows" w:date="2018-12-10T15:25:00Z">
                  <w:rPr>
                    <w:noProof/>
                    <w:webHidden/>
                  </w:rPr>
                </w:rPrChange>
              </w:rPr>
              <w:fldChar w:fldCharType="begin"/>
            </w:r>
            <w:r w:rsidRPr="00B60286">
              <w:rPr>
                <w:noProof/>
                <w:webHidden/>
                <w:szCs w:val="28"/>
                <w:rPrChange w:id="623" w:author="Пользователь Windows" w:date="2018-12-10T15:25:00Z">
                  <w:rPr>
                    <w:noProof/>
                    <w:webHidden/>
                  </w:rPr>
                </w:rPrChange>
              </w:rPr>
              <w:instrText xml:space="preserve"> PAGEREF _Toc532218621 \h </w:instrText>
            </w:r>
            <w:r w:rsidRPr="00B60286">
              <w:rPr>
                <w:noProof/>
                <w:webHidden/>
                <w:szCs w:val="28"/>
                <w:rPrChange w:id="624" w:author="Пользователь Windows" w:date="2018-12-10T15:25:00Z">
                  <w:rPr>
                    <w:noProof/>
                    <w:webHidden/>
                  </w:rPr>
                </w:rPrChange>
              </w:rPr>
            </w:r>
          </w:ins>
          <w:r w:rsidRPr="00B60286">
            <w:rPr>
              <w:noProof/>
              <w:webHidden/>
              <w:szCs w:val="28"/>
              <w:rPrChange w:id="625" w:author="Пользователь Windows" w:date="2018-12-10T15:25:00Z">
                <w:rPr>
                  <w:noProof/>
                  <w:webHidden/>
                </w:rPr>
              </w:rPrChange>
            </w:rPr>
            <w:fldChar w:fldCharType="separate"/>
          </w:r>
          <w:r w:rsidR="00914CB1">
            <w:rPr>
              <w:noProof/>
              <w:webHidden/>
              <w:szCs w:val="28"/>
            </w:rPr>
            <w:t>10</w:t>
          </w:r>
          <w:ins w:id="626" w:author="Пользователь Windows" w:date="2018-12-10T15:21:00Z">
            <w:r w:rsidRPr="00B60286">
              <w:rPr>
                <w:noProof/>
                <w:webHidden/>
                <w:szCs w:val="28"/>
                <w:rPrChange w:id="627" w:author="Пользователь Windows" w:date="2018-12-10T15:25:00Z">
                  <w:rPr>
                    <w:noProof/>
                    <w:webHidden/>
                  </w:rPr>
                </w:rPrChange>
              </w:rPr>
              <w:fldChar w:fldCharType="end"/>
            </w:r>
            <w:r w:rsidRPr="00B60286">
              <w:rPr>
                <w:rStyle w:val="Hyperlink"/>
                <w:noProof/>
                <w:szCs w:val="28"/>
                <w:rPrChange w:id="628" w:author="Пользователь Windows" w:date="2018-12-10T15:25:00Z">
                  <w:rPr>
                    <w:rStyle w:val="Hyperlink"/>
                    <w:noProof/>
                  </w:rPr>
                </w:rPrChange>
              </w:rPr>
              <w:fldChar w:fldCharType="end"/>
            </w:r>
          </w:ins>
        </w:p>
        <w:p w:rsidR="009B50C8" w:rsidRPr="00B60286" w:rsidRDefault="009B50C8" w:rsidP="00B60286">
          <w:pPr>
            <w:pStyle w:val="TOC2"/>
            <w:spacing w:line="360" w:lineRule="auto"/>
            <w:ind w:left="284" w:firstLine="0"/>
            <w:rPr>
              <w:ins w:id="629" w:author="Пользователь Windows" w:date="2018-12-10T15:21:00Z"/>
              <w:rFonts w:asciiTheme="minorHAnsi" w:eastAsiaTheme="minorEastAsia" w:hAnsiTheme="minorHAnsi" w:cstheme="minorBidi"/>
              <w:noProof/>
              <w:szCs w:val="28"/>
              <w:lang w:val="ru-RU"/>
              <w:rPrChange w:id="630" w:author="Пользователь Windows" w:date="2018-12-10T15:25:00Z">
                <w:rPr>
                  <w:ins w:id="631" w:author="Пользователь Windows" w:date="2018-12-10T15:21:00Z"/>
                  <w:rFonts w:asciiTheme="minorHAnsi" w:eastAsiaTheme="minorEastAsia" w:hAnsiTheme="minorHAnsi" w:cstheme="minorBidi"/>
                  <w:noProof/>
                  <w:sz w:val="22"/>
                  <w:szCs w:val="22"/>
                  <w:lang w:val="ru-RU"/>
                </w:rPr>
              </w:rPrChange>
            </w:rPr>
          </w:pPr>
          <w:ins w:id="632" w:author="Пользователь Windows" w:date="2018-12-10T15:21:00Z">
            <w:r w:rsidRPr="00B60286">
              <w:rPr>
                <w:rStyle w:val="Hyperlink"/>
                <w:noProof/>
                <w:szCs w:val="28"/>
                <w:rPrChange w:id="633" w:author="Пользователь Windows" w:date="2018-12-10T15:25:00Z">
                  <w:rPr>
                    <w:rStyle w:val="Hyperlink"/>
                    <w:noProof/>
                  </w:rPr>
                </w:rPrChange>
              </w:rPr>
              <w:fldChar w:fldCharType="begin"/>
            </w:r>
            <w:r w:rsidRPr="00B60286">
              <w:rPr>
                <w:rStyle w:val="Hyperlink"/>
                <w:noProof/>
                <w:szCs w:val="28"/>
                <w:rPrChange w:id="634" w:author="Пользователь Windows" w:date="2018-12-10T15:25:00Z">
                  <w:rPr>
                    <w:rStyle w:val="Hyperlink"/>
                    <w:noProof/>
                  </w:rPr>
                </w:rPrChange>
              </w:rPr>
              <w:instrText xml:space="preserve"> </w:instrText>
            </w:r>
            <w:r w:rsidRPr="00B60286">
              <w:rPr>
                <w:noProof/>
                <w:szCs w:val="28"/>
                <w:rPrChange w:id="635" w:author="Пользователь Windows" w:date="2018-12-10T15:25:00Z">
                  <w:rPr>
                    <w:noProof/>
                  </w:rPr>
                </w:rPrChange>
              </w:rPr>
              <w:instrText>HYPERLINK \l "_Toc532218622"</w:instrText>
            </w:r>
            <w:r w:rsidRPr="00B60286">
              <w:rPr>
                <w:rStyle w:val="Hyperlink"/>
                <w:noProof/>
                <w:szCs w:val="28"/>
                <w:rPrChange w:id="636" w:author="Пользователь Windows" w:date="2018-12-10T15:25:00Z">
                  <w:rPr>
                    <w:rStyle w:val="Hyperlink"/>
                    <w:noProof/>
                  </w:rPr>
                </w:rPrChange>
              </w:rPr>
              <w:instrText xml:space="preserve"> </w:instrText>
            </w:r>
            <w:r w:rsidRPr="00B60286">
              <w:rPr>
                <w:rStyle w:val="Hyperlink"/>
                <w:noProof/>
                <w:szCs w:val="28"/>
                <w:rPrChange w:id="637" w:author="Пользователь Windows" w:date="2018-12-10T15:25:00Z">
                  <w:rPr>
                    <w:rStyle w:val="Hyperlink"/>
                    <w:noProof/>
                  </w:rPr>
                </w:rPrChange>
              </w:rPr>
            </w:r>
            <w:r w:rsidRPr="00B60286">
              <w:rPr>
                <w:rStyle w:val="Hyperlink"/>
                <w:noProof/>
                <w:szCs w:val="28"/>
                <w:rPrChange w:id="638" w:author="Пользователь Windows" w:date="2018-12-10T15:25:00Z">
                  <w:rPr>
                    <w:rStyle w:val="Hyperlink"/>
                    <w:noProof/>
                  </w:rPr>
                </w:rPrChange>
              </w:rPr>
              <w:fldChar w:fldCharType="separate"/>
            </w:r>
            <w:r w:rsidRPr="00B60286">
              <w:rPr>
                <w:rStyle w:val="Hyperlink"/>
                <w:noProof/>
                <w:szCs w:val="28"/>
                <w:rPrChange w:id="639" w:author="Пользователь Windows" w:date="2018-12-10T15:25:00Z">
                  <w:rPr>
                    <w:rStyle w:val="Hyperlink"/>
                    <w:noProof/>
                  </w:rPr>
                </w:rPrChange>
              </w:rPr>
              <w:t>1.2 Багатофункціональний лабораторний стенд для вивчення сучасних методів і засобів керування електроприводами змінного струму</w:t>
            </w:r>
            <w:r w:rsidRPr="00B60286">
              <w:rPr>
                <w:noProof/>
                <w:webHidden/>
                <w:szCs w:val="28"/>
                <w:rPrChange w:id="640" w:author="Пользователь Windows" w:date="2018-12-10T15:25:00Z">
                  <w:rPr>
                    <w:noProof/>
                    <w:webHidden/>
                  </w:rPr>
                </w:rPrChange>
              </w:rPr>
              <w:tab/>
            </w:r>
            <w:r w:rsidRPr="00B60286">
              <w:rPr>
                <w:noProof/>
                <w:webHidden/>
                <w:szCs w:val="28"/>
                <w:rPrChange w:id="641" w:author="Пользователь Windows" w:date="2018-12-10T15:25:00Z">
                  <w:rPr>
                    <w:noProof/>
                    <w:webHidden/>
                  </w:rPr>
                </w:rPrChange>
              </w:rPr>
              <w:fldChar w:fldCharType="begin"/>
            </w:r>
            <w:r w:rsidRPr="00B60286">
              <w:rPr>
                <w:noProof/>
                <w:webHidden/>
                <w:szCs w:val="28"/>
                <w:rPrChange w:id="642" w:author="Пользователь Windows" w:date="2018-12-10T15:25:00Z">
                  <w:rPr>
                    <w:noProof/>
                    <w:webHidden/>
                  </w:rPr>
                </w:rPrChange>
              </w:rPr>
              <w:instrText xml:space="preserve"> PAGEREF _Toc532218622 \h </w:instrText>
            </w:r>
            <w:r w:rsidRPr="00B60286">
              <w:rPr>
                <w:noProof/>
                <w:webHidden/>
                <w:szCs w:val="28"/>
                <w:rPrChange w:id="643" w:author="Пользователь Windows" w:date="2018-12-10T15:25:00Z">
                  <w:rPr>
                    <w:noProof/>
                    <w:webHidden/>
                  </w:rPr>
                </w:rPrChange>
              </w:rPr>
            </w:r>
          </w:ins>
          <w:r w:rsidRPr="00B60286">
            <w:rPr>
              <w:noProof/>
              <w:webHidden/>
              <w:szCs w:val="28"/>
              <w:rPrChange w:id="644" w:author="Пользователь Windows" w:date="2018-12-10T15:25:00Z">
                <w:rPr>
                  <w:noProof/>
                  <w:webHidden/>
                </w:rPr>
              </w:rPrChange>
            </w:rPr>
            <w:fldChar w:fldCharType="separate"/>
          </w:r>
          <w:r w:rsidR="00914CB1">
            <w:rPr>
              <w:noProof/>
              <w:webHidden/>
              <w:szCs w:val="28"/>
            </w:rPr>
            <w:t>13</w:t>
          </w:r>
          <w:ins w:id="645" w:author="Пользователь Windows" w:date="2018-12-10T15:21:00Z">
            <w:r w:rsidRPr="00B60286">
              <w:rPr>
                <w:noProof/>
                <w:webHidden/>
                <w:szCs w:val="28"/>
                <w:rPrChange w:id="646" w:author="Пользователь Windows" w:date="2018-12-10T15:25:00Z">
                  <w:rPr>
                    <w:noProof/>
                    <w:webHidden/>
                  </w:rPr>
                </w:rPrChange>
              </w:rPr>
              <w:fldChar w:fldCharType="end"/>
            </w:r>
            <w:r w:rsidRPr="00B60286">
              <w:rPr>
                <w:rStyle w:val="Hyperlink"/>
                <w:noProof/>
                <w:szCs w:val="28"/>
                <w:rPrChange w:id="647" w:author="Пользователь Windows" w:date="2018-12-10T15:25:00Z">
                  <w:rPr>
                    <w:rStyle w:val="Hyperlink"/>
                    <w:noProof/>
                  </w:rPr>
                </w:rPrChange>
              </w:rPr>
              <w:fldChar w:fldCharType="end"/>
            </w:r>
          </w:ins>
        </w:p>
        <w:p w:rsidR="009B50C8" w:rsidRPr="00B60286" w:rsidRDefault="009B50C8" w:rsidP="00B60286">
          <w:pPr>
            <w:pStyle w:val="TOC2"/>
            <w:spacing w:line="360" w:lineRule="auto"/>
            <w:ind w:left="284" w:firstLine="0"/>
            <w:rPr>
              <w:ins w:id="648" w:author="Пользователь Windows" w:date="2018-12-10T15:21:00Z"/>
              <w:rFonts w:asciiTheme="minorHAnsi" w:eastAsiaTheme="minorEastAsia" w:hAnsiTheme="minorHAnsi" w:cstheme="minorBidi"/>
              <w:noProof/>
              <w:szCs w:val="28"/>
              <w:lang w:val="ru-RU"/>
              <w:rPrChange w:id="649" w:author="Пользователь Windows" w:date="2018-12-10T15:25:00Z">
                <w:rPr>
                  <w:ins w:id="650" w:author="Пользователь Windows" w:date="2018-12-10T15:21:00Z"/>
                  <w:rFonts w:asciiTheme="minorHAnsi" w:eastAsiaTheme="minorEastAsia" w:hAnsiTheme="minorHAnsi" w:cstheme="minorBidi"/>
                  <w:noProof/>
                  <w:sz w:val="22"/>
                  <w:szCs w:val="22"/>
                  <w:lang w:val="ru-RU"/>
                </w:rPr>
              </w:rPrChange>
            </w:rPr>
          </w:pPr>
          <w:ins w:id="651" w:author="Пользователь Windows" w:date="2018-12-10T15:21:00Z">
            <w:r w:rsidRPr="00B60286">
              <w:rPr>
                <w:rStyle w:val="Hyperlink"/>
                <w:noProof/>
                <w:szCs w:val="28"/>
                <w:rPrChange w:id="652" w:author="Пользователь Windows" w:date="2018-12-10T15:25:00Z">
                  <w:rPr>
                    <w:rStyle w:val="Hyperlink"/>
                    <w:noProof/>
                  </w:rPr>
                </w:rPrChange>
              </w:rPr>
              <w:fldChar w:fldCharType="begin"/>
            </w:r>
            <w:r w:rsidRPr="00B60286">
              <w:rPr>
                <w:rStyle w:val="Hyperlink"/>
                <w:noProof/>
                <w:szCs w:val="28"/>
                <w:rPrChange w:id="653" w:author="Пользователь Windows" w:date="2018-12-10T15:25:00Z">
                  <w:rPr>
                    <w:rStyle w:val="Hyperlink"/>
                    <w:noProof/>
                  </w:rPr>
                </w:rPrChange>
              </w:rPr>
              <w:instrText xml:space="preserve"> </w:instrText>
            </w:r>
            <w:r w:rsidRPr="00B60286">
              <w:rPr>
                <w:noProof/>
                <w:szCs w:val="28"/>
                <w:rPrChange w:id="654" w:author="Пользователь Windows" w:date="2018-12-10T15:25:00Z">
                  <w:rPr>
                    <w:noProof/>
                  </w:rPr>
                </w:rPrChange>
              </w:rPr>
              <w:instrText>HYPERLINK \l "_Toc532218623"</w:instrText>
            </w:r>
            <w:r w:rsidRPr="00B60286">
              <w:rPr>
                <w:rStyle w:val="Hyperlink"/>
                <w:noProof/>
                <w:szCs w:val="28"/>
                <w:rPrChange w:id="655" w:author="Пользователь Windows" w:date="2018-12-10T15:25:00Z">
                  <w:rPr>
                    <w:rStyle w:val="Hyperlink"/>
                    <w:noProof/>
                  </w:rPr>
                </w:rPrChange>
              </w:rPr>
              <w:instrText xml:space="preserve"> </w:instrText>
            </w:r>
            <w:r w:rsidRPr="00B60286">
              <w:rPr>
                <w:rStyle w:val="Hyperlink"/>
                <w:noProof/>
                <w:szCs w:val="28"/>
                <w:rPrChange w:id="656" w:author="Пользователь Windows" w:date="2018-12-10T15:25:00Z">
                  <w:rPr>
                    <w:rStyle w:val="Hyperlink"/>
                    <w:noProof/>
                  </w:rPr>
                </w:rPrChange>
              </w:rPr>
            </w:r>
            <w:r w:rsidRPr="00B60286">
              <w:rPr>
                <w:rStyle w:val="Hyperlink"/>
                <w:noProof/>
                <w:szCs w:val="28"/>
                <w:rPrChange w:id="657" w:author="Пользователь Windows" w:date="2018-12-10T15:25:00Z">
                  <w:rPr>
                    <w:rStyle w:val="Hyperlink"/>
                    <w:noProof/>
                  </w:rPr>
                </w:rPrChange>
              </w:rPr>
              <w:fldChar w:fldCharType="separate"/>
            </w:r>
            <w:r w:rsidRPr="00B60286">
              <w:rPr>
                <w:rStyle w:val="Hyperlink"/>
                <w:noProof/>
                <w:szCs w:val="28"/>
                <w:rPrChange w:id="658" w:author="Пользователь Windows" w:date="2018-12-10T15:25:00Z">
                  <w:rPr>
                    <w:rStyle w:val="Hyperlink"/>
                    <w:noProof/>
                  </w:rPr>
                </w:rPrChange>
              </w:rPr>
              <w:t>1.3 Формування вимог до лабораторного стенду</w:t>
            </w:r>
            <w:r w:rsidRPr="00B60286">
              <w:rPr>
                <w:noProof/>
                <w:webHidden/>
                <w:szCs w:val="28"/>
                <w:rPrChange w:id="659" w:author="Пользователь Windows" w:date="2018-12-10T15:25:00Z">
                  <w:rPr>
                    <w:noProof/>
                    <w:webHidden/>
                  </w:rPr>
                </w:rPrChange>
              </w:rPr>
              <w:tab/>
            </w:r>
            <w:r w:rsidRPr="00B60286">
              <w:rPr>
                <w:noProof/>
                <w:webHidden/>
                <w:szCs w:val="28"/>
                <w:rPrChange w:id="660" w:author="Пользователь Windows" w:date="2018-12-10T15:25:00Z">
                  <w:rPr>
                    <w:noProof/>
                    <w:webHidden/>
                  </w:rPr>
                </w:rPrChange>
              </w:rPr>
              <w:fldChar w:fldCharType="begin"/>
            </w:r>
            <w:r w:rsidRPr="00B60286">
              <w:rPr>
                <w:noProof/>
                <w:webHidden/>
                <w:szCs w:val="28"/>
                <w:rPrChange w:id="661" w:author="Пользователь Windows" w:date="2018-12-10T15:25:00Z">
                  <w:rPr>
                    <w:noProof/>
                    <w:webHidden/>
                  </w:rPr>
                </w:rPrChange>
              </w:rPr>
              <w:instrText xml:space="preserve"> PAGEREF _Toc532218623 \h </w:instrText>
            </w:r>
            <w:r w:rsidRPr="00B60286">
              <w:rPr>
                <w:noProof/>
                <w:webHidden/>
                <w:szCs w:val="28"/>
                <w:rPrChange w:id="662" w:author="Пользователь Windows" w:date="2018-12-10T15:25:00Z">
                  <w:rPr>
                    <w:noProof/>
                    <w:webHidden/>
                  </w:rPr>
                </w:rPrChange>
              </w:rPr>
            </w:r>
          </w:ins>
          <w:r w:rsidRPr="00B60286">
            <w:rPr>
              <w:noProof/>
              <w:webHidden/>
              <w:szCs w:val="28"/>
              <w:rPrChange w:id="663" w:author="Пользователь Windows" w:date="2018-12-10T15:25:00Z">
                <w:rPr>
                  <w:noProof/>
                  <w:webHidden/>
                </w:rPr>
              </w:rPrChange>
            </w:rPr>
            <w:fldChar w:fldCharType="separate"/>
          </w:r>
          <w:r w:rsidR="00914CB1">
            <w:rPr>
              <w:noProof/>
              <w:webHidden/>
              <w:szCs w:val="28"/>
            </w:rPr>
            <w:t>16</w:t>
          </w:r>
          <w:ins w:id="664" w:author="Пользователь Windows" w:date="2018-12-10T15:21:00Z">
            <w:r w:rsidRPr="00B60286">
              <w:rPr>
                <w:noProof/>
                <w:webHidden/>
                <w:szCs w:val="28"/>
                <w:rPrChange w:id="665" w:author="Пользователь Windows" w:date="2018-12-10T15:25:00Z">
                  <w:rPr>
                    <w:noProof/>
                    <w:webHidden/>
                  </w:rPr>
                </w:rPrChange>
              </w:rPr>
              <w:fldChar w:fldCharType="end"/>
            </w:r>
            <w:r w:rsidRPr="00B60286">
              <w:rPr>
                <w:rStyle w:val="Hyperlink"/>
                <w:noProof/>
                <w:szCs w:val="28"/>
                <w:rPrChange w:id="666" w:author="Пользователь Windows" w:date="2018-12-10T15:25:00Z">
                  <w:rPr>
                    <w:rStyle w:val="Hyperlink"/>
                    <w:noProof/>
                  </w:rPr>
                </w:rPrChange>
              </w:rPr>
              <w:fldChar w:fldCharType="end"/>
            </w:r>
          </w:ins>
        </w:p>
        <w:p w:rsidR="009B50C8" w:rsidRPr="00B60286" w:rsidRDefault="009B50C8" w:rsidP="00B60286">
          <w:pPr>
            <w:pStyle w:val="TOC1"/>
            <w:tabs>
              <w:tab w:val="left" w:pos="1320"/>
            </w:tabs>
            <w:ind w:firstLine="0"/>
            <w:rPr>
              <w:ins w:id="667" w:author="Пользователь Windows" w:date="2018-12-10T15:21:00Z"/>
              <w:rFonts w:asciiTheme="minorHAnsi" w:eastAsiaTheme="minorEastAsia" w:hAnsiTheme="minorHAnsi" w:cstheme="minorBidi"/>
              <w:noProof/>
              <w:sz w:val="28"/>
              <w:szCs w:val="28"/>
              <w:rPrChange w:id="668" w:author="Пользователь Windows" w:date="2018-12-10T15:25:00Z">
                <w:rPr>
                  <w:ins w:id="669" w:author="Пользователь Windows" w:date="2018-12-10T15:21:00Z"/>
                  <w:rFonts w:asciiTheme="minorHAnsi" w:eastAsiaTheme="minorEastAsia" w:hAnsiTheme="minorHAnsi" w:cstheme="minorBidi"/>
                  <w:noProof/>
                  <w:sz w:val="22"/>
                  <w:szCs w:val="22"/>
                </w:rPr>
              </w:rPrChange>
            </w:rPr>
          </w:pPr>
          <w:ins w:id="670" w:author="Пользователь Windows" w:date="2018-12-10T15:21:00Z">
            <w:r w:rsidRPr="00B60286">
              <w:rPr>
                <w:rStyle w:val="Hyperlink"/>
                <w:noProof/>
                <w:sz w:val="28"/>
                <w:szCs w:val="28"/>
                <w:rPrChange w:id="671" w:author="Пользователь Windows" w:date="2018-12-10T15:25:00Z">
                  <w:rPr>
                    <w:rStyle w:val="Hyperlink"/>
                    <w:noProof/>
                  </w:rPr>
                </w:rPrChange>
              </w:rPr>
              <w:fldChar w:fldCharType="begin"/>
            </w:r>
            <w:r w:rsidRPr="00B60286">
              <w:rPr>
                <w:rStyle w:val="Hyperlink"/>
                <w:noProof/>
                <w:sz w:val="28"/>
                <w:szCs w:val="28"/>
                <w:rPrChange w:id="672" w:author="Пользователь Windows" w:date="2018-12-10T15:25:00Z">
                  <w:rPr>
                    <w:rStyle w:val="Hyperlink"/>
                    <w:noProof/>
                  </w:rPr>
                </w:rPrChange>
              </w:rPr>
              <w:instrText xml:space="preserve"> </w:instrText>
            </w:r>
            <w:r w:rsidRPr="00B60286">
              <w:rPr>
                <w:noProof/>
                <w:sz w:val="28"/>
                <w:szCs w:val="28"/>
                <w:rPrChange w:id="673" w:author="Пользователь Windows" w:date="2018-12-10T15:25:00Z">
                  <w:rPr>
                    <w:noProof/>
                  </w:rPr>
                </w:rPrChange>
              </w:rPr>
              <w:instrText>HYPERLINK \l "_Toc532218624"</w:instrText>
            </w:r>
            <w:r w:rsidRPr="00B60286">
              <w:rPr>
                <w:rStyle w:val="Hyperlink"/>
                <w:noProof/>
                <w:sz w:val="28"/>
                <w:szCs w:val="28"/>
                <w:rPrChange w:id="674" w:author="Пользователь Windows" w:date="2018-12-10T15:25:00Z">
                  <w:rPr>
                    <w:rStyle w:val="Hyperlink"/>
                    <w:noProof/>
                  </w:rPr>
                </w:rPrChange>
              </w:rPr>
              <w:instrText xml:space="preserve"> </w:instrText>
            </w:r>
            <w:r w:rsidRPr="00B60286">
              <w:rPr>
                <w:rStyle w:val="Hyperlink"/>
                <w:noProof/>
                <w:sz w:val="28"/>
                <w:szCs w:val="28"/>
                <w:rPrChange w:id="675" w:author="Пользователь Windows" w:date="2018-12-10T15:25:00Z">
                  <w:rPr>
                    <w:rStyle w:val="Hyperlink"/>
                    <w:noProof/>
                  </w:rPr>
                </w:rPrChange>
              </w:rPr>
            </w:r>
            <w:r w:rsidRPr="00B60286">
              <w:rPr>
                <w:rStyle w:val="Hyperlink"/>
                <w:noProof/>
                <w:sz w:val="28"/>
                <w:szCs w:val="28"/>
                <w:rPrChange w:id="676" w:author="Пользователь Windows" w:date="2018-12-10T15:25:00Z">
                  <w:rPr>
                    <w:rStyle w:val="Hyperlink"/>
                    <w:noProof/>
                  </w:rPr>
                </w:rPrChange>
              </w:rPr>
              <w:fldChar w:fldCharType="separate"/>
            </w:r>
            <w:r w:rsidRPr="00B60286">
              <w:rPr>
                <w:rStyle w:val="Hyperlink"/>
                <w:noProof/>
                <w:sz w:val="28"/>
                <w:szCs w:val="28"/>
                <w:rPrChange w:id="677" w:author="Пользователь Windows" w:date="2018-12-10T15:25:00Z">
                  <w:rPr>
                    <w:rStyle w:val="Hyperlink"/>
                    <w:noProof/>
                  </w:rPr>
                </w:rPrChange>
              </w:rPr>
              <w:t>2.</w:t>
            </w:r>
            <w:r w:rsidRPr="00B60286">
              <w:rPr>
                <w:rFonts w:asciiTheme="minorHAnsi" w:eastAsiaTheme="minorEastAsia" w:hAnsiTheme="minorHAnsi" w:cstheme="minorBidi"/>
                <w:noProof/>
                <w:sz w:val="28"/>
                <w:szCs w:val="28"/>
                <w:rPrChange w:id="678" w:author="Пользователь Windows" w:date="2018-12-10T15:25:00Z">
                  <w:rPr>
                    <w:rFonts w:asciiTheme="minorHAnsi" w:eastAsiaTheme="minorEastAsia" w:hAnsiTheme="minorHAnsi" w:cstheme="minorBidi"/>
                    <w:noProof/>
                    <w:sz w:val="28"/>
                    <w:szCs w:val="28"/>
                  </w:rPr>
                </w:rPrChange>
              </w:rPr>
              <w:t xml:space="preserve"> </w:t>
            </w:r>
            <w:r w:rsidRPr="00B60286">
              <w:rPr>
                <w:rStyle w:val="Hyperlink"/>
                <w:noProof/>
                <w:sz w:val="28"/>
                <w:szCs w:val="28"/>
                <w:rPrChange w:id="679" w:author="Пользователь Windows" w:date="2018-12-10T15:25:00Z">
                  <w:rPr>
                    <w:rStyle w:val="Hyperlink"/>
                    <w:noProof/>
                  </w:rPr>
                </w:rPrChange>
              </w:rPr>
              <w:t>Векторне керування кутовою швидкістю двомасовою електромеханічною системи на базі СДПМ</w:t>
            </w:r>
            <w:r w:rsidRPr="00B60286">
              <w:rPr>
                <w:noProof/>
                <w:webHidden/>
                <w:sz w:val="28"/>
                <w:szCs w:val="28"/>
                <w:rPrChange w:id="680" w:author="Пользователь Windows" w:date="2018-12-10T15:25:00Z">
                  <w:rPr>
                    <w:noProof/>
                    <w:webHidden/>
                  </w:rPr>
                </w:rPrChange>
              </w:rPr>
              <w:tab/>
            </w:r>
            <w:r w:rsidRPr="00B60286">
              <w:rPr>
                <w:noProof/>
                <w:webHidden/>
                <w:sz w:val="28"/>
                <w:szCs w:val="28"/>
                <w:rPrChange w:id="681" w:author="Пользователь Windows" w:date="2018-12-10T15:25:00Z">
                  <w:rPr>
                    <w:noProof/>
                    <w:webHidden/>
                  </w:rPr>
                </w:rPrChange>
              </w:rPr>
              <w:fldChar w:fldCharType="begin"/>
            </w:r>
            <w:r w:rsidRPr="00B60286">
              <w:rPr>
                <w:noProof/>
                <w:webHidden/>
                <w:sz w:val="28"/>
                <w:szCs w:val="28"/>
                <w:rPrChange w:id="682" w:author="Пользователь Windows" w:date="2018-12-10T15:25:00Z">
                  <w:rPr>
                    <w:noProof/>
                    <w:webHidden/>
                  </w:rPr>
                </w:rPrChange>
              </w:rPr>
              <w:instrText xml:space="preserve"> PAGEREF _Toc532218624 \h </w:instrText>
            </w:r>
            <w:r w:rsidRPr="00B60286">
              <w:rPr>
                <w:noProof/>
                <w:webHidden/>
                <w:sz w:val="28"/>
                <w:szCs w:val="28"/>
                <w:rPrChange w:id="683" w:author="Пользователь Windows" w:date="2018-12-10T15:25:00Z">
                  <w:rPr>
                    <w:noProof/>
                    <w:webHidden/>
                  </w:rPr>
                </w:rPrChange>
              </w:rPr>
            </w:r>
          </w:ins>
          <w:r w:rsidRPr="00B60286">
            <w:rPr>
              <w:noProof/>
              <w:webHidden/>
              <w:sz w:val="28"/>
              <w:szCs w:val="28"/>
              <w:rPrChange w:id="684" w:author="Пользователь Windows" w:date="2018-12-10T15:25:00Z">
                <w:rPr>
                  <w:noProof/>
                  <w:webHidden/>
                </w:rPr>
              </w:rPrChange>
            </w:rPr>
            <w:fldChar w:fldCharType="separate"/>
          </w:r>
          <w:r w:rsidR="00914CB1">
            <w:rPr>
              <w:noProof/>
              <w:webHidden/>
              <w:sz w:val="28"/>
              <w:szCs w:val="28"/>
            </w:rPr>
            <w:t>19</w:t>
          </w:r>
          <w:ins w:id="685" w:author="Пользователь Windows" w:date="2018-12-10T15:21:00Z">
            <w:r w:rsidRPr="00B60286">
              <w:rPr>
                <w:noProof/>
                <w:webHidden/>
                <w:sz w:val="28"/>
                <w:szCs w:val="28"/>
                <w:rPrChange w:id="686" w:author="Пользователь Windows" w:date="2018-12-10T15:25:00Z">
                  <w:rPr>
                    <w:noProof/>
                    <w:webHidden/>
                  </w:rPr>
                </w:rPrChange>
              </w:rPr>
              <w:fldChar w:fldCharType="end"/>
            </w:r>
            <w:r w:rsidRPr="00B60286">
              <w:rPr>
                <w:rStyle w:val="Hyperlink"/>
                <w:noProof/>
                <w:sz w:val="28"/>
                <w:szCs w:val="28"/>
                <w:rPrChange w:id="687" w:author="Пользователь Windows" w:date="2018-12-10T15:25:00Z">
                  <w:rPr>
                    <w:rStyle w:val="Hyperlink"/>
                    <w:noProof/>
                  </w:rPr>
                </w:rPrChange>
              </w:rPr>
              <w:fldChar w:fldCharType="end"/>
            </w:r>
          </w:ins>
        </w:p>
        <w:p w:rsidR="009B50C8" w:rsidRPr="00B60286" w:rsidRDefault="009B50C8" w:rsidP="00B60286">
          <w:pPr>
            <w:pStyle w:val="TOC2"/>
            <w:tabs>
              <w:tab w:val="left" w:pos="1320"/>
            </w:tabs>
            <w:spacing w:line="360" w:lineRule="auto"/>
            <w:ind w:left="284" w:firstLine="0"/>
            <w:rPr>
              <w:ins w:id="688" w:author="Пользователь Windows" w:date="2018-12-10T15:21:00Z"/>
              <w:rFonts w:asciiTheme="minorHAnsi" w:eastAsiaTheme="minorEastAsia" w:hAnsiTheme="minorHAnsi" w:cstheme="minorBidi"/>
              <w:noProof/>
              <w:szCs w:val="28"/>
              <w:lang w:val="ru-RU"/>
              <w:rPrChange w:id="689" w:author="Пользователь Windows" w:date="2018-12-10T15:25:00Z">
                <w:rPr>
                  <w:ins w:id="690" w:author="Пользователь Windows" w:date="2018-12-10T15:21:00Z"/>
                  <w:rFonts w:asciiTheme="minorHAnsi" w:eastAsiaTheme="minorEastAsia" w:hAnsiTheme="minorHAnsi" w:cstheme="minorBidi"/>
                  <w:noProof/>
                  <w:sz w:val="22"/>
                  <w:szCs w:val="22"/>
                  <w:lang w:val="ru-RU"/>
                </w:rPr>
              </w:rPrChange>
            </w:rPr>
          </w:pPr>
          <w:ins w:id="691" w:author="Пользователь Windows" w:date="2018-12-10T15:21:00Z">
            <w:r w:rsidRPr="00B60286">
              <w:rPr>
                <w:rStyle w:val="Hyperlink"/>
                <w:noProof/>
                <w:szCs w:val="28"/>
                <w:rPrChange w:id="692" w:author="Пользователь Windows" w:date="2018-12-10T15:25:00Z">
                  <w:rPr>
                    <w:rStyle w:val="Hyperlink"/>
                    <w:noProof/>
                  </w:rPr>
                </w:rPrChange>
              </w:rPr>
              <w:fldChar w:fldCharType="begin"/>
            </w:r>
            <w:r w:rsidRPr="00B60286">
              <w:rPr>
                <w:rStyle w:val="Hyperlink"/>
                <w:noProof/>
                <w:szCs w:val="28"/>
                <w:rPrChange w:id="693" w:author="Пользователь Windows" w:date="2018-12-10T15:25:00Z">
                  <w:rPr>
                    <w:rStyle w:val="Hyperlink"/>
                    <w:noProof/>
                  </w:rPr>
                </w:rPrChange>
              </w:rPr>
              <w:instrText xml:space="preserve"> </w:instrText>
            </w:r>
            <w:r w:rsidRPr="00B60286">
              <w:rPr>
                <w:noProof/>
                <w:szCs w:val="28"/>
                <w:rPrChange w:id="694" w:author="Пользователь Windows" w:date="2018-12-10T15:25:00Z">
                  <w:rPr>
                    <w:noProof/>
                  </w:rPr>
                </w:rPrChange>
              </w:rPr>
              <w:instrText>HYPERLINK \l "_Toc532218625"</w:instrText>
            </w:r>
            <w:r w:rsidRPr="00B60286">
              <w:rPr>
                <w:rStyle w:val="Hyperlink"/>
                <w:noProof/>
                <w:szCs w:val="28"/>
                <w:rPrChange w:id="695" w:author="Пользователь Windows" w:date="2018-12-10T15:25:00Z">
                  <w:rPr>
                    <w:rStyle w:val="Hyperlink"/>
                    <w:noProof/>
                  </w:rPr>
                </w:rPrChange>
              </w:rPr>
              <w:instrText xml:space="preserve"> </w:instrText>
            </w:r>
            <w:r w:rsidRPr="00B60286">
              <w:rPr>
                <w:rStyle w:val="Hyperlink"/>
                <w:noProof/>
                <w:szCs w:val="28"/>
                <w:rPrChange w:id="696" w:author="Пользователь Windows" w:date="2018-12-10T15:25:00Z">
                  <w:rPr>
                    <w:rStyle w:val="Hyperlink"/>
                    <w:noProof/>
                  </w:rPr>
                </w:rPrChange>
              </w:rPr>
            </w:r>
            <w:r w:rsidRPr="00B60286">
              <w:rPr>
                <w:rStyle w:val="Hyperlink"/>
                <w:noProof/>
                <w:szCs w:val="28"/>
                <w:rPrChange w:id="697" w:author="Пользователь Windows" w:date="2018-12-10T15:25:00Z">
                  <w:rPr>
                    <w:rStyle w:val="Hyperlink"/>
                    <w:noProof/>
                  </w:rPr>
                </w:rPrChange>
              </w:rPr>
              <w:fldChar w:fldCharType="separate"/>
            </w:r>
            <w:r w:rsidRPr="00B60286">
              <w:rPr>
                <w:rStyle w:val="Hyperlink"/>
                <w:noProof/>
                <w:szCs w:val="28"/>
                <w:rPrChange w:id="698" w:author="Пользователь Windows" w:date="2018-12-10T15:25:00Z">
                  <w:rPr>
                    <w:rStyle w:val="Hyperlink"/>
                    <w:noProof/>
                  </w:rPr>
                </w:rPrChange>
              </w:rPr>
              <w:t>2.1</w:t>
            </w:r>
            <w:r w:rsidRPr="00B60286">
              <w:rPr>
                <w:rFonts w:asciiTheme="minorHAnsi" w:eastAsiaTheme="minorEastAsia" w:hAnsiTheme="minorHAnsi" w:cstheme="minorBidi"/>
                <w:noProof/>
                <w:szCs w:val="28"/>
                <w:lang w:val="ru-RU"/>
                <w:rPrChange w:id="699" w:author="Пользователь Windows" w:date="2018-12-10T15:25:00Z">
                  <w:rPr>
                    <w:rFonts w:asciiTheme="minorHAnsi" w:eastAsiaTheme="minorEastAsia" w:hAnsiTheme="minorHAnsi" w:cstheme="minorBidi"/>
                    <w:noProof/>
                    <w:szCs w:val="28"/>
                    <w:lang w:val="ru-RU"/>
                  </w:rPr>
                </w:rPrChange>
              </w:rPr>
              <w:t xml:space="preserve"> </w:t>
            </w:r>
            <w:r w:rsidRPr="00B60286">
              <w:rPr>
                <w:rStyle w:val="Hyperlink"/>
                <w:noProof/>
                <w:szCs w:val="28"/>
                <w:rPrChange w:id="700" w:author="Пользователь Windows" w:date="2018-12-10T15:25:00Z">
                  <w:rPr>
                    <w:rStyle w:val="Hyperlink"/>
                    <w:noProof/>
                  </w:rPr>
                </w:rPrChange>
              </w:rPr>
              <w:t>Розрахункові схеми механічної частини електроприводу</w:t>
            </w:r>
            <w:r w:rsidRPr="00B60286">
              <w:rPr>
                <w:noProof/>
                <w:webHidden/>
                <w:szCs w:val="28"/>
                <w:rPrChange w:id="701" w:author="Пользователь Windows" w:date="2018-12-10T15:25:00Z">
                  <w:rPr>
                    <w:noProof/>
                    <w:webHidden/>
                  </w:rPr>
                </w:rPrChange>
              </w:rPr>
              <w:tab/>
            </w:r>
            <w:r w:rsidRPr="00B60286">
              <w:rPr>
                <w:noProof/>
                <w:webHidden/>
                <w:szCs w:val="28"/>
                <w:rPrChange w:id="702" w:author="Пользователь Windows" w:date="2018-12-10T15:25:00Z">
                  <w:rPr>
                    <w:noProof/>
                    <w:webHidden/>
                  </w:rPr>
                </w:rPrChange>
              </w:rPr>
              <w:fldChar w:fldCharType="begin"/>
            </w:r>
            <w:r w:rsidRPr="00B60286">
              <w:rPr>
                <w:noProof/>
                <w:webHidden/>
                <w:szCs w:val="28"/>
                <w:rPrChange w:id="703" w:author="Пользователь Windows" w:date="2018-12-10T15:25:00Z">
                  <w:rPr>
                    <w:noProof/>
                    <w:webHidden/>
                  </w:rPr>
                </w:rPrChange>
              </w:rPr>
              <w:instrText xml:space="preserve"> PAGEREF _Toc532218625 \h </w:instrText>
            </w:r>
            <w:r w:rsidRPr="00B60286">
              <w:rPr>
                <w:noProof/>
                <w:webHidden/>
                <w:szCs w:val="28"/>
                <w:rPrChange w:id="704" w:author="Пользователь Windows" w:date="2018-12-10T15:25:00Z">
                  <w:rPr>
                    <w:noProof/>
                    <w:webHidden/>
                  </w:rPr>
                </w:rPrChange>
              </w:rPr>
            </w:r>
          </w:ins>
          <w:r w:rsidRPr="00B60286">
            <w:rPr>
              <w:noProof/>
              <w:webHidden/>
              <w:szCs w:val="28"/>
              <w:rPrChange w:id="705" w:author="Пользователь Windows" w:date="2018-12-10T15:25:00Z">
                <w:rPr>
                  <w:noProof/>
                  <w:webHidden/>
                </w:rPr>
              </w:rPrChange>
            </w:rPr>
            <w:fldChar w:fldCharType="separate"/>
          </w:r>
          <w:r w:rsidR="00914CB1">
            <w:rPr>
              <w:noProof/>
              <w:webHidden/>
              <w:szCs w:val="28"/>
            </w:rPr>
            <w:t>19</w:t>
          </w:r>
          <w:ins w:id="706" w:author="Пользователь Windows" w:date="2018-12-10T15:21:00Z">
            <w:r w:rsidRPr="00B60286">
              <w:rPr>
                <w:noProof/>
                <w:webHidden/>
                <w:szCs w:val="28"/>
                <w:rPrChange w:id="707" w:author="Пользователь Windows" w:date="2018-12-10T15:25:00Z">
                  <w:rPr>
                    <w:noProof/>
                    <w:webHidden/>
                  </w:rPr>
                </w:rPrChange>
              </w:rPr>
              <w:fldChar w:fldCharType="end"/>
            </w:r>
            <w:r w:rsidRPr="00B60286">
              <w:rPr>
                <w:rStyle w:val="Hyperlink"/>
                <w:noProof/>
                <w:szCs w:val="28"/>
                <w:rPrChange w:id="708" w:author="Пользователь Windows" w:date="2018-12-10T15:25:00Z">
                  <w:rPr>
                    <w:rStyle w:val="Hyperlink"/>
                    <w:noProof/>
                  </w:rPr>
                </w:rPrChange>
              </w:rPr>
              <w:fldChar w:fldCharType="end"/>
            </w:r>
          </w:ins>
        </w:p>
        <w:p w:rsidR="009B50C8" w:rsidRPr="00B60286" w:rsidRDefault="009B50C8" w:rsidP="00B60286">
          <w:pPr>
            <w:pStyle w:val="TOC2"/>
            <w:tabs>
              <w:tab w:val="left" w:pos="1320"/>
            </w:tabs>
            <w:spacing w:line="360" w:lineRule="auto"/>
            <w:ind w:left="284" w:firstLine="0"/>
            <w:rPr>
              <w:ins w:id="709" w:author="Пользователь Windows" w:date="2018-12-10T15:21:00Z"/>
              <w:rFonts w:asciiTheme="minorHAnsi" w:eastAsiaTheme="minorEastAsia" w:hAnsiTheme="minorHAnsi" w:cstheme="minorBidi"/>
              <w:noProof/>
              <w:szCs w:val="28"/>
              <w:lang w:val="ru-RU"/>
              <w:rPrChange w:id="710" w:author="Пользователь Windows" w:date="2018-12-10T15:25:00Z">
                <w:rPr>
                  <w:ins w:id="711" w:author="Пользователь Windows" w:date="2018-12-10T15:21:00Z"/>
                  <w:rFonts w:asciiTheme="minorHAnsi" w:eastAsiaTheme="minorEastAsia" w:hAnsiTheme="minorHAnsi" w:cstheme="minorBidi"/>
                  <w:noProof/>
                  <w:sz w:val="22"/>
                  <w:szCs w:val="22"/>
                  <w:lang w:val="ru-RU"/>
                </w:rPr>
              </w:rPrChange>
            </w:rPr>
          </w:pPr>
          <w:ins w:id="712" w:author="Пользователь Windows" w:date="2018-12-10T15:21:00Z">
            <w:r w:rsidRPr="00B60286">
              <w:rPr>
                <w:rStyle w:val="Hyperlink"/>
                <w:noProof/>
                <w:szCs w:val="28"/>
                <w:rPrChange w:id="713" w:author="Пользователь Windows" w:date="2018-12-10T15:25:00Z">
                  <w:rPr>
                    <w:rStyle w:val="Hyperlink"/>
                    <w:noProof/>
                  </w:rPr>
                </w:rPrChange>
              </w:rPr>
              <w:fldChar w:fldCharType="begin"/>
            </w:r>
            <w:r w:rsidRPr="00B60286">
              <w:rPr>
                <w:rStyle w:val="Hyperlink"/>
                <w:noProof/>
                <w:szCs w:val="28"/>
                <w:rPrChange w:id="714" w:author="Пользователь Windows" w:date="2018-12-10T15:25:00Z">
                  <w:rPr>
                    <w:rStyle w:val="Hyperlink"/>
                    <w:noProof/>
                  </w:rPr>
                </w:rPrChange>
              </w:rPr>
              <w:instrText xml:space="preserve"> </w:instrText>
            </w:r>
            <w:r w:rsidRPr="00B60286">
              <w:rPr>
                <w:noProof/>
                <w:szCs w:val="28"/>
                <w:rPrChange w:id="715" w:author="Пользователь Windows" w:date="2018-12-10T15:25:00Z">
                  <w:rPr>
                    <w:noProof/>
                  </w:rPr>
                </w:rPrChange>
              </w:rPr>
              <w:instrText>HYPERLINK \l "_Toc532218626"</w:instrText>
            </w:r>
            <w:r w:rsidRPr="00B60286">
              <w:rPr>
                <w:rStyle w:val="Hyperlink"/>
                <w:noProof/>
                <w:szCs w:val="28"/>
                <w:rPrChange w:id="716" w:author="Пользователь Windows" w:date="2018-12-10T15:25:00Z">
                  <w:rPr>
                    <w:rStyle w:val="Hyperlink"/>
                    <w:noProof/>
                  </w:rPr>
                </w:rPrChange>
              </w:rPr>
              <w:instrText xml:space="preserve"> </w:instrText>
            </w:r>
            <w:r w:rsidRPr="00B60286">
              <w:rPr>
                <w:rStyle w:val="Hyperlink"/>
                <w:noProof/>
                <w:szCs w:val="28"/>
                <w:rPrChange w:id="717" w:author="Пользователь Windows" w:date="2018-12-10T15:25:00Z">
                  <w:rPr>
                    <w:rStyle w:val="Hyperlink"/>
                    <w:noProof/>
                  </w:rPr>
                </w:rPrChange>
              </w:rPr>
            </w:r>
            <w:r w:rsidRPr="00B60286">
              <w:rPr>
                <w:rStyle w:val="Hyperlink"/>
                <w:noProof/>
                <w:szCs w:val="28"/>
                <w:rPrChange w:id="718" w:author="Пользователь Windows" w:date="2018-12-10T15:25:00Z">
                  <w:rPr>
                    <w:rStyle w:val="Hyperlink"/>
                    <w:noProof/>
                  </w:rPr>
                </w:rPrChange>
              </w:rPr>
              <w:fldChar w:fldCharType="separate"/>
            </w:r>
            <w:r w:rsidRPr="00B60286">
              <w:rPr>
                <w:rStyle w:val="Hyperlink"/>
                <w:noProof/>
                <w:szCs w:val="28"/>
                <w:rPrChange w:id="719" w:author="Пользователь Windows" w:date="2018-12-10T15:25:00Z">
                  <w:rPr>
                    <w:rStyle w:val="Hyperlink"/>
                    <w:noProof/>
                  </w:rPr>
                </w:rPrChange>
              </w:rPr>
              <w:t>2.2</w:t>
            </w:r>
          </w:ins>
          <w:ins w:id="720" w:author="Пользователь Windows" w:date="2018-12-10T15:22:00Z">
            <w:r w:rsidRPr="00B60286">
              <w:rPr>
                <w:rStyle w:val="Hyperlink"/>
                <w:noProof/>
                <w:szCs w:val="28"/>
                <w:rPrChange w:id="721" w:author="Пользователь Windows" w:date="2018-12-10T15:25:00Z">
                  <w:rPr>
                    <w:rStyle w:val="Hyperlink"/>
                    <w:noProof/>
                    <w:szCs w:val="28"/>
                  </w:rPr>
                </w:rPrChange>
              </w:rPr>
              <w:t xml:space="preserve"> </w:t>
            </w:r>
          </w:ins>
          <w:ins w:id="722" w:author="Пользователь Windows" w:date="2018-12-10T15:21:00Z">
            <w:r w:rsidRPr="00B60286">
              <w:rPr>
                <w:rStyle w:val="Hyperlink"/>
                <w:noProof/>
                <w:szCs w:val="28"/>
                <w:rPrChange w:id="723" w:author="Пользователь Windows" w:date="2018-12-10T15:25:00Z">
                  <w:rPr>
                    <w:rStyle w:val="Hyperlink"/>
                    <w:noProof/>
                  </w:rPr>
                </w:rPrChange>
              </w:rPr>
              <w:t>Рівняння руху електроприводу</w:t>
            </w:r>
            <w:r w:rsidRPr="00B60286">
              <w:rPr>
                <w:noProof/>
                <w:webHidden/>
                <w:szCs w:val="28"/>
                <w:rPrChange w:id="724" w:author="Пользователь Windows" w:date="2018-12-10T15:25:00Z">
                  <w:rPr>
                    <w:noProof/>
                    <w:webHidden/>
                  </w:rPr>
                </w:rPrChange>
              </w:rPr>
              <w:tab/>
            </w:r>
            <w:r w:rsidRPr="00B60286">
              <w:rPr>
                <w:noProof/>
                <w:webHidden/>
                <w:szCs w:val="28"/>
                <w:rPrChange w:id="725" w:author="Пользователь Windows" w:date="2018-12-10T15:25:00Z">
                  <w:rPr>
                    <w:noProof/>
                    <w:webHidden/>
                  </w:rPr>
                </w:rPrChange>
              </w:rPr>
              <w:fldChar w:fldCharType="begin"/>
            </w:r>
            <w:r w:rsidRPr="00B60286">
              <w:rPr>
                <w:noProof/>
                <w:webHidden/>
                <w:szCs w:val="28"/>
                <w:rPrChange w:id="726" w:author="Пользователь Windows" w:date="2018-12-10T15:25:00Z">
                  <w:rPr>
                    <w:noProof/>
                    <w:webHidden/>
                  </w:rPr>
                </w:rPrChange>
              </w:rPr>
              <w:instrText xml:space="preserve"> PAGEREF _Toc532218626 \h </w:instrText>
            </w:r>
            <w:r w:rsidRPr="00B60286">
              <w:rPr>
                <w:noProof/>
                <w:webHidden/>
                <w:szCs w:val="28"/>
                <w:rPrChange w:id="727" w:author="Пользователь Windows" w:date="2018-12-10T15:25:00Z">
                  <w:rPr>
                    <w:noProof/>
                    <w:webHidden/>
                  </w:rPr>
                </w:rPrChange>
              </w:rPr>
            </w:r>
          </w:ins>
          <w:r w:rsidRPr="00B60286">
            <w:rPr>
              <w:noProof/>
              <w:webHidden/>
              <w:szCs w:val="28"/>
              <w:rPrChange w:id="728" w:author="Пользователь Windows" w:date="2018-12-10T15:25:00Z">
                <w:rPr>
                  <w:noProof/>
                  <w:webHidden/>
                </w:rPr>
              </w:rPrChange>
            </w:rPr>
            <w:fldChar w:fldCharType="separate"/>
          </w:r>
          <w:r w:rsidR="00914CB1">
            <w:rPr>
              <w:noProof/>
              <w:webHidden/>
              <w:szCs w:val="28"/>
            </w:rPr>
            <w:t>22</w:t>
          </w:r>
          <w:ins w:id="729" w:author="Пользователь Windows" w:date="2018-12-10T15:21:00Z">
            <w:r w:rsidRPr="00B60286">
              <w:rPr>
                <w:noProof/>
                <w:webHidden/>
                <w:szCs w:val="28"/>
                <w:rPrChange w:id="730" w:author="Пользователь Windows" w:date="2018-12-10T15:25:00Z">
                  <w:rPr>
                    <w:noProof/>
                    <w:webHidden/>
                  </w:rPr>
                </w:rPrChange>
              </w:rPr>
              <w:fldChar w:fldCharType="end"/>
            </w:r>
            <w:r w:rsidRPr="00B60286">
              <w:rPr>
                <w:rStyle w:val="Hyperlink"/>
                <w:noProof/>
                <w:szCs w:val="28"/>
                <w:rPrChange w:id="731" w:author="Пользователь Windows" w:date="2018-12-10T15:25:00Z">
                  <w:rPr>
                    <w:rStyle w:val="Hyperlink"/>
                    <w:noProof/>
                  </w:rPr>
                </w:rPrChange>
              </w:rPr>
              <w:fldChar w:fldCharType="end"/>
            </w:r>
          </w:ins>
        </w:p>
        <w:p w:rsidR="009B50C8" w:rsidRPr="00B60286" w:rsidRDefault="009B50C8" w:rsidP="00B60286">
          <w:pPr>
            <w:pStyle w:val="TOC2"/>
            <w:tabs>
              <w:tab w:val="left" w:pos="1320"/>
            </w:tabs>
            <w:spacing w:line="360" w:lineRule="auto"/>
            <w:ind w:left="284" w:firstLine="0"/>
            <w:rPr>
              <w:ins w:id="732" w:author="Пользователь Windows" w:date="2018-12-10T15:21:00Z"/>
              <w:rFonts w:asciiTheme="minorHAnsi" w:eastAsiaTheme="minorEastAsia" w:hAnsiTheme="minorHAnsi" w:cstheme="minorBidi"/>
              <w:noProof/>
              <w:szCs w:val="28"/>
              <w:lang w:val="ru-RU"/>
              <w:rPrChange w:id="733" w:author="Пользователь Windows" w:date="2018-12-10T15:25:00Z">
                <w:rPr>
                  <w:ins w:id="734" w:author="Пользователь Windows" w:date="2018-12-10T15:21:00Z"/>
                  <w:rFonts w:asciiTheme="minorHAnsi" w:eastAsiaTheme="minorEastAsia" w:hAnsiTheme="minorHAnsi" w:cstheme="minorBidi"/>
                  <w:noProof/>
                  <w:sz w:val="22"/>
                  <w:szCs w:val="22"/>
                  <w:lang w:val="ru-RU"/>
                </w:rPr>
              </w:rPrChange>
            </w:rPr>
          </w:pPr>
          <w:ins w:id="735" w:author="Пользователь Windows" w:date="2018-12-10T15:21:00Z">
            <w:r w:rsidRPr="00B60286">
              <w:rPr>
                <w:rStyle w:val="Hyperlink"/>
                <w:noProof/>
                <w:szCs w:val="28"/>
                <w:rPrChange w:id="736" w:author="Пользователь Windows" w:date="2018-12-10T15:25:00Z">
                  <w:rPr>
                    <w:rStyle w:val="Hyperlink"/>
                    <w:noProof/>
                  </w:rPr>
                </w:rPrChange>
              </w:rPr>
              <w:fldChar w:fldCharType="begin"/>
            </w:r>
            <w:r w:rsidRPr="00B60286">
              <w:rPr>
                <w:rStyle w:val="Hyperlink"/>
                <w:noProof/>
                <w:szCs w:val="28"/>
                <w:rPrChange w:id="737" w:author="Пользователь Windows" w:date="2018-12-10T15:25:00Z">
                  <w:rPr>
                    <w:rStyle w:val="Hyperlink"/>
                    <w:noProof/>
                  </w:rPr>
                </w:rPrChange>
              </w:rPr>
              <w:instrText xml:space="preserve"> </w:instrText>
            </w:r>
            <w:r w:rsidRPr="00B60286">
              <w:rPr>
                <w:noProof/>
                <w:szCs w:val="28"/>
                <w:rPrChange w:id="738" w:author="Пользователь Windows" w:date="2018-12-10T15:25:00Z">
                  <w:rPr>
                    <w:noProof/>
                  </w:rPr>
                </w:rPrChange>
              </w:rPr>
              <w:instrText>HYPERLINK \l "_Toc532218627"</w:instrText>
            </w:r>
            <w:r w:rsidRPr="00B60286">
              <w:rPr>
                <w:rStyle w:val="Hyperlink"/>
                <w:noProof/>
                <w:szCs w:val="28"/>
                <w:rPrChange w:id="739" w:author="Пользователь Windows" w:date="2018-12-10T15:25:00Z">
                  <w:rPr>
                    <w:rStyle w:val="Hyperlink"/>
                    <w:noProof/>
                  </w:rPr>
                </w:rPrChange>
              </w:rPr>
              <w:instrText xml:space="preserve"> </w:instrText>
            </w:r>
            <w:r w:rsidRPr="00B60286">
              <w:rPr>
                <w:rStyle w:val="Hyperlink"/>
                <w:noProof/>
                <w:szCs w:val="28"/>
                <w:rPrChange w:id="740" w:author="Пользователь Windows" w:date="2018-12-10T15:25:00Z">
                  <w:rPr>
                    <w:rStyle w:val="Hyperlink"/>
                    <w:noProof/>
                  </w:rPr>
                </w:rPrChange>
              </w:rPr>
            </w:r>
            <w:r w:rsidRPr="00B60286">
              <w:rPr>
                <w:rStyle w:val="Hyperlink"/>
                <w:noProof/>
                <w:szCs w:val="28"/>
                <w:rPrChange w:id="741" w:author="Пользователь Windows" w:date="2018-12-10T15:25:00Z">
                  <w:rPr>
                    <w:rStyle w:val="Hyperlink"/>
                    <w:noProof/>
                  </w:rPr>
                </w:rPrChange>
              </w:rPr>
              <w:fldChar w:fldCharType="separate"/>
            </w:r>
            <w:r w:rsidRPr="00B60286">
              <w:rPr>
                <w:rStyle w:val="Hyperlink"/>
                <w:noProof/>
                <w:szCs w:val="28"/>
                <w:rPrChange w:id="742" w:author="Пользователь Windows" w:date="2018-12-10T15:25:00Z">
                  <w:rPr>
                    <w:rStyle w:val="Hyperlink"/>
                    <w:noProof/>
                  </w:rPr>
                </w:rPrChange>
              </w:rPr>
              <w:t>2.4</w:t>
            </w:r>
          </w:ins>
          <w:ins w:id="743" w:author="Пользователь Windows" w:date="2018-12-10T15:22:00Z">
            <w:r w:rsidRPr="00B60286">
              <w:rPr>
                <w:rStyle w:val="Hyperlink"/>
                <w:noProof/>
                <w:szCs w:val="28"/>
                <w:rPrChange w:id="744" w:author="Пользователь Windows" w:date="2018-12-10T15:25:00Z">
                  <w:rPr>
                    <w:rStyle w:val="Hyperlink"/>
                    <w:noProof/>
                    <w:szCs w:val="28"/>
                  </w:rPr>
                </w:rPrChange>
              </w:rPr>
              <w:t xml:space="preserve"> </w:t>
            </w:r>
          </w:ins>
          <w:ins w:id="745" w:author="Пользователь Windows" w:date="2018-12-10T15:21:00Z">
            <w:r w:rsidRPr="00B60286">
              <w:rPr>
                <w:rStyle w:val="Hyperlink"/>
                <w:noProof/>
                <w:szCs w:val="28"/>
                <w:rPrChange w:id="746" w:author="Пользователь Windows" w:date="2018-12-10T15:25:00Z">
                  <w:rPr>
                    <w:rStyle w:val="Hyperlink"/>
                    <w:noProof/>
                  </w:rPr>
                </w:rPrChange>
              </w:rPr>
              <w:t>Неявнополюсні синхронні двигуни зі збудженням від постійних магнітів та їх математична модель</w:t>
            </w:r>
            <w:r w:rsidRPr="00B60286">
              <w:rPr>
                <w:noProof/>
                <w:webHidden/>
                <w:szCs w:val="28"/>
                <w:rPrChange w:id="747" w:author="Пользователь Windows" w:date="2018-12-10T15:25:00Z">
                  <w:rPr>
                    <w:noProof/>
                    <w:webHidden/>
                  </w:rPr>
                </w:rPrChange>
              </w:rPr>
              <w:tab/>
            </w:r>
            <w:r w:rsidRPr="00B60286">
              <w:rPr>
                <w:noProof/>
                <w:webHidden/>
                <w:szCs w:val="28"/>
                <w:rPrChange w:id="748" w:author="Пользователь Windows" w:date="2018-12-10T15:25:00Z">
                  <w:rPr>
                    <w:noProof/>
                    <w:webHidden/>
                  </w:rPr>
                </w:rPrChange>
              </w:rPr>
              <w:fldChar w:fldCharType="begin"/>
            </w:r>
            <w:r w:rsidRPr="00B60286">
              <w:rPr>
                <w:noProof/>
                <w:webHidden/>
                <w:szCs w:val="28"/>
                <w:rPrChange w:id="749" w:author="Пользователь Windows" w:date="2018-12-10T15:25:00Z">
                  <w:rPr>
                    <w:noProof/>
                    <w:webHidden/>
                  </w:rPr>
                </w:rPrChange>
              </w:rPr>
              <w:instrText xml:space="preserve"> PAGEREF _Toc532218627 \h </w:instrText>
            </w:r>
            <w:r w:rsidRPr="00B60286">
              <w:rPr>
                <w:noProof/>
                <w:webHidden/>
                <w:szCs w:val="28"/>
                <w:rPrChange w:id="750" w:author="Пользователь Windows" w:date="2018-12-10T15:25:00Z">
                  <w:rPr>
                    <w:noProof/>
                    <w:webHidden/>
                  </w:rPr>
                </w:rPrChange>
              </w:rPr>
            </w:r>
          </w:ins>
          <w:r w:rsidRPr="00B60286">
            <w:rPr>
              <w:noProof/>
              <w:webHidden/>
              <w:szCs w:val="28"/>
              <w:rPrChange w:id="751" w:author="Пользователь Windows" w:date="2018-12-10T15:25:00Z">
                <w:rPr>
                  <w:noProof/>
                  <w:webHidden/>
                </w:rPr>
              </w:rPrChange>
            </w:rPr>
            <w:fldChar w:fldCharType="separate"/>
          </w:r>
          <w:r w:rsidR="00914CB1">
            <w:rPr>
              <w:noProof/>
              <w:webHidden/>
              <w:szCs w:val="28"/>
            </w:rPr>
            <w:t>27</w:t>
          </w:r>
          <w:ins w:id="752" w:author="Пользователь Windows" w:date="2018-12-10T15:21:00Z">
            <w:r w:rsidRPr="00B60286">
              <w:rPr>
                <w:noProof/>
                <w:webHidden/>
                <w:szCs w:val="28"/>
                <w:rPrChange w:id="753" w:author="Пользователь Windows" w:date="2018-12-10T15:25:00Z">
                  <w:rPr>
                    <w:noProof/>
                    <w:webHidden/>
                  </w:rPr>
                </w:rPrChange>
              </w:rPr>
              <w:fldChar w:fldCharType="end"/>
            </w:r>
            <w:r w:rsidRPr="00B60286">
              <w:rPr>
                <w:rStyle w:val="Hyperlink"/>
                <w:noProof/>
                <w:szCs w:val="28"/>
                <w:rPrChange w:id="754" w:author="Пользователь Windows" w:date="2018-12-10T15:25:00Z">
                  <w:rPr>
                    <w:rStyle w:val="Hyperlink"/>
                    <w:noProof/>
                  </w:rPr>
                </w:rPrChange>
              </w:rPr>
              <w:fldChar w:fldCharType="end"/>
            </w:r>
          </w:ins>
        </w:p>
        <w:p w:rsidR="009B50C8" w:rsidRPr="00B60286" w:rsidRDefault="009B50C8" w:rsidP="00B60286">
          <w:pPr>
            <w:pStyle w:val="TOC2"/>
            <w:tabs>
              <w:tab w:val="left" w:pos="1320"/>
            </w:tabs>
            <w:spacing w:line="360" w:lineRule="auto"/>
            <w:ind w:left="284" w:firstLine="0"/>
            <w:rPr>
              <w:ins w:id="755" w:author="Пользователь Windows" w:date="2018-12-10T15:21:00Z"/>
              <w:rFonts w:asciiTheme="minorHAnsi" w:eastAsiaTheme="minorEastAsia" w:hAnsiTheme="minorHAnsi" w:cstheme="minorBidi"/>
              <w:noProof/>
              <w:szCs w:val="28"/>
              <w:lang w:val="ru-RU"/>
              <w:rPrChange w:id="756" w:author="Пользователь Windows" w:date="2018-12-10T15:25:00Z">
                <w:rPr>
                  <w:ins w:id="757" w:author="Пользователь Windows" w:date="2018-12-10T15:21:00Z"/>
                  <w:rFonts w:asciiTheme="minorHAnsi" w:eastAsiaTheme="minorEastAsia" w:hAnsiTheme="minorHAnsi" w:cstheme="minorBidi"/>
                  <w:noProof/>
                  <w:sz w:val="22"/>
                  <w:szCs w:val="22"/>
                  <w:lang w:val="ru-RU"/>
                </w:rPr>
              </w:rPrChange>
            </w:rPr>
          </w:pPr>
          <w:ins w:id="758" w:author="Пользователь Windows" w:date="2018-12-10T15:21:00Z">
            <w:r w:rsidRPr="00B60286">
              <w:rPr>
                <w:rStyle w:val="Hyperlink"/>
                <w:noProof/>
                <w:szCs w:val="28"/>
                <w:rPrChange w:id="759" w:author="Пользователь Windows" w:date="2018-12-10T15:25:00Z">
                  <w:rPr>
                    <w:rStyle w:val="Hyperlink"/>
                    <w:noProof/>
                  </w:rPr>
                </w:rPrChange>
              </w:rPr>
              <w:fldChar w:fldCharType="begin"/>
            </w:r>
            <w:r w:rsidRPr="00B60286">
              <w:rPr>
                <w:rStyle w:val="Hyperlink"/>
                <w:noProof/>
                <w:szCs w:val="28"/>
                <w:rPrChange w:id="760" w:author="Пользователь Windows" w:date="2018-12-10T15:25:00Z">
                  <w:rPr>
                    <w:rStyle w:val="Hyperlink"/>
                    <w:noProof/>
                  </w:rPr>
                </w:rPrChange>
              </w:rPr>
              <w:instrText xml:space="preserve"> </w:instrText>
            </w:r>
            <w:r w:rsidRPr="00B60286">
              <w:rPr>
                <w:noProof/>
                <w:szCs w:val="28"/>
                <w:rPrChange w:id="761" w:author="Пользователь Windows" w:date="2018-12-10T15:25:00Z">
                  <w:rPr>
                    <w:noProof/>
                  </w:rPr>
                </w:rPrChange>
              </w:rPr>
              <w:instrText>HYPERLINK \l "_Toc532218628"</w:instrText>
            </w:r>
            <w:r w:rsidRPr="00B60286">
              <w:rPr>
                <w:rStyle w:val="Hyperlink"/>
                <w:noProof/>
                <w:szCs w:val="28"/>
                <w:rPrChange w:id="762" w:author="Пользователь Windows" w:date="2018-12-10T15:25:00Z">
                  <w:rPr>
                    <w:rStyle w:val="Hyperlink"/>
                    <w:noProof/>
                  </w:rPr>
                </w:rPrChange>
              </w:rPr>
              <w:instrText xml:space="preserve"> </w:instrText>
            </w:r>
            <w:r w:rsidRPr="00B60286">
              <w:rPr>
                <w:rStyle w:val="Hyperlink"/>
                <w:noProof/>
                <w:szCs w:val="28"/>
                <w:rPrChange w:id="763" w:author="Пользователь Windows" w:date="2018-12-10T15:25:00Z">
                  <w:rPr>
                    <w:rStyle w:val="Hyperlink"/>
                    <w:noProof/>
                  </w:rPr>
                </w:rPrChange>
              </w:rPr>
            </w:r>
            <w:r w:rsidRPr="00B60286">
              <w:rPr>
                <w:rStyle w:val="Hyperlink"/>
                <w:noProof/>
                <w:szCs w:val="28"/>
                <w:rPrChange w:id="764" w:author="Пользователь Windows" w:date="2018-12-10T15:25:00Z">
                  <w:rPr>
                    <w:rStyle w:val="Hyperlink"/>
                    <w:noProof/>
                  </w:rPr>
                </w:rPrChange>
              </w:rPr>
              <w:fldChar w:fldCharType="separate"/>
            </w:r>
            <w:r w:rsidRPr="00B60286">
              <w:rPr>
                <w:rStyle w:val="Hyperlink"/>
                <w:noProof/>
                <w:szCs w:val="28"/>
                <w:rPrChange w:id="765" w:author="Пользователь Windows" w:date="2018-12-10T15:25:00Z">
                  <w:rPr>
                    <w:rStyle w:val="Hyperlink"/>
                    <w:noProof/>
                  </w:rPr>
                </w:rPrChange>
              </w:rPr>
              <w:t>2.5</w:t>
            </w:r>
          </w:ins>
          <w:ins w:id="766" w:author="Пользователь Windows" w:date="2018-12-10T15:22:00Z">
            <w:r w:rsidRPr="00B60286">
              <w:rPr>
                <w:rStyle w:val="Hyperlink"/>
                <w:noProof/>
                <w:szCs w:val="28"/>
                <w:rPrChange w:id="767" w:author="Пользователь Windows" w:date="2018-12-10T15:25:00Z">
                  <w:rPr>
                    <w:rStyle w:val="Hyperlink"/>
                    <w:noProof/>
                    <w:szCs w:val="28"/>
                  </w:rPr>
                </w:rPrChange>
              </w:rPr>
              <w:t xml:space="preserve"> </w:t>
            </w:r>
          </w:ins>
          <w:ins w:id="768" w:author="Пользователь Windows" w:date="2018-12-10T15:21:00Z">
            <w:r w:rsidRPr="00B60286">
              <w:rPr>
                <w:rStyle w:val="Hyperlink"/>
                <w:noProof/>
                <w:szCs w:val="28"/>
                <w:rPrChange w:id="769" w:author="Пользователь Windows" w:date="2018-12-10T15:25:00Z">
                  <w:rPr>
                    <w:rStyle w:val="Hyperlink"/>
                    <w:noProof/>
                  </w:rPr>
                </w:rPrChange>
              </w:rPr>
              <w:t>Векторне керування кутовою швидкістю</w:t>
            </w:r>
            <w:r w:rsidRPr="00B60286">
              <w:rPr>
                <w:noProof/>
                <w:webHidden/>
                <w:szCs w:val="28"/>
                <w:rPrChange w:id="770" w:author="Пользователь Windows" w:date="2018-12-10T15:25:00Z">
                  <w:rPr>
                    <w:noProof/>
                    <w:webHidden/>
                  </w:rPr>
                </w:rPrChange>
              </w:rPr>
              <w:tab/>
            </w:r>
            <w:r w:rsidRPr="00B60286">
              <w:rPr>
                <w:noProof/>
                <w:webHidden/>
                <w:szCs w:val="28"/>
                <w:rPrChange w:id="771" w:author="Пользователь Windows" w:date="2018-12-10T15:25:00Z">
                  <w:rPr>
                    <w:noProof/>
                    <w:webHidden/>
                  </w:rPr>
                </w:rPrChange>
              </w:rPr>
              <w:fldChar w:fldCharType="begin"/>
            </w:r>
            <w:r w:rsidRPr="00B60286">
              <w:rPr>
                <w:noProof/>
                <w:webHidden/>
                <w:szCs w:val="28"/>
                <w:rPrChange w:id="772" w:author="Пользователь Windows" w:date="2018-12-10T15:25:00Z">
                  <w:rPr>
                    <w:noProof/>
                    <w:webHidden/>
                  </w:rPr>
                </w:rPrChange>
              </w:rPr>
              <w:instrText xml:space="preserve"> PAGEREF _Toc532218628 \h </w:instrText>
            </w:r>
            <w:r w:rsidRPr="00B60286">
              <w:rPr>
                <w:noProof/>
                <w:webHidden/>
                <w:szCs w:val="28"/>
                <w:rPrChange w:id="773" w:author="Пользователь Windows" w:date="2018-12-10T15:25:00Z">
                  <w:rPr>
                    <w:noProof/>
                    <w:webHidden/>
                  </w:rPr>
                </w:rPrChange>
              </w:rPr>
            </w:r>
          </w:ins>
          <w:r w:rsidRPr="00B60286">
            <w:rPr>
              <w:noProof/>
              <w:webHidden/>
              <w:szCs w:val="28"/>
              <w:rPrChange w:id="774" w:author="Пользователь Windows" w:date="2018-12-10T15:25:00Z">
                <w:rPr>
                  <w:noProof/>
                  <w:webHidden/>
                </w:rPr>
              </w:rPrChange>
            </w:rPr>
            <w:fldChar w:fldCharType="separate"/>
          </w:r>
          <w:r w:rsidR="00914CB1">
            <w:rPr>
              <w:noProof/>
              <w:webHidden/>
              <w:szCs w:val="28"/>
            </w:rPr>
            <w:t>32</w:t>
          </w:r>
          <w:ins w:id="775" w:author="Пользователь Windows" w:date="2018-12-10T15:21:00Z">
            <w:r w:rsidRPr="00B60286">
              <w:rPr>
                <w:noProof/>
                <w:webHidden/>
                <w:szCs w:val="28"/>
                <w:rPrChange w:id="776" w:author="Пользователь Windows" w:date="2018-12-10T15:25:00Z">
                  <w:rPr>
                    <w:noProof/>
                    <w:webHidden/>
                  </w:rPr>
                </w:rPrChange>
              </w:rPr>
              <w:fldChar w:fldCharType="end"/>
            </w:r>
            <w:r w:rsidRPr="00B60286">
              <w:rPr>
                <w:rStyle w:val="Hyperlink"/>
                <w:noProof/>
                <w:szCs w:val="28"/>
                <w:rPrChange w:id="777" w:author="Пользователь Windows" w:date="2018-12-10T15:25:00Z">
                  <w:rPr>
                    <w:rStyle w:val="Hyperlink"/>
                    <w:noProof/>
                  </w:rPr>
                </w:rPrChange>
              </w:rPr>
              <w:fldChar w:fldCharType="end"/>
            </w:r>
          </w:ins>
        </w:p>
        <w:p w:rsidR="009B50C8" w:rsidRPr="00B60286" w:rsidRDefault="009B50C8" w:rsidP="00B60286">
          <w:pPr>
            <w:pStyle w:val="TOC1"/>
            <w:tabs>
              <w:tab w:val="left" w:pos="1320"/>
            </w:tabs>
            <w:ind w:firstLine="0"/>
            <w:rPr>
              <w:ins w:id="778" w:author="Пользователь Windows" w:date="2018-12-10T15:21:00Z"/>
              <w:rFonts w:asciiTheme="minorHAnsi" w:eastAsiaTheme="minorEastAsia" w:hAnsiTheme="minorHAnsi" w:cstheme="minorBidi"/>
              <w:noProof/>
              <w:sz w:val="28"/>
              <w:szCs w:val="28"/>
              <w:rPrChange w:id="779" w:author="Пользователь Windows" w:date="2018-12-10T15:25:00Z">
                <w:rPr>
                  <w:ins w:id="780" w:author="Пользователь Windows" w:date="2018-12-10T15:21:00Z"/>
                  <w:rFonts w:asciiTheme="minorHAnsi" w:eastAsiaTheme="minorEastAsia" w:hAnsiTheme="minorHAnsi" w:cstheme="minorBidi"/>
                  <w:noProof/>
                  <w:sz w:val="22"/>
                  <w:szCs w:val="22"/>
                </w:rPr>
              </w:rPrChange>
            </w:rPr>
          </w:pPr>
          <w:ins w:id="781" w:author="Пользователь Windows" w:date="2018-12-10T15:21:00Z">
            <w:r w:rsidRPr="00B60286">
              <w:rPr>
                <w:rStyle w:val="Hyperlink"/>
                <w:noProof/>
                <w:sz w:val="28"/>
                <w:szCs w:val="28"/>
                <w:rPrChange w:id="782" w:author="Пользователь Windows" w:date="2018-12-10T15:25:00Z">
                  <w:rPr>
                    <w:rStyle w:val="Hyperlink"/>
                    <w:noProof/>
                  </w:rPr>
                </w:rPrChange>
              </w:rPr>
              <w:fldChar w:fldCharType="begin"/>
            </w:r>
            <w:r w:rsidRPr="00B60286">
              <w:rPr>
                <w:rStyle w:val="Hyperlink"/>
                <w:noProof/>
                <w:sz w:val="28"/>
                <w:szCs w:val="28"/>
                <w:rPrChange w:id="783" w:author="Пользователь Windows" w:date="2018-12-10T15:25:00Z">
                  <w:rPr>
                    <w:rStyle w:val="Hyperlink"/>
                    <w:noProof/>
                  </w:rPr>
                </w:rPrChange>
              </w:rPr>
              <w:instrText xml:space="preserve"> </w:instrText>
            </w:r>
            <w:r w:rsidRPr="00B60286">
              <w:rPr>
                <w:noProof/>
                <w:sz w:val="28"/>
                <w:szCs w:val="28"/>
                <w:rPrChange w:id="784" w:author="Пользователь Windows" w:date="2018-12-10T15:25:00Z">
                  <w:rPr>
                    <w:noProof/>
                  </w:rPr>
                </w:rPrChange>
              </w:rPr>
              <w:instrText>HYPERLINK \l "_Toc532218629"</w:instrText>
            </w:r>
            <w:r w:rsidRPr="00B60286">
              <w:rPr>
                <w:rStyle w:val="Hyperlink"/>
                <w:noProof/>
                <w:sz w:val="28"/>
                <w:szCs w:val="28"/>
                <w:rPrChange w:id="785" w:author="Пользователь Windows" w:date="2018-12-10T15:25:00Z">
                  <w:rPr>
                    <w:rStyle w:val="Hyperlink"/>
                    <w:noProof/>
                  </w:rPr>
                </w:rPrChange>
              </w:rPr>
              <w:instrText xml:space="preserve"> </w:instrText>
            </w:r>
            <w:r w:rsidRPr="00B60286">
              <w:rPr>
                <w:rStyle w:val="Hyperlink"/>
                <w:noProof/>
                <w:sz w:val="28"/>
                <w:szCs w:val="28"/>
                <w:rPrChange w:id="786" w:author="Пользователь Windows" w:date="2018-12-10T15:25:00Z">
                  <w:rPr>
                    <w:rStyle w:val="Hyperlink"/>
                    <w:noProof/>
                  </w:rPr>
                </w:rPrChange>
              </w:rPr>
            </w:r>
            <w:r w:rsidRPr="00B60286">
              <w:rPr>
                <w:rStyle w:val="Hyperlink"/>
                <w:noProof/>
                <w:sz w:val="28"/>
                <w:szCs w:val="28"/>
                <w:rPrChange w:id="787" w:author="Пользователь Windows" w:date="2018-12-10T15:25:00Z">
                  <w:rPr>
                    <w:rStyle w:val="Hyperlink"/>
                    <w:noProof/>
                  </w:rPr>
                </w:rPrChange>
              </w:rPr>
              <w:fldChar w:fldCharType="separate"/>
            </w:r>
            <w:r w:rsidRPr="00B60286">
              <w:rPr>
                <w:rStyle w:val="Hyperlink"/>
                <w:noProof/>
                <w:sz w:val="28"/>
                <w:szCs w:val="28"/>
                <w:rPrChange w:id="788" w:author="Пользователь Windows" w:date="2018-12-10T15:25:00Z">
                  <w:rPr>
                    <w:rStyle w:val="Hyperlink"/>
                    <w:noProof/>
                  </w:rPr>
                </w:rPrChange>
              </w:rPr>
              <w:t>3.</w:t>
            </w:r>
          </w:ins>
          <w:ins w:id="789" w:author="Пользователь Windows" w:date="2018-12-10T15:22:00Z">
            <w:r w:rsidRPr="00B60286">
              <w:rPr>
                <w:rStyle w:val="Hyperlink"/>
                <w:noProof/>
                <w:sz w:val="28"/>
                <w:szCs w:val="28"/>
                <w:rPrChange w:id="790" w:author="Пользователь Windows" w:date="2018-12-10T15:25:00Z">
                  <w:rPr>
                    <w:rStyle w:val="Hyperlink"/>
                    <w:noProof/>
                    <w:sz w:val="28"/>
                    <w:szCs w:val="28"/>
                  </w:rPr>
                </w:rPrChange>
              </w:rPr>
              <w:t xml:space="preserve"> </w:t>
            </w:r>
          </w:ins>
          <w:ins w:id="791" w:author="Пользователь Windows" w:date="2018-12-10T15:21:00Z">
            <w:r w:rsidRPr="00B60286">
              <w:rPr>
                <w:rStyle w:val="Hyperlink"/>
                <w:noProof/>
                <w:sz w:val="28"/>
                <w:szCs w:val="28"/>
                <w:rPrChange w:id="792" w:author="Пользователь Windows" w:date="2018-12-10T15:25:00Z">
                  <w:rPr>
                    <w:rStyle w:val="Hyperlink"/>
                    <w:noProof/>
                  </w:rPr>
                </w:rPrChange>
              </w:rPr>
              <w:t>Розробка та опис експериментальної установки</w:t>
            </w:r>
            <w:r w:rsidRPr="00B60286">
              <w:rPr>
                <w:noProof/>
                <w:webHidden/>
                <w:sz w:val="28"/>
                <w:szCs w:val="28"/>
                <w:rPrChange w:id="793" w:author="Пользователь Windows" w:date="2018-12-10T15:25:00Z">
                  <w:rPr>
                    <w:noProof/>
                    <w:webHidden/>
                  </w:rPr>
                </w:rPrChange>
              </w:rPr>
              <w:tab/>
            </w:r>
            <w:r w:rsidRPr="00B60286">
              <w:rPr>
                <w:noProof/>
                <w:webHidden/>
                <w:sz w:val="28"/>
                <w:szCs w:val="28"/>
                <w:rPrChange w:id="794" w:author="Пользователь Windows" w:date="2018-12-10T15:25:00Z">
                  <w:rPr>
                    <w:noProof/>
                    <w:webHidden/>
                  </w:rPr>
                </w:rPrChange>
              </w:rPr>
              <w:fldChar w:fldCharType="begin"/>
            </w:r>
            <w:r w:rsidRPr="00B60286">
              <w:rPr>
                <w:noProof/>
                <w:webHidden/>
                <w:sz w:val="28"/>
                <w:szCs w:val="28"/>
                <w:rPrChange w:id="795" w:author="Пользователь Windows" w:date="2018-12-10T15:25:00Z">
                  <w:rPr>
                    <w:noProof/>
                    <w:webHidden/>
                  </w:rPr>
                </w:rPrChange>
              </w:rPr>
              <w:instrText xml:space="preserve"> PAGEREF _Toc532218629 \h </w:instrText>
            </w:r>
            <w:r w:rsidRPr="00B60286">
              <w:rPr>
                <w:noProof/>
                <w:webHidden/>
                <w:sz w:val="28"/>
                <w:szCs w:val="28"/>
                <w:rPrChange w:id="796" w:author="Пользователь Windows" w:date="2018-12-10T15:25:00Z">
                  <w:rPr>
                    <w:noProof/>
                    <w:webHidden/>
                  </w:rPr>
                </w:rPrChange>
              </w:rPr>
            </w:r>
          </w:ins>
          <w:r w:rsidRPr="00B60286">
            <w:rPr>
              <w:noProof/>
              <w:webHidden/>
              <w:sz w:val="28"/>
              <w:szCs w:val="28"/>
              <w:rPrChange w:id="797" w:author="Пользователь Windows" w:date="2018-12-10T15:25:00Z">
                <w:rPr>
                  <w:noProof/>
                  <w:webHidden/>
                </w:rPr>
              </w:rPrChange>
            </w:rPr>
            <w:fldChar w:fldCharType="separate"/>
          </w:r>
          <w:r w:rsidR="00914CB1">
            <w:rPr>
              <w:noProof/>
              <w:webHidden/>
              <w:sz w:val="28"/>
              <w:szCs w:val="28"/>
            </w:rPr>
            <w:t>36</w:t>
          </w:r>
          <w:ins w:id="798" w:author="Пользователь Windows" w:date="2018-12-10T15:21:00Z">
            <w:r w:rsidRPr="00B60286">
              <w:rPr>
                <w:noProof/>
                <w:webHidden/>
                <w:sz w:val="28"/>
                <w:szCs w:val="28"/>
                <w:rPrChange w:id="799" w:author="Пользователь Windows" w:date="2018-12-10T15:25:00Z">
                  <w:rPr>
                    <w:noProof/>
                    <w:webHidden/>
                  </w:rPr>
                </w:rPrChange>
              </w:rPr>
              <w:fldChar w:fldCharType="end"/>
            </w:r>
            <w:r w:rsidRPr="00B60286">
              <w:rPr>
                <w:rStyle w:val="Hyperlink"/>
                <w:noProof/>
                <w:sz w:val="28"/>
                <w:szCs w:val="28"/>
                <w:rPrChange w:id="800" w:author="Пользователь Windows" w:date="2018-12-10T15:25:00Z">
                  <w:rPr>
                    <w:rStyle w:val="Hyperlink"/>
                    <w:noProof/>
                  </w:rPr>
                </w:rPrChange>
              </w:rPr>
              <w:fldChar w:fldCharType="end"/>
            </w:r>
          </w:ins>
        </w:p>
        <w:p w:rsidR="009B50C8" w:rsidRPr="00B60286" w:rsidRDefault="009B50C8" w:rsidP="00B60286">
          <w:pPr>
            <w:pStyle w:val="TOC2"/>
            <w:spacing w:line="360" w:lineRule="auto"/>
            <w:ind w:left="284" w:firstLine="0"/>
            <w:rPr>
              <w:ins w:id="801" w:author="Пользователь Windows" w:date="2018-12-10T15:21:00Z"/>
              <w:rFonts w:asciiTheme="minorHAnsi" w:eastAsiaTheme="minorEastAsia" w:hAnsiTheme="minorHAnsi" w:cstheme="minorBidi"/>
              <w:noProof/>
              <w:szCs w:val="28"/>
              <w:lang w:val="ru-RU"/>
              <w:rPrChange w:id="802" w:author="Пользователь Windows" w:date="2018-12-10T15:25:00Z">
                <w:rPr>
                  <w:ins w:id="803" w:author="Пользователь Windows" w:date="2018-12-10T15:21:00Z"/>
                  <w:rFonts w:asciiTheme="minorHAnsi" w:eastAsiaTheme="minorEastAsia" w:hAnsiTheme="minorHAnsi" w:cstheme="minorBidi"/>
                  <w:noProof/>
                  <w:sz w:val="22"/>
                  <w:szCs w:val="22"/>
                  <w:lang w:val="ru-RU"/>
                </w:rPr>
              </w:rPrChange>
            </w:rPr>
          </w:pPr>
          <w:ins w:id="804" w:author="Пользователь Windows" w:date="2018-12-10T15:21:00Z">
            <w:r w:rsidRPr="00B60286">
              <w:rPr>
                <w:rStyle w:val="Hyperlink"/>
                <w:noProof/>
                <w:szCs w:val="28"/>
                <w:rPrChange w:id="805" w:author="Пользователь Windows" w:date="2018-12-10T15:25:00Z">
                  <w:rPr>
                    <w:rStyle w:val="Hyperlink"/>
                    <w:noProof/>
                  </w:rPr>
                </w:rPrChange>
              </w:rPr>
              <w:fldChar w:fldCharType="begin"/>
            </w:r>
            <w:r w:rsidRPr="00B60286">
              <w:rPr>
                <w:rStyle w:val="Hyperlink"/>
                <w:noProof/>
                <w:szCs w:val="28"/>
                <w:rPrChange w:id="806" w:author="Пользователь Windows" w:date="2018-12-10T15:25:00Z">
                  <w:rPr>
                    <w:rStyle w:val="Hyperlink"/>
                    <w:noProof/>
                  </w:rPr>
                </w:rPrChange>
              </w:rPr>
              <w:instrText xml:space="preserve"> </w:instrText>
            </w:r>
            <w:r w:rsidRPr="00B60286">
              <w:rPr>
                <w:noProof/>
                <w:szCs w:val="28"/>
                <w:rPrChange w:id="807" w:author="Пользователь Windows" w:date="2018-12-10T15:25:00Z">
                  <w:rPr>
                    <w:noProof/>
                  </w:rPr>
                </w:rPrChange>
              </w:rPr>
              <w:instrText>HYPERLINK \l "_Toc532218630"</w:instrText>
            </w:r>
            <w:r w:rsidRPr="00B60286">
              <w:rPr>
                <w:rStyle w:val="Hyperlink"/>
                <w:noProof/>
                <w:szCs w:val="28"/>
                <w:rPrChange w:id="808" w:author="Пользователь Windows" w:date="2018-12-10T15:25:00Z">
                  <w:rPr>
                    <w:rStyle w:val="Hyperlink"/>
                    <w:noProof/>
                  </w:rPr>
                </w:rPrChange>
              </w:rPr>
              <w:instrText xml:space="preserve"> </w:instrText>
            </w:r>
            <w:r w:rsidRPr="00B60286">
              <w:rPr>
                <w:rStyle w:val="Hyperlink"/>
                <w:noProof/>
                <w:szCs w:val="28"/>
                <w:rPrChange w:id="809" w:author="Пользователь Windows" w:date="2018-12-10T15:25:00Z">
                  <w:rPr>
                    <w:rStyle w:val="Hyperlink"/>
                    <w:noProof/>
                  </w:rPr>
                </w:rPrChange>
              </w:rPr>
            </w:r>
            <w:r w:rsidRPr="00B60286">
              <w:rPr>
                <w:rStyle w:val="Hyperlink"/>
                <w:noProof/>
                <w:szCs w:val="28"/>
                <w:rPrChange w:id="810" w:author="Пользователь Windows" w:date="2018-12-10T15:25:00Z">
                  <w:rPr>
                    <w:rStyle w:val="Hyperlink"/>
                    <w:noProof/>
                  </w:rPr>
                </w:rPrChange>
              </w:rPr>
              <w:fldChar w:fldCharType="separate"/>
            </w:r>
            <w:r w:rsidRPr="00B60286">
              <w:rPr>
                <w:rStyle w:val="Hyperlink"/>
                <w:noProof/>
                <w:szCs w:val="28"/>
                <w:rPrChange w:id="811" w:author="Пользователь Windows" w:date="2018-12-10T15:25:00Z">
                  <w:rPr>
                    <w:rStyle w:val="Hyperlink"/>
                    <w:noProof/>
                  </w:rPr>
                </w:rPrChange>
              </w:rPr>
              <w:t>3.</w:t>
            </w:r>
            <w:r w:rsidRPr="00B60286">
              <w:rPr>
                <w:rStyle w:val="Hyperlink"/>
                <w:noProof/>
                <w:szCs w:val="28"/>
                <w:lang w:val="ru-RU"/>
                <w:rPrChange w:id="812" w:author="Пользователь Windows" w:date="2018-12-10T15:25:00Z">
                  <w:rPr>
                    <w:rStyle w:val="Hyperlink"/>
                    <w:noProof/>
                    <w:lang w:val="ru-RU"/>
                  </w:rPr>
                </w:rPrChange>
              </w:rPr>
              <w:t>1</w:t>
            </w:r>
            <w:r w:rsidRPr="00B60286">
              <w:rPr>
                <w:rStyle w:val="Hyperlink"/>
                <w:noProof/>
                <w:szCs w:val="28"/>
                <w:rPrChange w:id="813" w:author="Пользователь Windows" w:date="2018-12-10T15:25:00Z">
                  <w:rPr>
                    <w:rStyle w:val="Hyperlink"/>
                    <w:noProof/>
                  </w:rPr>
                </w:rPrChange>
              </w:rPr>
              <w:t xml:space="preserve"> Використання серійного сервоприводу </w:t>
            </w:r>
            <w:r w:rsidRPr="00B60286">
              <w:rPr>
                <w:rStyle w:val="Hyperlink"/>
                <w:noProof/>
                <w:szCs w:val="28"/>
                <w:lang w:val="en-US"/>
                <w:rPrChange w:id="814" w:author="Пользователь Windows" w:date="2018-12-10T15:25:00Z">
                  <w:rPr>
                    <w:rStyle w:val="Hyperlink"/>
                    <w:noProof/>
                    <w:lang w:val="en-US"/>
                  </w:rPr>
                </w:rPrChange>
              </w:rPr>
              <w:t>Rexroth</w:t>
            </w:r>
            <w:r w:rsidRPr="00B60286">
              <w:rPr>
                <w:rStyle w:val="Hyperlink"/>
                <w:noProof/>
                <w:szCs w:val="28"/>
                <w:rPrChange w:id="815" w:author="Пользователь Windows" w:date="2018-12-10T15:25:00Z">
                  <w:rPr>
                    <w:rStyle w:val="Hyperlink"/>
                    <w:noProof/>
                  </w:rPr>
                </w:rPrChange>
              </w:rPr>
              <w:t xml:space="preserve"> в експериментальній установці</w:t>
            </w:r>
            <w:r w:rsidRPr="00B60286">
              <w:rPr>
                <w:noProof/>
                <w:webHidden/>
                <w:szCs w:val="28"/>
                <w:rPrChange w:id="816" w:author="Пользователь Windows" w:date="2018-12-10T15:25:00Z">
                  <w:rPr>
                    <w:noProof/>
                    <w:webHidden/>
                  </w:rPr>
                </w:rPrChange>
              </w:rPr>
              <w:tab/>
            </w:r>
            <w:r w:rsidRPr="00B60286">
              <w:rPr>
                <w:noProof/>
                <w:webHidden/>
                <w:szCs w:val="28"/>
                <w:rPrChange w:id="817" w:author="Пользователь Windows" w:date="2018-12-10T15:25:00Z">
                  <w:rPr>
                    <w:noProof/>
                    <w:webHidden/>
                  </w:rPr>
                </w:rPrChange>
              </w:rPr>
              <w:fldChar w:fldCharType="begin"/>
            </w:r>
            <w:r w:rsidRPr="00B60286">
              <w:rPr>
                <w:noProof/>
                <w:webHidden/>
                <w:szCs w:val="28"/>
                <w:rPrChange w:id="818" w:author="Пользователь Windows" w:date="2018-12-10T15:25:00Z">
                  <w:rPr>
                    <w:noProof/>
                    <w:webHidden/>
                  </w:rPr>
                </w:rPrChange>
              </w:rPr>
              <w:instrText xml:space="preserve"> PAGEREF _Toc532218630 \h </w:instrText>
            </w:r>
            <w:r w:rsidRPr="00B60286">
              <w:rPr>
                <w:noProof/>
                <w:webHidden/>
                <w:szCs w:val="28"/>
                <w:rPrChange w:id="819" w:author="Пользователь Windows" w:date="2018-12-10T15:25:00Z">
                  <w:rPr>
                    <w:noProof/>
                    <w:webHidden/>
                  </w:rPr>
                </w:rPrChange>
              </w:rPr>
            </w:r>
          </w:ins>
          <w:r w:rsidRPr="00B60286">
            <w:rPr>
              <w:noProof/>
              <w:webHidden/>
              <w:szCs w:val="28"/>
              <w:rPrChange w:id="820" w:author="Пользователь Windows" w:date="2018-12-10T15:25:00Z">
                <w:rPr>
                  <w:noProof/>
                  <w:webHidden/>
                </w:rPr>
              </w:rPrChange>
            </w:rPr>
            <w:fldChar w:fldCharType="separate"/>
          </w:r>
          <w:r w:rsidR="00914CB1">
            <w:rPr>
              <w:noProof/>
              <w:webHidden/>
              <w:szCs w:val="28"/>
            </w:rPr>
            <w:t>37</w:t>
          </w:r>
          <w:ins w:id="821" w:author="Пользователь Windows" w:date="2018-12-10T15:21:00Z">
            <w:r w:rsidRPr="00B60286">
              <w:rPr>
                <w:noProof/>
                <w:webHidden/>
                <w:szCs w:val="28"/>
                <w:rPrChange w:id="822" w:author="Пользователь Windows" w:date="2018-12-10T15:25:00Z">
                  <w:rPr>
                    <w:noProof/>
                    <w:webHidden/>
                  </w:rPr>
                </w:rPrChange>
              </w:rPr>
              <w:fldChar w:fldCharType="end"/>
            </w:r>
            <w:r w:rsidRPr="00B60286">
              <w:rPr>
                <w:rStyle w:val="Hyperlink"/>
                <w:noProof/>
                <w:szCs w:val="28"/>
                <w:rPrChange w:id="823" w:author="Пользователь Windows" w:date="2018-12-10T15:25:00Z">
                  <w:rPr>
                    <w:rStyle w:val="Hyperlink"/>
                    <w:noProof/>
                  </w:rPr>
                </w:rPrChange>
              </w:rPr>
              <w:fldChar w:fldCharType="end"/>
            </w:r>
          </w:ins>
        </w:p>
        <w:p w:rsidR="009B50C8" w:rsidRPr="00B60286" w:rsidRDefault="009B50C8" w:rsidP="00B60286">
          <w:pPr>
            <w:pStyle w:val="TOC3"/>
            <w:tabs>
              <w:tab w:val="right" w:leader="dot" w:pos="9344"/>
            </w:tabs>
            <w:spacing w:line="360" w:lineRule="auto"/>
            <w:ind w:left="284" w:firstLine="0"/>
            <w:rPr>
              <w:ins w:id="824" w:author="Пользователь Windows" w:date="2018-12-10T15:21:00Z"/>
              <w:rFonts w:asciiTheme="minorHAnsi" w:eastAsiaTheme="minorEastAsia" w:hAnsiTheme="minorHAnsi" w:cstheme="minorBidi"/>
              <w:noProof/>
              <w:sz w:val="28"/>
              <w:szCs w:val="28"/>
              <w:rPrChange w:id="825" w:author="Пользователь Windows" w:date="2018-12-10T15:25:00Z">
                <w:rPr>
                  <w:ins w:id="826" w:author="Пользователь Windows" w:date="2018-12-10T15:21:00Z"/>
                  <w:rFonts w:asciiTheme="minorHAnsi" w:eastAsiaTheme="minorEastAsia" w:hAnsiTheme="minorHAnsi" w:cstheme="minorBidi"/>
                  <w:noProof/>
                  <w:sz w:val="22"/>
                  <w:szCs w:val="22"/>
                </w:rPr>
              </w:rPrChange>
            </w:rPr>
          </w:pPr>
          <w:ins w:id="827" w:author="Пользователь Windows" w:date="2018-12-10T15:21:00Z">
            <w:r w:rsidRPr="00B60286">
              <w:rPr>
                <w:rStyle w:val="Hyperlink"/>
                <w:noProof/>
                <w:sz w:val="28"/>
                <w:szCs w:val="28"/>
                <w:rPrChange w:id="828" w:author="Пользователь Windows" w:date="2018-12-10T15:25:00Z">
                  <w:rPr>
                    <w:rStyle w:val="Hyperlink"/>
                    <w:noProof/>
                  </w:rPr>
                </w:rPrChange>
              </w:rPr>
              <w:fldChar w:fldCharType="begin"/>
            </w:r>
            <w:r w:rsidRPr="00B60286">
              <w:rPr>
                <w:rStyle w:val="Hyperlink"/>
                <w:noProof/>
                <w:sz w:val="28"/>
                <w:szCs w:val="28"/>
                <w:rPrChange w:id="829" w:author="Пользователь Windows" w:date="2018-12-10T15:25:00Z">
                  <w:rPr>
                    <w:rStyle w:val="Hyperlink"/>
                    <w:noProof/>
                  </w:rPr>
                </w:rPrChange>
              </w:rPr>
              <w:instrText xml:space="preserve"> </w:instrText>
            </w:r>
            <w:r w:rsidRPr="00B60286">
              <w:rPr>
                <w:noProof/>
                <w:sz w:val="28"/>
                <w:szCs w:val="28"/>
                <w:rPrChange w:id="830" w:author="Пользователь Windows" w:date="2018-12-10T15:25:00Z">
                  <w:rPr>
                    <w:noProof/>
                  </w:rPr>
                </w:rPrChange>
              </w:rPr>
              <w:instrText>HYPERLINK \l "_Toc532218631"</w:instrText>
            </w:r>
            <w:r w:rsidRPr="00B60286">
              <w:rPr>
                <w:rStyle w:val="Hyperlink"/>
                <w:noProof/>
                <w:sz w:val="28"/>
                <w:szCs w:val="28"/>
                <w:rPrChange w:id="831" w:author="Пользователь Windows" w:date="2018-12-10T15:25:00Z">
                  <w:rPr>
                    <w:rStyle w:val="Hyperlink"/>
                    <w:noProof/>
                  </w:rPr>
                </w:rPrChange>
              </w:rPr>
              <w:instrText xml:space="preserve"> </w:instrText>
            </w:r>
            <w:r w:rsidRPr="00B60286">
              <w:rPr>
                <w:rStyle w:val="Hyperlink"/>
                <w:noProof/>
                <w:sz w:val="28"/>
                <w:szCs w:val="28"/>
                <w:rPrChange w:id="832" w:author="Пользователь Windows" w:date="2018-12-10T15:25:00Z">
                  <w:rPr>
                    <w:rStyle w:val="Hyperlink"/>
                    <w:noProof/>
                  </w:rPr>
                </w:rPrChange>
              </w:rPr>
            </w:r>
            <w:r w:rsidRPr="00B60286">
              <w:rPr>
                <w:rStyle w:val="Hyperlink"/>
                <w:noProof/>
                <w:sz w:val="28"/>
                <w:szCs w:val="28"/>
                <w:rPrChange w:id="833" w:author="Пользователь Windows" w:date="2018-12-10T15:25:00Z">
                  <w:rPr>
                    <w:rStyle w:val="Hyperlink"/>
                    <w:noProof/>
                  </w:rPr>
                </w:rPrChange>
              </w:rPr>
              <w:fldChar w:fldCharType="separate"/>
            </w:r>
            <w:r w:rsidRPr="00B60286">
              <w:rPr>
                <w:rStyle w:val="Hyperlink"/>
                <w:noProof/>
                <w:sz w:val="28"/>
                <w:szCs w:val="28"/>
                <w:rPrChange w:id="834" w:author="Пользователь Windows" w:date="2018-12-10T15:25:00Z">
                  <w:rPr>
                    <w:rStyle w:val="Hyperlink"/>
                    <w:noProof/>
                  </w:rPr>
                </w:rPrChange>
              </w:rPr>
              <w:t xml:space="preserve">3.1.1 Загальна інформація про серійний синхронний сервопривод </w:t>
            </w:r>
            <w:r w:rsidRPr="00B60286">
              <w:rPr>
                <w:rStyle w:val="Hyperlink"/>
                <w:noProof/>
                <w:sz w:val="28"/>
                <w:szCs w:val="28"/>
                <w:lang w:val="en-US"/>
                <w:rPrChange w:id="835" w:author="Пользователь Windows" w:date="2018-12-10T15:25:00Z">
                  <w:rPr>
                    <w:rStyle w:val="Hyperlink"/>
                    <w:noProof/>
                    <w:lang w:val="en-US"/>
                  </w:rPr>
                </w:rPrChange>
              </w:rPr>
              <w:t>Rexroth</w:t>
            </w:r>
            <w:r w:rsidRPr="00B60286">
              <w:rPr>
                <w:noProof/>
                <w:webHidden/>
                <w:sz w:val="28"/>
                <w:szCs w:val="28"/>
                <w:rPrChange w:id="836" w:author="Пользователь Windows" w:date="2018-12-10T15:25:00Z">
                  <w:rPr>
                    <w:noProof/>
                    <w:webHidden/>
                  </w:rPr>
                </w:rPrChange>
              </w:rPr>
              <w:tab/>
            </w:r>
            <w:r w:rsidRPr="00B60286">
              <w:rPr>
                <w:noProof/>
                <w:webHidden/>
                <w:sz w:val="28"/>
                <w:szCs w:val="28"/>
                <w:rPrChange w:id="837" w:author="Пользователь Windows" w:date="2018-12-10T15:25:00Z">
                  <w:rPr>
                    <w:noProof/>
                    <w:webHidden/>
                  </w:rPr>
                </w:rPrChange>
              </w:rPr>
              <w:fldChar w:fldCharType="begin"/>
            </w:r>
            <w:r w:rsidRPr="00B60286">
              <w:rPr>
                <w:noProof/>
                <w:webHidden/>
                <w:sz w:val="28"/>
                <w:szCs w:val="28"/>
                <w:rPrChange w:id="838" w:author="Пользователь Windows" w:date="2018-12-10T15:25:00Z">
                  <w:rPr>
                    <w:noProof/>
                    <w:webHidden/>
                  </w:rPr>
                </w:rPrChange>
              </w:rPr>
              <w:instrText xml:space="preserve"> PAGEREF _Toc532218631 \h </w:instrText>
            </w:r>
            <w:r w:rsidRPr="00B60286">
              <w:rPr>
                <w:noProof/>
                <w:webHidden/>
                <w:sz w:val="28"/>
                <w:szCs w:val="28"/>
                <w:rPrChange w:id="839" w:author="Пользователь Windows" w:date="2018-12-10T15:25:00Z">
                  <w:rPr>
                    <w:noProof/>
                    <w:webHidden/>
                  </w:rPr>
                </w:rPrChange>
              </w:rPr>
            </w:r>
          </w:ins>
          <w:r w:rsidRPr="00B60286">
            <w:rPr>
              <w:noProof/>
              <w:webHidden/>
              <w:sz w:val="28"/>
              <w:szCs w:val="28"/>
              <w:rPrChange w:id="840" w:author="Пользователь Windows" w:date="2018-12-10T15:25:00Z">
                <w:rPr>
                  <w:noProof/>
                  <w:webHidden/>
                </w:rPr>
              </w:rPrChange>
            </w:rPr>
            <w:fldChar w:fldCharType="separate"/>
          </w:r>
          <w:r w:rsidR="00914CB1">
            <w:rPr>
              <w:noProof/>
              <w:webHidden/>
              <w:sz w:val="28"/>
              <w:szCs w:val="28"/>
            </w:rPr>
            <w:t>38</w:t>
          </w:r>
          <w:ins w:id="841" w:author="Пользователь Windows" w:date="2018-12-10T15:21:00Z">
            <w:r w:rsidRPr="00B60286">
              <w:rPr>
                <w:noProof/>
                <w:webHidden/>
                <w:sz w:val="28"/>
                <w:szCs w:val="28"/>
                <w:rPrChange w:id="842" w:author="Пользователь Windows" w:date="2018-12-10T15:25:00Z">
                  <w:rPr>
                    <w:noProof/>
                    <w:webHidden/>
                  </w:rPr>
                </w:rPrChange>
              </w:rPr>
              <w:fldChar w:fldCharType="end"/>
            </w:r>
            <w:r w:rsidRPr="00B60286">
              <w:rPr>
                <w:rStyle w:val="Hyperlink"/>
                <w:noProof/>
                <w:sz w:val="28"/>
                <w:szCs w:val="28"/>
                <w:rPrChange w:id="843" w:author="Пользователь Windows" w:date="2018-12-10T15:25:00Z">
                  <w:rPr>
                    <w:rStyle w:val="Hyperlink"/>
                    <w:noProof/>
                  </w:rPr>
                </w:rPrChange>
              </w:rPr>
              <w:fldChar w:fldCharType="end"/>
            </w:r>
          </w:ins>
        </w:p>
        <w:p w:rsidR="009B50C8" w:rsidRPr="00B60286" w:rsidRDefault="009B50C8" w:rsidP="00B60286">
          <w:pPr>
            <w:pStyle w:val="TOC3"/>
            <w:tabs>
              <w:tab w:val="right" w:leader="dot" w:pos="9344"/>
            </w:tabs>
            <w:spacing w:line="360" w:lineRule="auto"/>
            <w:ind w:left="284" w:firstLine="0"/>
            <w:rPr>
              <w:ins w:id="844" w:author="Пользователь Windows" w:date="2018-12-10T15:21:00Z"/>
              <w:rFonts w:asciiTheme="minorHAnsi" w:eastAsiaTheme="minorEastAsia" w:hAnsiTheme="minorHAnsi" w:cstheme="minorBidi"/>
              <w:noProof/>
              <w:sz w:val="28"/>
              <w:szCs w:val="28"/>
              <w:rPrChange w:id="845" w:author="Пользователь Windows" w:date="2018-12-10T15:25:00Z">
                <w:rPr>
                  <w:ins w:id="846" w:author="Пользователь Windows" w:date="2018-12-10T15:21:00Z"/>
                  <w:rFonts w:asciiTheme="minorHAnsi" w:eastAsiaTheme="minorEastAsia" w:hAnsiTheme="minorHAnsi" w:cstheme="minorBidi"/>
                  <w:noProof/>
                  <w:sz w:val="22"/>
                  <w:szCs w:val="22"/>
                </w:rPr>
              </w:rPrChange>
            </w:rPr>
          </w:pPr>
          <w:ins w:id="847" w:author="Пользователь Windows" w:date="2018-12-10T15:21:00Z">
            <w:r w:rsidRPr="00B60286">
              <w:rPr>
                <w:rStyle w:val="Hyperlink"/>
                <w:noProof/>
                <w:sz w:val="28"/>
                <w:szCs w:val="28"/>
                <w:rPrChange w:id="848" w:author="Пользователь Windows" w:date="2018-12-10T15:25:00Z">
                  <w:rPr>
                    <w:rStyle w:val="Hyperlink"/>
                    <w:noProof/>
                  </w:rPr>
                </w:rPrChange>
              </w:rPr>
              <w:fldChar w:fldCharType="begin"/>
            </w:r>
            <w:r w:rsidRPr="00B60286">
              <w:rPr>
                <w:rStyle w:val="Hyperlink"/>
                <w:noProof/>
                <w:sz w:val="28"/>
                <w:szCs w:val="28"/>
                <w:rPrChange w:id="849" w:author="Пользователь Windows" w:date="2018-12-10T15:25:00Z">
                  <w:rPr>
                    <w:rStyle w:val="Hyperlink"/>
                    <w:noProof/>
                  </w:rPr>
                </w:rPrChange>
              </w:rPr>
              <w:instrText xml:space="preserve"> </w:instrText>
            </w:r>
            <w:r w:rsidRPr="00B60286">
              <w:rPr>
                <w:noProof/>
                <w:sz w:val="28"/>
                <w:szCs w:val="28"/>
                <w:rPrChange w:id="850" w:author="Пользователь Windows" w:date="2018-12-10T15:25:00Z">
                  <w:rPr>
                    <w:noProof/>
                  </w:rPr>
                </w:rPrChange>
              </w:rPr>
              <w:instrText>HYPERLINK \l "_Toc532218632"</w:instrText>
            </w:r>
            <w:r w:rsidRPr="00B60286">
              <w:rPr>
                <w:rStyle w:val="Hyperlink"/>
                <w:noProof/>
                <w:sz w:val="28"/>
                <w:szCs w:val="28"/>
                <w:rPrChange w:id="851" w:author="Пользователь Windows" w:date="2018-12-10T15:25:00Z">
                  <w:rPr>
                    <w:rStyle w:val="Hyperlink"/>
                    <w:noProof/>
                  </w:rPr>
                </w:rPrChange>
              </w:rPr>
              <w:instrText xml:space="preserve"> </w:instrText>
            </w:r>
            <w:r w:rsidRPr="00B60286">
              <w:rPr>
                <w:rStyle w:val="Hyperlink"/>
                <w:noProof/>
                <w:sz w:val="28"/>
                <w:szCs w:val="28"/>
                <w:rPrChange w:id="852" w:author="Пользователь Windows" w:date="2018-12-10T15:25:00Z">
                  <w:rPr>
                    <w:rStyle w:val="Hyperlink"/>
                    <w:noProof/>
                  </w:rPr>
                </w:rPrChange>
              </w:rPr>
            </w:r>
            <w:r w:rsidRPr="00B60286">
              <w:rPr>
                <w:rStyle w:val="Hyperlink"/>
                <w:noProof/>
                <w:sz w:val="28"/>
                <w:szCs w:val="28"/>
                <w:rPrChange w:id="853" w:author="Пользователь Windows" w:date="2018-12-10T15:25:00Z">
                  <w:rPr>
                    <w:rStyle w:val="Hyperlink"/>
                    <w:noProof/>
                  </w:rPr>
                </w:rPrChange>
              </w:rPr>
              <w:fldChar w:fldCharType="separate"/>
            </w:r>
            <w:r w:rsidRPr="00B60286">
              <w:rPr>
                <w:rStyle w:val="Hyperlink"/>
                <w:noProof/>
                <w:sz w:val="28"/>
                <w:szCs w:val="28"/>
                <w:rPrChange w:id="854" w:author="Пользователь Windows" w:date="2018-12-10T15:25:00Z">
                  <w:rPr>
                    <w:rStyle w:val="Hyperlink"/>
                    <w:noProof/>
                  </w:rPr>
                </w:rPrChange>
              </w:rPr>
              <w:t xml:space="preserve">3.1.2 Використання серійного синхронного сервоприводу </w:t>
            </w:r>
            <w:r w:rsidRPr="00B60286">
              <w:rPr>
                <w:rStyle w:val="Hyperlink"/>
                <w:noProof/>
                <w:sz w:val="28"/>
                <w:szCs w:val="28"/>
                <w:lang w:val="en-US"/>
                <w:rPrChange w:id="855" w:author="Пользователь Windows" w:date="2018-12-10T15:25:00Z">
                  <w:rPr>
                    <w:rStyle w:val="Hyperlink"/>
                    <w:noProof/>
                    <w:lang w:val="en-US"/>
                  </w:rPr>
                </w:rPrChange>
              </w:rPr>
              <w:t>Rexroth</w:t>
            </w:r>
            <w:r w:rsidRPr="00B60286">
              <w:rPr>
                <w:noProof/>
                <w:webHidden/>
                <w:sz w:val="28"/>
                <w:szCs w:val="28"/>
                <w:rPrChange w:id="856" w:author="Пользователь Windows" w:date="2018-12-10T15:25:00Z">
                  <w:rPr>
                    <w:noProof/>
                    <w:webHidden/>
                  </w:rPr>
                </w:rPrChange>
              </w:rPr>
              <w:tab/>
            </w:r>
            <w:r w:rsidRPr="00B60286">
              <w:rPr>
                <w:noProof/>
                <w:webHidden/>
                <w:sz w:val="28"/>
                <w:szCs w:val="28"/>
                <w:rPrChange w:id="857" w:author="Пользователь Windows" w:date="2018-12-10T15:25:00Z">
                  <w:rPr>
                    <w:noProof/>
                    <w:webHidden/>
                  </w:rPr>
                </w:rPrChange>
              </w:rPr>
              <w:fldChar w:fldCharType="begin"/>
            </w:r>
            <w:r w:rsidRPr="00B60286">
              <w:rPr>
                <w:noProof/>
                <w:webHidden/>
                <w:sz w:val="28"/>
                <w:szCs w:val="28"/>
                <w:rPrChange w:id="858" w:author="Пользователь Windows" w:date="2018-12-10T15:25:00Z">
                  <w:rPr>
                    <w:noProof/>
                    <w:webHidden/>
                  </w:rPr>
                </w:rPrChange>
              </w:rPr>
              <w:instrText xml:space="preserve"> PAGEREF _Toc532218632 \h </w:instrText>
            </w:r>
            <w:r w:rsidRPr="00B60286">
              <w:rPr>
                <w:noProof/>
                <w:webHidden/>
                <w:sz w:val="28"/>
                <w:szCs w:val="28"/>
                <w:rPrChange w:id="859" w:author="Пользователь Windows" w:date="2018-12-10T15:25:00Z">
                  <w:rPr>
                    <w:noProof/>
                    <w:webHidden/>
                  </w:rPr>
                </w:rPrChange>
              </w:rPr>
            </w:r>
          </w:ins>
          <w:r w:rsidRPr="00B60286">
            <w:rPr>
              <w:noProof/>
              <w:webHidden/>
              <w:sz w:val="28"/>
              <w:szCs w:val="28"/>
              <w:rPrChange w:id="860" w:author="Пользователь Windows" w:date="2018-12-10T15:25:00Z">
                <w:rPr>
                  <w:noProof/>
                  <w:webHidden/>
                </w:rPr>
              </w:rPrChange>
            </w:rPr>
            <w:fldChar w:fldCharType="separate"/>
          </w:r>
          <w:r w:rsidR="00914CB1">
            <w:rPr>
              <w:noProof/>
              <w:webHidden/>
              <w:sz w:val="28"/>
              <w:szCs w:val="28"/>
            </w:rPr>
            <w:t>39</w:t>
          </w:r>
          <w:ins w:id="861" w:author="Пользователь Windows" w:date="2018-12-10T15:21:00Z">
            <w:r w:rsidRPr="00B60286">
              <w:rPr>
                <w:noProof/>
                <w:webHidden/>
                <w:sz w:val="28"/>
                <w:szCs w:val="28"/>
                <w:rPrChange w:id="862" w:author="Пользователь Windows" w:date="2018-12-10T15:25:00Z">
                  <w:rPr>
                    <w:noProof/>
                    <w:webHidden/>
                  </w:rPr>
                </w:rPrChange>
              </w:rPr>
              <w:fldChar w:fldCharType="end"/>
            </w:r>
            <w:r w:rsidRPr="00B60286">
              <w:rPr>
                <w:rStyle w:val="Hyperlink"/>
                <w:noProof/>
                <w:sz w:val="28"/>
                <w:szCs w:val="28"/>
                <w:rPrChange w:id="863" w:author="Пользователь Windows" w:date="2018-12-10T15:25:00Z">
                  <w:rPr>
                    <w:rStyle w:val="Hyperlink"/>
                    <w:noProof/>
                  </w:rPr>
                </w:rPrChange>
              </w:rPr>
              <w:fldChar w:fldCharType="end"/>
            </w:r>
          </w:ins>
        </w:p>
        <w:p w:rsidR="009B50C8" w:rsidRPr="00B60286" w:rsidRDefault="009B50C8" w:rsidP="00B60286">
          <w:pPr>
            <w:pStyle w:val="TOC2"/>
            <w:tabs>
              <w:tab w:val="left" w:pos="1320"/>
            </w:tabs>
            <w:spacing w:line="360" w:lineRule="auto"/>
            <w:ind w:left="284" w:firstLine="0"/>
            <w:rPr>
              <w:ins w:id="864" w:author="Пользователь Windows" w:date="2018-12-10T15:21:00Z"/>
              <w:rFonts w:asciiTheme="minorHAnsi" w:eastAsiaTheme="minorEastAsia" w:hAnsiTheme="minorHAnsi" w:cstheme="minorBidi"/>
              <w:noProof/>
              <w:szCs w:val="28"/>
              <w:lang w:val="ru-RU"/>
              <w:rPrChange w:id="865" w:author="Пользователь Windows" w:date="2018-12-10T15:25:00Z">
                <w:rPr>
                  <w:ins w:id="866" w:author="Пользователь Windows" w:date="2018-12-10T15:21:00Z"/>
                  <w:rFonts w:asciiTheme="minorHAnsi" w:eastAsiaTheme="minorEastAsia" w:hAnsiTheme="minorHAnsi" w:cstheme="minorBidi"/>
                  <w:noProof/>
                  <w:sz w:val="22"/>
                  <w:szCs w:val="22"/>
                  <w:lang w:val="ru-RU"/>
                </w:rPr>
              </w:rPrChange>
            </w:rPr>
          </w:pPr>
          <w:ins w:id="867" w:author="Пользователь Windows" w:date="2018-12-10T15:21:00Z">
            <w:r w:rsidRPr="00B60286">
              <w:rPr>
                <w:rStyle w:val="Hyperlink"/>
                <w:noProof/>
                <w:szCs w:val="28"/>
                <w:rPrChange w:id="868" w:author="Пользователь Windows" w:date="2018-12-10T15:25:00Z">
                  <w:rPr>
                    <w:rStyle w:val="Hyperlink"/>
                    <w:noProof/>
                  </w:rPr>
                </w:rPrChange>
              </w:rPr>
              <w:fldChar w:fldCharType="begin"/>
            </w:r>
            <w:r w:rsidRPr="00B60286">
              <w:rPr>
                <w:rStyle w:val="Hyperlink"/>
                <w:noProof/>
                <w:szCs w:val="28"/>
                <w:rPrChange w:id="869" w:author="Пользователь Windows" w:date="2018-12-10T15:25:00Z">
                  <w:rPr>
                    <w:rStyle w:val="Hyperlink"/>
                    <w:noProof/>
                  </w:rPr>
                </w:rPrChange>
              </w:rPr>
              <w:instrText xml:space="preserve"> </w:instrText>
            </w:r>
            <w:r w:rsidRPr="00B60286">
              <w:rPr>
                <w:noProof/>
                <w:szCs w:val="28"/>
                <w:rPrChange w:id="870" w:author="Пользователь Windows" w:date="2018-12-10T15:25:00Z">
                  <w:rPr>
                    <w:noProof/>
                  </w:rPr>
                </w:rPrChange>
              </w:rPr>
              <w:instrText>HYPERLINK \l "_Toc532218633"</w:instrText>
            </w:r>
            <w:r w:rsidRPr="00B60286">
              <w:rPr>
                <w:rStyle w:val="Hyperlink"/>
                <w:noProof/>
                <w:szCs w:val="28"/>
                <w:rPrChange w:id="871" w:author="Пользователь Windows" w:date="2018-12-10T15:25:00Z">
                  <w:rPr>
                    <w:rStyle w:val="Hyperlink"/>
                    <w:noProof/>
                  </w:rPr>
                </w:rPrChange>
              </w:rPr>
              <w:instrText xml:space="preserve"> </w:instrText>
            </w:r>
            <w:r w:rsidRPr="00B60286">
              <w:rPr>
                <w:rStyle w:val="Hyperlink"/>
                <w:noProof/>
                <w:szCs w:val="28"/>
                <w:rPrChange w:id="872" w:author="Пользователь Windows" w:date="2018-12-10T15:25:00Z">
                  <w:rPr>
                    <w:rStyle w:val="Hyperlink"/>
                    <w:noProof/>
                  </w:rPr>
                </w:rPrChange>
              </w:rPr>
            </w:r>
            <w:r w:rsidRPr="00B60286">
              <w:rPr>
                <w:rStyle w:val="Hyperlink"/>
                <w:noProof/>
                <w:szCs w:val="28"/>
                <w:rPrChange w:id="873" w:author="Пользователь Windows" w:date="2018-12-10T15:25:00Z">
                  <w:rPr>
                    <w:rStyle w:val="Hyperlink"/>
                    <w:noProof/>
                  </w:rPr>
                </w:rPrChange>
              </w:rPr>
              <w:fldChar w:fldCharType="separate"/>
            </w:r>
            <w:r w:rsidRPr="00B60286">
              <w:rPr>
                <w:rStyle w:val="Hyperlink"/>
                <w:noProof/>
                <w:szCs w:val="28"/>
                <w:rPrChange w:id="874" w:author="Пользователь Windows" w:date="2018-12-10T15:25:00Z">
                  <w:rPr>
                    <w:rStyle w:val="Hyperlink"/>
                    <w:noProof/>
                  </w:rPr>
                </w:rPrChange>
              </w:rPr>
              <w:t>3.2</w:t>
            </w:r>
          </w:ins>
          <w:ins w:id="875" w:author="Пользователь Windows" w:date="2018-12-10T15:22:00Z">
            <w:r w:rsidRPr="00B60286">
              <w:rPr>
                <w:rStyle w:val="Hyperlink"/>
                <w:noProof/>
                <w:szCs w:val="28"/>
                <w:rPrChange w:id="876" w:author="Пользователь Windows" w:date="2018-12-10T15:25:00Z">
                  <w:rPr>
                    <w:rStyle w:val="Hyperlink"/>
                    <w:noProof/>
                    <w:szCs w:val="28"/>
                  </w:rPr>
                </w:rPrChange>
              </w:rPr>
              <w:t xml:space="preserve"> </w:t>
            </w:r>
          </w:ins>
          <w:ins w:id="877" w:author="Пользователь Windows" w:date="2018-12-10T15:21:00Z">
            <w:r w:rsidRPr="00B60286">
              <w:rPr>
                <w:rStyle w:val="Hyperlink"/>
                <w:noProof/>
                <w:szCs w:val="28"/>
                <w:rPrChange w:id="878" w:author="Пользователь Windows" w:date="2018-12-10T15:25:00Z">
                  <w:rPr>
                    <w:rStyle w:val="Hyperlink"/>
                    <w:noProof/>
                  </w:rPr>
                </w:rPrChange>
              </w:rPr>
              <w:t>Первинне налаштування сервоприводу</w:t>
            </w:r>
            <w:r w:rsidRPr="00B60286">
              <w:rPr>
                <w:noProof/>
                <w:webHidden/>
                <w:szCs w:val="28"/>
                <w:rPrChange w:id="879" w:author="Пользователь Windows" w:date="2018-12-10T15:25:00Z">
                  <w:rPr>
                    <w:noProof/>
                    <w:webHidden/>
                  </w:rPr>
                </w:rPrChange>
              </w:rPr>
              <w:tab/>
            </w:r>
            <w:r w:rsidRPr="00B60286">
              <w:rPr>
                <w:noProof/>
                <w:webHidden/>
                <w:szCs w:val="28"/>
                <w:rPrChange w:id="880" w:author="Пользователь Windows" w:date="2018-12-10T15:25:00Z">
                  <w:rPr>
                    <w:noProof/>
                    <w:webHidden/>
                  </w:rPr>
                </w:rPrChange>
              </w:rPr>
              <w:fldChar w:fldCharType="begin"/>
            </w:r>
            <w:r w:rsidRPr="00B60286">
              <w:rPr>
                <w:noProof/>
                <w:webHidden/>
                <w:szCs w:val="28"/>
                <w:rPrChange w:id="881" w:author="Пользователь Windows" w:date="2018-12-10T15:25:00Z">
                  <w:rPr>
                    <w:noProof/>
                    <w:webHidden/>
                  </w:rPr>
                </w:rPrChange>
              </w:rPr>
              <w:instrText xml:space="preserve"> PAGEREF _Toc532218633 \h </w:instrText>
            </w:r>
            <w:r w:rsidRPr="00B60286">
              <w:rPr>
                <w:noProof/>
                <w:webHidden/>
                <w:szCs w:val="28"/>
                <w:rPrChange w:id="882" w:author="Пользователь Windows" w:date="2018-12-10T15:25:00Z">
                  <w:rPr>
                    <w:noProof/>
                    <w:webHidden/>
                  </w:rPr>
                </w:rPrChange>
              </w:rPr>
            </w:r>
          </w:ins>
          <w:r w:rsidRPr="00B60286">
            <w:rPr>
              <w:noProof/>
              <w:webHidden/>
              <w:szCs w:val="28"/>
              <w:rPrChange w:id="883" w:author="Пользователь Windows" w:date="2018-12-10T15:25:00Z">
                <w:rPr>
                  <w:noProof/>
                  <w:webHidden/>
                </w:rPr>
              </w:rPrChange>
            </w:rPr>
            <w:fldChar w:fldCharType="separate"/>
          </w:r>
          <w:r w:rsidR="00914CB1">
            <w:rPr>
              <w:noProof/>
              <w:webHidden/>
              <w:szCs w:val="28"/>
            </w:rPr>
            <w:t>42</w:t>
          </w:r>
          <w:ins w:id="884" w:author="Пользователь Windows" w:date="2018-12-10T15:21:00Z">
            <w:r w:rsidRPr="00B60286">
              <w:rPr>
                <w:noProof/>
                <w:webHidden/>
                <w:szCs w:val="28"/>
                <w:rPrChange w:id="885" w:author="Пользователь Windows" w:date="2018-12-10T15:25:00Z">
                  <w:rPr>
                    <w:noProof/>
                    <w:webHidden/>
                  </w:rPr>
                </w:rPrChange>
              </w:rPr>
              <w:fldChar w:fldCharType="end"/>
            </w:r>
            <w:r w:rsidRPr="00B60286">
              <w:rPr>
                <w:rStyle w:val="Hyperlink"/>
                <w:noProof/>
                <w:szCs w:val="28"/>
                <w:rPrChange w:id="886" w:author="Пользователь Windows" w:date="2018-12-10T15:25:00Z">
                  <w:rPr>
                    <w:rStyle w:val="Hyperlink"/>
                    <w:noProof/>
                  </w:rPr>
                </w:rPrChange>
              </w:rPr>
              <w:fldChar w:fldCharType="end"/>
            </w:r>
          </w:ins>
        </w:p>
        <w:p w:rsidR="009B50C8" w:rsidRPr="00B60286" w:rsidRDefault="009B50C8" w:rsidP="00B60286">
          <w:pPr>
            <w:pStyle w:val="TOC3"/>
            <w:tabs>
              <w:tab w:val="left" w:pos="1760"/>
              <w:tab w:val="right" w:leader="dot" w:pos="9344"/>
            </w:tabs>
            <w:spacing w:line="360" w:lineRule="auto"/>
            <w:ind w:left="284" w:firstLine="0"/>
            <w:rPr>
              <w:ins w:id="887" w:author="Пользователь Windows" w:date="2018-12-10T15:21:00Z"/>
              <w:rFonts w:asciiTheme="minorHAnsi" w:eastAsiaTheme="minorEastAsia" w:hAnsiTheme="minorHAnsi" w:cstheme="minorBidi"/>
              <w:noProof/>
              <w:sz w:val="28"/>
              <w:szCs w:val="28"/>
              <w:rPrChange w:id="888" w:author="Пользователь Windows" w:date="2018-12-10T15:25:00Z">
                <w:rPr>
                  <w:ins w:id="889" w:author="Пользователь Windows" w:date="2018-12-10T15:21:00Z"/>
                  <w:rFonts w:asciiTheme="minorHAnsi" w:eastAsiaTheme="minorEastAsia" w:hAnsiTheme="minorHAnsi" w:cstheme="minorBidi"/>
                  <w:noProof/>
                  <w:sz w:val="22"/>
                  <w:szCs w:val="22"/>
                </w:rPr>
              </w:rPrChange>
            </w:rPr>
          </w:pPr>
          <w:ins w:id="890" w:author="Пользователь Windows" w:date="2018-12-10T15:21:00Z">
            <w:r w:rsidRPr="00B60286">
              <w:rPr>
                <w:rStyle w:val="Hyperlink"/>
                <w:noProof/>
                <w:sz w:val="28"/>
                <w:szCs w:val="28"/>
                <w:rPrChange w:id="891" w:author="Пользователь Windows" w:date="2018-12-10T15:25:00Z">
                  <w:rPr>
                    <w:rStyle w:val="Hyperlink"/>
                    <w:noProof/>
                  </w:rPr>
                </w:rPrChange>
              </w:rPr>
              <w:fldChar w:fldCharType="begin"/>
            </w:r>
            <w:r w:rsidRPr="00B60286">
              <w:rPr>
                <w:rStyle w:val="Hyperlink"/>
                <w:noProof/>
                <w:sz w:val="28"/>
                <w:szCs w:val="28"/>
                <w:rPrChange w:id="892" w:author="Пользователь Windows" w:date="2018-12-10T15:25:00Z">
                  <w:rPr>
                    <w:rStyle w:val="Hyperlink"/>
                    <w:noProof/>
                  </w:rPr>
                </w:rPrChange>
              </w:rPr>
              <w:instrText xml:space="preserve"> </w:instrText>
            </w:r>
            <w:r w:rsidRPr="00B60286">
              <w:rPr>
                <w:noProof/>
                <w:sz w:val="28"/>
                <w:szCs w:val="28"/>
                <w:rPrChange w:id="893" w:author="Пользователь Windows" w:date="2018-12-10T15:25:00Z">
                  <w:rPr>
                    <w:noProof/>
                  </w:rPr>
                </w:rPrChange>
              </w:rPr>
              <w:instrText>HYPERLINK \l "_Toc532218634"</w:instrText>
            </w:r>
            <w:r w:rsidRPr="00B60286">
              <w:rPr>
                <w:rStyle w:val="Hyperlink"/>
                <w:noProof/>
                <w:sz w:val="28"/>
                <w:szCs w:val="28"/>
                <w:rPrChange w:id="894" w:author="Пользователь Windows" w:date="2018-12-10T15:25:00Z">
                  <w:rPr>
                    <w:rStyle w:val="Hyperlink"/>
                    <w:noProof/>
                  </w:rPr>
                </w:rPrChange>
              </w:rPr>
              <w:instrText xml:space="preserve"> </w:instrText>
            </w:r>
            <w:r w:rsidRPr="00B60286">
              <w:rPr>
                <w:rStyle w:val="Hyperlink"/>
                <w:noProof/>
                <w:sz w:val="28"/>
                <w:szCs w:val="28"/>
                <w:rPrChange w:id="895" w:author="Пользователь Windows" w:date="2018-12-10T15:25:00Z">
                  <w:rPr>
                    <w:rStyle w:val="Hyperlink"/>
                    <w:noProof/>
                  </w:rPr>
                </w:rPrChange>
              </w:rPr>
            </w:r>
            <w:r w:rsidRPr="00B60286">
              <w:rPr>
                <w:rStyle w:val="Hyperlink"/>
                <w:noProof/>
                <w:sz w:val="28"/>
                <w:szCs w:val="28"/>
                <w:rPrChange w:id="896" w:author="Пользователь Windows" w:date="2018-12-10T15:25:00Z">
                  <w:rPr>
                    <w:rStyle w:val="Hyperlink"/>
                    <w:noProof/>
                  </w:rPr>
                </w:rPrChange>
              </w:rPr>
              <w:fldChar w:fldCharType="separate"/>
            </w:r>
            <w:r w:rsidRPr="00B60286">
              <w:rPr>
                <w:rStyle w:val="Hyperlink"/>
                <w:noProof/>
                <w:sz w:val="28"/>
                <w:szCs w:val="28"/>
                <w:rPrChange w:id="897" w:author="Пользователь Windows" w:date="2018-12-10T15:25:00Z">
                  <w:rPr>
                    <w:rStyle w:val="Hyperlink"/>
                    <w:noProof/>
                  </w:rPr>
                </w:rPrChange>
              </w:rPr>
              <w:t>3.2.1</w:t>
            </w:r>
            <w:r w:rsidRPr="00B60286">
              <w:rPr>
                <w:rFonts w:asciiTheme="minorHAnsi" w:eastAsiaTheme="minorEastAsia" w:hAnsiTheme="minorHAnsi" w:cstheme="minorBidi"/>
                <w:noProof/>
                <w:sz w:val="28"/>
                <w:szCs w:val="28"/>
                <w:rPrChange w:id="898" w:author="Пользователь Windows" w:date="2018-12-10T15:25:00Z">
                  <w:rPr>
                    <w:rFonts w:asciiTheme="minorHAnsi" w:eastAsiaTheme="minorEastAsia" w:hAnsiTheme="minorHAnsi" w:cstheme="minorBidi"/>
                    <w:noProof/>
                    <w:sz w:val="22"/>
                    <w:szCs w:val="22"/>
                  </w:rPr>
                </w:rPrChange>
              </w:rPr>
              <w:tab/>
            </w:r>
            <w:r w:rsidRPr="00B60286">
              <w:rPr>
                <w:rStyle w:val="Hyperlink"/>
                <w:noProof/>
                <w:sz w:val="28"/>
                <w:szCs w:val="28"/>
                <w:rPrChange w:id="899" w:author="Пользователь Windows" w:date="2018-12-10T15:25:00Z">
                  <w:rPr>
                    <w:rStyle w:val="Hyperlink"/>
                    <w:noProof/>
                  </w:rPr>
                </w:rPrChange>
              </w:rPr>
              <w:t>Налаштування зв’язку сервоприводу та персонального комп’ютера</w:t>
            </w:r>
            <w:r w:rsidRPr="00B60286">
              <w:rPr>
                <w:noProof/>
                <w:webHidden/>
                <w:sz w:val="28"/>
                <w:szCs w:val="28"/>
                <w:rPrChange w:id="900" w:author="Пользователь Windows" w:date="2018-12-10T15:25:00Z">
                  <w:rPr>
                    <w:noProof/>
                    <w:webHidden/>
                  </w:rPr>
                </w:rPrChange>
              </w:rPr>
              <w:tab/>
            </w:r>
            <w:r w:rsidRPr="00B60286">
              <w:rPr>
                <w:noProof/>
                <w:webHidden/>
                <w:sz w:val="28"/>
                <w:szCs w:val="28"/>
                <w:rPrChange w:id="901" w:author="Пользователь Windows" w:date="2018-12-10T15:25:00Z">
                  <w:rPr>
                    <w:noProof/>
                    <w:webHidden/>
                  </w:rPr>
                </w:rPrChange>
              </w:rPr>
              <w:fldChar w:fldCharType="begin"/>
            </w:r>
            <w:r w:rsidRPr="00B60286">
              <w:rPr>
                <w:noProof/>
                <w:webHidden/>
                <w:sz w:val="28"/>
                <w:szCs w:val="28"/>
                <w:rPrChange w:id="902" w:author="Пользователь Windows" w:date="2018-12-10T15:25:00Z">
                  <w:rPr>
                    <w:noProof/>
                    <w:webHidden/>
                  </w:rPr>
                </w:rPrChange>
              </w:rPr>
              <w:instrText xml:space="preserve"> PAGEREF _Toc532218634 \h </w:instrText>
            </w:r>
            <w:r w:rsidRPr="00B60286">
              <w:rPr>
                <w:noProof/>
                <w:webHidden/>
                <w:sz w:val="28"/>
                <w:szCs w:val="28"/>
                <w:rPrChange w:id="903" w:author="Пользователь Windows" w:date="2018-12-10T15:25:00Z">
                  <w:rPr>
                    <w:noProof/>
                    <w:webHidden/>
                  </w:rPr>
                </w:rPrChange>
              </w:rPr>
            </w:r>
          </w:ins>
          <w:r w:rsidRPr="00B60286">
            <w:rPr>
              <w:noProof/>
              <w:webHidden/>
              <w:sz w:val="28"/>
              <w:szCs w:val="28"/>
              <w:rPrChange w:id="904" w:author="Пользователь Windows" w:date="2018-12-10T15:25:00Z">
                <w:rPr>
                  <w:noProof/>
                  <w:webHidden/>
                </w:rPr>
              </w:rPrChange>
            </w:rPr>
            <w:fldChar w:fldCharType="separate"/>
          </w:r>
          <w:r w:rsidR="00914CB1">
            <w:rPr>
              <w:noProof/>
              <w:webHidden/>
              <w:sz w:val="28"/>
              <w:szCs w:val="28"/>
            </w:rPr>
            <w:t>42</w:t>
          </w:r>
          <w:ins w:id="905" w:author="Пользователь Windows" w:date="2018-12-10T15:21:00Z">
            <w:r w:rsidRPr="00B60286">
              <w:rPr>
                <w:noProof/>
                <w:webHidden/>
                <w:sz w:val="28"/>
                <w:szCs w:val="28"/>
                <w:rPrChange w:id="906" w:author="Пользователь Windows" w:date="2018-12-10T15:25:00Z">
                  <w:rPr>
                    <w:noProof/>
                    <w:webHidden/>
                  </w:rPr>
                </w:rPrChange>
              </w:rPr>
              <w:fldChar w:fldCharType="end"/>
            </w:r>
            <w:r w:rsidRPr="00B60286">
              <w:rPr>
                <w:rStyle w:val="Hyperlink"/>
                <w:noProof/>
                <w:sz w:val="28"/>
                <w:szCs w:val="28"/>
                <w:rPrChange w:id="907" w:author="Пользователь Windows" w:date="2018-12-10T15:25:00Z">
                  <w:rPr>
                    <w:rStyle w:val="Hyperlink"/>
                    <w:noProof/>
                  </w:rPr>
                </w:rPrChange>
              </w:rPr>
              <w:fldChar w:fldCharType="end"/>
            </w:r>
          </w:ins>
        </w:p>
        <w:p w:rsidR="009B50C8" w:rsidRPr="00B60286" w:rsidRDefault="009B50C8" w:rsidP="00B60286">
          <w:pPr>
            <w:pStyle w:val="TOC3"/>
            <w:tabs>
              <w:tab w:val="left" w:pos="1760"/>
              <w:tab w:val="right" w:leader="dot" w:pos="9344"/>
            </w:tabs>
            <w:spacing w:line="360" w:lineRule="auto"/>
            <w:ind w:left="284" w:firstLine="0"/>
            <w:rPr>
              <w:ins w:id="908" w:author="Пользователь Windows" w:date="2018-12-10T15:21:00Z"/>
              <w:rFonts w:asciiTheme="minorHAnsi" w:eastAsiaTheme="minorEastAsia" w:hAnsiTheme="minorHAnsi" w:cstheme="minorBidi"/>
              <w:noProof/>
              <w:sz w:val="28"/>
              <w:szCs w:val="28"/>
              <w:rPrChange w:id="909" w:author="Пользователь Windows" w:date="2018-12-10T15:25:00Z">
                <w:rPr>
                  <w:ins w:id="910" w:author="Пользователь Windows" w:date="2018-12-10T15:21:00Z"/>
                  <w:rFonts w:asciiTheme="minorHAnsi" w:eastAsiaTheme="minorEastAsia" w:hAnsiTheme="minorHAnsi" w:cstheme="minorBidi"/>
                  <w:noProof/>
                  <w:sz w:val="22"/>
                  <w:szCs w:val="22"/>
                </w:rPr>
              </w:rPrChange>
            </w:rPr>
          </w:pPr>
          <w:ins w:id="911" w:author="Пользователь Windows" w:date="2018-12-10T15:21:00Z">
            <w:r w:rsidRPr="00B60286">
              <w:rPr>
                <w:rStyle w:val="Hyperlink"/>
                <w:noProof/>
                <w:sz w:val="28"/>
                <w:szCs w:val="28"/>
                <w:rPrChange w:id="912" w:author="Пользователь Windows" w:date="2018-12-10T15:25:00Z">
                  <w:rPr>
                    <w:rStyle w:val="Hyperlink"/>
                    <w:noProof/>
                  </w:rPr>
                </w:rPrChange>
              </w:rPr>
              <w:fldChar w:fldCharType="begin"/>
            </w:r>
            <w:r w:rsidRPr="00B60286">
              <w:rPr>
                <w:rStyle w:val="Hyperlink"/>
                <w:noProof/>
                <w:sz w:val="28"/>
                <w:szCs w:val="28"/>
                <w:rPrChange w:id="913" w:author="Пользователь Windows" w:date="2018-12-10T15:25:00Z">
                  <w:rPr>
                    <w:rStyle w:val="Hyperlink"/>
                    <w:noProof/>
                  </w:rPr>
                </w:rPrChange>
              </w:rPr>
              <w:instrText xml:space="preserve"> </w:instrText>
            </w:r>
            <w:r w:rsidRPr="00B60286">
              <w:rPr>
                <w:noProof/>
                <w:sz w:val="28"/>
                <w:szCs w:val="28"/>
                <w:rPrChange w:id="914" w:author="Пользователь Windows" w:date="2018-12-10T15:25:00Z">
                  <w:rPr>
                    <w:noProof/>
                  </w:rPr>
                </w:rPrChange>
              </w:rPr>
              <w:instrText>HYPERLINK \l "_Toc532218635"</w:instrText>
            </w:r>
            <w:r w:rsidRPr="00B60286">
              <w:rPr>
                <w:rStyle w:val="Hyperlink"/>
                <w:noProof/>
                <w:sz w:val="28"/>
                <w:szCs w:val="28"/>
                <w:rPrChange w:id="915" w:author="Пользователь Windows" w:date="2018-12-10T15:25:00Z">
                  <w:rPr>
                    <w:rStyle w:val="Hyperlink"/>
                    <w:noProof/>
                  </w:rPr>
                </w:rPrChange>
              </w:rPr>
              <w:instrText xml:space="preserve"> </w:instrText>
            </w:r>
            <w:r w:rsidRPr="00B60286">
              <w:rPr>
                <w:rStyle w:val="Hyperlink"/>
                <w:noProof/>
                <w:sz w:val="28"/>
                <w:szCs w:val="28"/>
                <w:rPrChange w:id="916" w:author="Пользователь Windows" w:date="2018-12-10T15:25:00Z">
                  <w:rPr>
                    <w:rStyle w:val="Hyperlink"/>
                    <w:noProof/>
                  </w:rPr>
                </w:rPrChange>
              </w:rPr>
            </w:r>
            <w:r w:rsidRPr="00B60286">
              <w:rPr>
                <w:rStyle w:val="Hyperlink"/>
                <w:noProof/>
                <w:sz w:val="28"/>
                <w:szCs w:val="28"/>
                <w:rPrChange w:id="917" w:author="Пользователь Windows" w:date="2018-12-10T15:25:00Z">
                  <w:rPr>
                    <w:rStyle w:val="Hyperlink"/>
                    <w:noProof/>
                  </w:rPr>
                </w:rPrChange>
              </w:rPr>
              <w:fldChar w:fldCharType="separate"/>
            </w:r>
            <w:r w:rsidRPr="00B60286">
              <w:rPr>
                <w:rStyle w:val="Hyperlink"/>
                <w:noProof/>
                <w:sz w:val="28"/>
                <w:szCs w:val="28"/>
                <w:rPrChange w:id="918" w:author="Пользователь Windows" w:date="2018-12-10T15:25:00Z">
                  <w:rPr>
                    <w:rStyle w:val="Hyperlink"/>
                    <w:noProof/>
                  </w:rPr>
                </w:rPrChange>
              </w:rPr>
              <w:t>3.2.2</w:t>
            </w:r>
            <w:r w:rsidRPr="00B60286">
              <w:rPr>
                <w:rFonts w:asciiTheme="minorHAnsi" w:eastAsiaTheme="minorEastAsia" w:hAnsiTheme="minorHAnsi" w:cstheme="minorBidi"/>
                <w:noProof/>
                <w:sz w:val="28"/>
                <w:szCs w:val="28"/>
                <w:rPrChange w:id="919" w:author="Пользователь Windows" w:date="2018-12-10T15:25:00Z">
                  <w:rPr>
                    <w:rFonts w:asciiTheme="minorHAnsi" w:eastAsiaTheme="minorEastAsia" w:hAnsiTheme="minorHAnsi" w:cstheme="minorBidi"/>
                    <w:noProof/>
                    <w:sz w:val="22"/>
                    <w:szCs w:val="22"/>
                  </w:rPr>
                </w:rPrChange>
              </w:rPr>
              <w:tab/>
            </w:r>
            <w:r w:rsidRPr="00B60286">
              <w:rPr>
                <w:rStyle w:val="Hyperlink"/>
                <w:noProof/>
                <w:sz w:val="28"/>
                <w:szCs w:val="28"/>
                <w:rPrChange w:id="920" w:author="Пользователь Windows" w:date="2018-12-10T15:25:00Z">
                  <w:rPr>
                    <w:rStyle w:val="Hyperlink"/>
                    <w:noProof/>
                  </w:rPr>
                </w:rPrChange>
              </w:rPr>
              <w:t>Параметри двигуна</w:t>
            </w:r>
            <w:r w:rsidRPr="00B60286">
              <w:rPr>
                <w:noProof/>
                <w:webHidden/>
                <w:sz w:val="28"/>
                <w:szCs w:val="28"/>
                <w:rPrChange w:id="921" w:author="Пользователь Windows" w:date="2018-12-10T15:25:00Z">
                  <w:rPr>
                    <w:noProof/>
                    <w:webHidden/>
                  </w:rPr>
                </w:rPrChange>
              </w:rPr>
              <w:tab/>
            </w:r>
            <w:r w:rsidRPr="00B60286">
              <w:rPr>
                <w:noProof/>
                <w:webHidden/>
                <w:sz w:val="28"/>
                <w:szCs w:val="28"/>
                <w:rPrChange w:id="922" w:author="Пользователь Windows" w:date="2018-12-10T15:25:00Z">
                  <w:rPr>
                    <w:noProof/>
                    <w:webHidden/>
                  </w:rPr>
                </w:rPrChange>
              </w:rPr>
              <w:fldChar w:fldCharType="begin"/>
            </w:r>
            <w:r w:rsidRPr="00B60286">
              <w:rPr>
                <w:noProof/>
                <w:webHidden/>
                <w:sz w:val="28"/>
                <w:szCs w:val="28"/>
                <w:rPrChange w:id="923" w:author="Пользователь Windows" w:date="2018-12-10T15:25:00Z">
                  <w:rPr>
                    <w:noProof/>
                    <w:webHidden/>
                  </w:rPr>
                </w:rPrChange>
              </w:rPr>
              <w:instrText xml:space="preserve"> PAGEREF _Toc532218635 \h </w:instrText>
            </w:r>
            <w:r w:rsidRPr="00B60286">
              <w:rPr>
                <w:noProof/>
                <w:webHidden/>
                <w:sz w:val="28"/>
                <w:szCs w:val="28"/>
                <w:rPrChange w:id="924" w:author="Пользователь Windows" w:date="2018-12-10T15:25:00Z">
                  <w:rPr>
                    <w:noProof/>
                    <w:webHidden/>
                  </w:rPr>
                </w:rPrChange>
              </w:rPr>
            </w:r>
          </w:ins>
          <w:r w:rsidRPr="00B60286">
            <w:rPr>
              <w:noProof/>
              <w:webHidden/>
              <w:sz w:val="28"/>
              <w:szCs w:val="28"/>
              <w:rPrChange w:id="925" w:author="Пользователь Windows" w:date="2018-12-10T15:25:00Z">
                <w:rPr>
                  <w:noProof/>
                  <w:webHidden/>
                </w:rPr>
              </w:rPrChange>
            </w:rPr>
            <w:fldChar w:fldCharType="separate"/>
          </w:r>
          <w:r w:rsidR="00914CB1">
            <w:rPr>
              <w:noProof/>
              <w:webHidden/>
              <w:sz w:val="28"/>
              <w:szCs w:val="28"/>
            </w:rPr>
            <w:t>43</w:t>
          </w:r>
          <w:ins w:id="926" w:author="Пользователь Windows" w:date="2018-12-10T15:21:00Z">
            <w:r w:rsidRPr="00B60286">
              <w:rPr>
                <w:noProof/>
                <w:webHidden/>
                <w:sz w:val="28"/>
                <w:szCs w:val="28"/>
                <w:rPrChange w:id="927" w:author="Пользователь Windows" w:date="2018-12-10T15:25:00Z">
                  <w:rPr>
                    <w:noProof/>
                    <w:webHidden/>
                  </w:rPr>
                </w:rPrChange>
              </w:rPr>
              <w:fldChar w:fldCharType="end"/>
            </w:r>
            <w:r w:rsidRPr="00B60286">
              <w:rPr>
                <w:rStyle w:val="Hyperlink"/>
                <w:noProof/>
                <w:sz w:val="28"/>
                <w:szCs w:val="28"/>
                <w:rPrChange w:id="928" w:author="Пользователь Windows" w:date="2018-12-10T15:25:00Z">
                  <w:rPr>
                    <w:rStyle w:val="Hyperlink"/>
                    <w:noProof/>
                  </w:rPr>
                </w:rPrChange>
              </w:rPr>
              <w:fldChar w:fldCharType="end"/>
            </w:r>
          </w:ins>
        </w:p>
        <w:p w:rsidR="009B50C8" w:rsidRPr="00B60286" w:rsidRDefault="009B50C8" w:rsidP="00B60286">
          <w:pPr>
            <w:pStyle w:val="TOC3"/>
            <w:tabs>
              <w:tab w:val="left" w:pos="1760"/>
              <w:tab w:val="right" w:leader="dot" w:pos="9344"/>
            </w:tabs>
            <w:spacing w:line="360" w:lineRule="auto"/>
            <w:ind w:left="284" w:firstLine="0"/>
            <w:rPr>
              <w:ins w:id="929" w:author="Пользователь Windows" w:date="2018-12-10T15:21:00Z"/>
              <w:rFonts w:asciiTheme="minorHAnsi" w:eastAsiaTheme="minorEastAsia" w:hAnsiTheme="minorHAnsi" w:cstheme="minorBidi"/>
              <w:noProof/>
              <w:sz w:val="28"/>
              <w:szCs w:val="28"/>
              <w:rPrChange w:id="930" w:author="Пользователь Windows" w:date="2018-12-10T15:25:00Z">
                <w:rPr>
                  <w:ins w:id="931" w:author="Пользователь Windows" w:date="2018-12-10T15:21:00Z"/>
                  <w:rFonts w:asciiTheme="minorHAnsi" w:eastAsiaTheme="minorEastAsia" w:hAnsiTheme="minorHAnsi" w:cstheme="minorBidi"/>
                  <w:noProof/>
                  <w:sz w:val="22"/>
                  <w:szCs w:val="22"/>
                </w:rPr>
              </w:rPrChange>
            </w:rPr>
          </w:pPr>
          <w:ins w:id="932" w:author="Пользователь Windows" w:date="2018-12-10T15:21:00Z">
            <w:r w:rsidRPr="00B60286">
              <w:rPr>
                <w:rStyle w:val="Hyperlink"/>
                <w:noProof/>
                <w:sz w:val="28"/>
                <w:szCs w:val="28"/>
                <w:rPrChange w:id="933" w:author="Пользователь Windows" w:date="2018-12-10T15:25:00Z">
                  <w:rPr>
                    <w:rStyle w:val="Hyperlink"/>
                    <w:noProof/>
                  </w:rPr>
                </w:rPrChange>
              </w:rPr>
              <w:fldChar w:fldCharType="begin"/>
            </w:r>
            <w:r w:rsidRPr="00B60286">
              <w:rPr>
                <w:rStyle w:val="Hyperlink"/>
                <w:noProof/>
                <w:sz w:val="28"/>
                <w:szCs w:val="28"/>
                <w:rPrChange w:id="934" w:author="Пользователь Windows" w:date="2018-12-10T15:25:00Z">
                  <w:rPr>
                    <w:rStyle w:val="Hyperlink"/>
                    <w:noProof/>
                  </w:rPr>
                </w:rPrChange>
              </w:rPr>
              <w:instrText xml:space="preserve"> </w:instrText>
            </w:r>
            <w:r w:rsidRPr="00B60286">
              <w:rPr>
                <w:noProof/>
                <w:sz w:val="28"/>
                <w:szCs w:val="28"/>
                <w:rPrChange w:id="935" w:author="Пользователь Windows" w:date="2018-12-10T15:25:00Z">
                  <w:rPr>
                    <w:noProof/>
                  </w:rPr>
                </w:rPrChange>
              </w:rPr>
              <w:instrText>HYPERLINK \l "_Toc532218636"</w:instrText>
            </w:r>
            <w:r w:rsidRPr="00B60286">
              <w:rPr>
                <w:rStyle w:val="Hyperlink"/>
                <w:noProof/>
                <w:sz w:val="28"/>
                <w:szCs w:val="28"/>
                <w:rPrChange w:id="936" w:author="Пользователь Windows" w:date="2018-12-10T15:25:00Z">
                  <w:rPr>
                    <w:rStyle w:val="Hyperlink"/>
                    <w:noProof/>
                  </w:rPr>
                </w:rPrChange>
              </w:rPr>
              <w:instrText xml:space="preserve"> </w:instrText>
            </w:r>
            <w:r w:rsidRPr="00B60286">
              <w:rPr>
                <w:rStyle w:val="Hyperlink"/>
                <w:noProof/>
                <w:sz w:val="28"/>
                <w:szCs w:val="28"/>
                <w:rPrChange w:id="937" w:author="Пользователь Windows" w:date="2018-12-10T15:25:00Z">
                  <w:rPr>
                    <w:rStyle w:val="Hyperlink"/>
                    <w:noProof/>
                  </w:rPr>
                </w:rPrChange>
              </w:rPr>
            </w:r>
            <w:r w:rsidRPr="00B60286">
              <w:rPr>
                <w:rStyle w:val="Hyperlink"/>
                <w:noProof/>
                <w:sz w:val="28"/>
                <w:szCs w:val="28"/>
                <w:rPrChange w:id="938" w:author="Пользователь Windows" w:date="2018-12-10T15:25:00Z">
                  <w:rPr>
                    <w:rStyle w:val="Hyperlink"/>
                    <w:noProof/>
                  </w:rPr>
                </w:rPrChange>
              </w:rPr>
              <w:fldChar w:fldCharType="separate"/>
            </w:r>
            <w:r w:rsidRPr="00B60286">
              <w:rPr>
                <w:rStyle w:val="Hyperlink"/>
                <w:noProof/>
                <w:sz w:val="28"/>
                <w:szCs w:val="28"/>
                <w:rPrChange w:id="939" w:author="Пользователь Windows" w:date="2018-12-10T15:25:00Z">
                  <w:rPr>
                    <w:rStyle w:val="Hyperlink"/>
                    <w:noProof/>
                  </w:rPr>
                </w:rPrChange>
              </w:rPr>
              <w:t>3.2.3</w:t>
            </w:r>
            <w:r w:rsidRPr="00B60286">
              <w:rPr>
                <w:rFonts w:asciiTheme="minorHAnsi" w:eastAsiaTheme="minorEastAsia" w:hAnsiTheme="minorHAnsi" w:cstheme="minorBidi"/>
                <w:noProof/>
                <w:sz w:val="28"/>
                <w:szCs w:val="28"/>
                <w:rPrChange w:id="940" w:author="Пользователь Windows" w:date="2018-12-10T15:25:00Z">
                  <w:rPr>
                    <w:rFonts w:asciiTheme="minorHAnsi" w:eastAsiaTheme="minorEastAsia" w:hAnsiTheme="minorHAnsi" w:cstheme="minorBidi"/>
                    <w:noProof/>
                    <w:sz w:val="22"/>
                    <w:szCs w:val="22"/>
                  </w:rPr>
                </w:rPrChange>
              </w:rPr>
              <w:tab/>
            </w:r>
            <w:r w:rsidRPr="00B60286">
              <w:rPr>
                <w:rStyle w:val="Hyperlink"/>
                <w:noProof/>
                <w:sz w:val="28"/>
                <w:szCs w:val="28"/>
                <w:rPrChange w:id="941" w:author="Пользователь Windows" w:date="2018-12-10T15:25:00Z">
                  <w:rPr>
                    <w:rStyle w:val="Hyperlink"/>
                    <w:noProof/>
                  </w:rPr>
                </w:rPrChange>
              </w:rPr>
              <w:t>Оптимізація контурів регулювання координатами</w:t>
            </w:r>
            <w:r w:rsidRPr="00B60286">
              <w:rPr>
                <w:noProof/>
                <w:webHidden/>
                <w:sz w:val="28"/>
                <w:szCs w:val="28"/>
                <w:rPrChange w:id="942" w:author="Пользователь Windows" w:date="2018-12-10T15:25:00Z">
                  <w:rPr>
                    <w:noProof/>
                    <w:webHidden/>
                  </w:rPr>
                </w:rPrChange>
              </w:rPr>
              <w:tab/>
            </w:r>
            <w:r w:rsidRPr="00B60286">
              <w:rPr>
                <w:noProof/>
                <w:webHidden/>
                <w:sz w:val="28"/>
                <w:szCs w:val="28"/>
                <w:rPrChange w:id="943" w:author="Пользователь Windows" w:date="2018-12-10T15:25:00Z">
                  <w:rPr>
                    <w:noProof/>
                    <w:webHidden/>
                  </w:rPr>
                </w:rPrChange>
              </w:rPr>
              <w:fldChar w:fldCharType="begin"/>
            </w:r>
            <w:r w:rsidRPr="00B60286">
              <w:rPr>
                <w:noProof/>
                <w:webHidden/>
                <w:sz w:val="28"/>
                <w:szCs w:val="28"/>
                <w:rPrChange w:id="944" w:author="Пользователь Windows" w:date="2018-12-10T15:25:00Z">
                  <w:rPr>
                    <w:noProof/>
                    <w:webHidden/>
                  </w:rPr>
                </w:rPrChange>
              </w:rPr>
              <w:instrText xml:space="preserve"> PAGEREF _Toc532218636 \h </w:instrText>
            </w:r>
            <w:r w:rsidRPr="00B60286">
              <w:rPr>
                <w:noProof/>
                <w:webHidden/>
                <w:sz w:val="28"/>
                <w:szCs w:val="28"/>
                <w:rPrChange w:id="945" w:author="Пользователь Windows" w:date="2018-12-10T15:25:00Z">
                  <w:rPr>
                    <w:noProof/>
                    <w:webHidden/>
                  </w:rPr>
                </w:rPrChange>
              </w:rPr>
            </w:r>
          </w:ins>
          <w:r w:rsidRPr="00B60286">
            <w:rPr>
              <w:noProof/>
              <w:webHidden/>
              <w:sz w:val="28"/>
              <w:szCs w:val="28"/>
              <w:rPrChange w:id="946" w:author="Пользователь Windows" w:date="2018-12-10T15:25:00Z">
                <w:rPr>
                  <w:noProof/>
                  <w:webHidden/>
                </w:rPr>
              </w:rPrChange>
            </w:rPr>
            <w:fldChar w:fldCharType="separate"/>
          </w:r>
          <w:r w:rsidR="00914CB1">
            <w:rPr>
              <w:noProof/>
              <w:webHidden/>
              <w:sz w:val="28"/>
              <w:szCs w:val="28"/>
            </w:rPr>
            <w:t>45</w:t>
          </w:r>
          <w:ins w:id="947" w:author="Пользователь Windows" w:date="2018-12-10T15:21:00Z">
            <w:r w:rsidRPr="00B60286">
              <w:rPr>
                <w:noProof/>
                <w:webHidden/>
                <w:sz w:val="28"/>
                <w:szCs w:val="28"/>
                <w:rPrChange w:id="948" w:author="Пользователь Windows" w:date="2018-12-10T15:25:00Z">
                  <w:rPr>
                    <w:noProof/>
                    <w:webHidden/>
                  </w:rPr>
                </w:rPrChange>
              </w:rPr>
              <w:fldChar w:fldCharType="end"/>
            </w:r>
            <w:r w:rsidRPr="00B60286">
              <w:rPr>
                <w:rStyle w:val="Hyperlink"/>
                <w:noProof/>
                <w:sz w:val="28"/>
                <w:szCs w:val="28"/>
                <w:rPrChange w:id="949" w:author="Пользователь Windows" w:date="2018-12-10T15:25:00Z">
                  <w:rPr>
                    <w:rStyle w:val="Hyperlink"/>
                    <w:noProof/>
                  </w:rPr>
                </w:rPrChange>
              </w:rPr>
              <w:fldChar w:fldCharType="end"/>
            </w:r>
          </w:ins>
        </w:p>
        <w:p w:rsidR="009B50C8" w:rsidRPr="00B60286" w:rsidRDefault="009B50C8" w:rsidP="00B60286">
          <w:pPr>
            <w:pStyle w:val="TOC2"/>
            <w:tabs>
              <w:tab w:val="left" w:pos="1320"/>
            </w:tabs>
            <w:spacing w:line="360" w:lineRule="auto"/>
            <w:ind w:left="284" w:firstLine="0"/>
            <w:rPr>
              <w:ins w:id="950" w:author="Пользователь Windows" w:date="2018-12-10T15:21:00Z"/>
              <w:rFonts w:asciiTheme="minorHAnsi" w:eastAsiaTheme="minorEastAsia" w:hAnsiTheme="minorHAnsi" w:cstheme="minorBidi"/>
              <w:noProof/>
              <w:szCs w:val="28"/>
              <w:lang w:val="ru-RU"/>
              <w:rPrChange w:id="951" w:author="Пользователь Windows" w:date="2018-12-10T15:25:00Z">
                <w:rPr>
                  <w:ins w:id="952" w:author="Пользователь Windows" w:date="2018-12-10T15:21:00Z"/>
                  <w:rFonts w:asciiTheme="minorHAnsi" w:eastAsiaTheme="minorEastAsia" w:hAnsiTheme="minorHAnsi" w:cstheme="minorBidi"/>
                  <w:noProof/>
                  <w:sz w:val="22"/>
                  <w:szCs w:val="22"/>
                  <w:lang w:val="ru-RU"/>
                </w:rPr>
              </w:rPrChange>
            </w:rPr>
          </w:pPr>
          <w:ins w:id="953" w:author="Пользователь Windows" w:date="2018-12-10T15:21:00Z">
            <w:r w:rsidRPr="00B60286">
              <w:rPr>
                <w:rStyle w:val="Hyperlink"/>
                <w:noProof/>
                <w:szCs w:val="28"/>
                <w:rPrChange w:id="954" w:author="Пользователь Windows" w:date="2018-12-10T15:25:00Z">
                  <w:rPr>
                    <w:rStyle w:val="Hyperlink"/>
                    <w:noProof/>
                  </w:rPr>
                </w:rPrChange>
              </w:rPr>
              <w:fldChar w:fldCharType="begin"/>
            </w:r>
            <w:r w:rsidRPr="00B60286">
              <w:rPr>
                <w:rStyle w:val="Hyperlink"/>
                <w:noProof/>
                <w:szCs w:val="28"/>
                <w:rPrChange w:id="955" w:author="Пользователь Windows" w:date="2018-12-10T15:25:00Z">
                  <w:rPr>
                    <w:rStyle w:val="Hyperlink"/>
                    <w:noProof/>
                  </w:rPr>
                </w:rPrChange>
              </w:rPr>
              <w:instrText xml:space="preserve"> </w:instrText>
            </w:r>
            <w:r w:rsidRPr="00B60286">
              <w:rPr>
                <w:noProof/>
                <w:szCs w:val="28"/>
                <w:rPrChange w:id="956" w:author="Пользователь Windows" w:date="2018-12-10T15:25:00Z">
                  <w:rPr>
                    <w:noProof/>
                  </w:rPr>
                </w:rPrChange>
              </w:rPr>
              <w:instrText>HYPERLINK \l "_Toc532218637"</w:instrText>
            </w:r>
            <w:r w:rsidRPr="00B60286">
              <w:rPr>
                <w:rStyle w:val="Hyperlink"/>
                <w:noProof/>
                <w:szCs w:val="28"/>
                <w:rPrChange w:id="957" w:author="Пользователь Windows" w:date="2018-12-10T15:25:00Z">
                  <w:rPr>
                    <w:rStyle w:val="Hyperlink"/>
                    <w:noProof/>
                  </w:rPr>
                </w:rPrChange>
              </w:rPr>
              <w:instrText xml:space="preserve"> </w:instrText>
            </w:r>
            <w:r w:rsidRPr="00B60286">
              <w:rPr>
                <w:rStyle w:val="Hyperlink"/>
                <w:noProof/>
                <w:szCs w:val="28"/>
                <w:rPrChange w:id="958" w:author="Пользователь Windows" w:date="2018-12-10T15:25:00Z">
                  <w:rPr>
                    <w:rStyle w:val="Hyperlink"/>
                    <w:noProof/>
                  </w:rPr>
                </w:rPrChange>
              </w:rPr>
            </w:r>
            <w:r w:rsidRPr="00B60286">
              <w:rPr>
                <w:rStyle w:val="Hyperlink"/>
                <w:noProof/>
                <w:szCs w:val="28"/>
                <w:rPrChange w:id="959" w:author="Пользователь Windows" w:date="2018-12-10T15:25:00Z">
                  <w:rPr>
                    <w:rStyle w:val="Hyperlink"/>
                    <w:noProof/>
                  </w:rPr>
                </w:rPrChange>
              </w:rPr>
              <w:fldChar w:fldCharType="separate"/>
            </w:r>
            <w:r w:rsidRPr="00B60286">
              <w:rPr>
                <w:rStyle w:val="Hyperlink"/>
                <w:noProof/>
                <w:szCs w:val="28"/>
                <w:rPrChange w:id="960" w:author="Пользователь Windows" w:date="2018-12-10T15:25:00Z">
                  <w:rPr>
                    <w:rStyle w:val="Hyperlink"/>
                    <w:noProof/>
                  </w:rPr>
                </w:rPrChange>
              </w:rPr>
              <w:t>3.3</w:t>
            </w:r>
          </w:ins>
          <w:ins w:id="961" w:author="Пользователь Windows" w:date="2018-12-10T15:22:00Z">
            <w:r w:rsidRPr="00B60286">
              <w:rPr>
                <w:rStyle w:val="Hyperlink"/>
                <w:noProof/>
                <w:szCs w:val="28"/>
                <w:rPrChange w:id="962" w:author="Пользователь Windows" w:date="2018-12-10T15:25:00Z">
                  <w:rPr>
                    <w:rStyle w:val="Hyperlink"/>
                    <w:noProof/>
                    <w:szCs w:val="28"/>
                  </w:rPr>
                </w:rPrChange>
              </w:rPr>
              <w:t xml:space="preserve"> </w:t>
            </w:r>
          </w:ins>
          <w:ins w:id="963" w:author="Пользователь Windows" w:date="2018-12-10T15:21:00Z">
            <w:r w:rsidRPr="00B60286">
              <w:rPr>
                <w:rStyle w:val="Hyperlink"/>
                <w:noProof/>
                <w:szCs w:val="28"/>
                <w:rPrChange w:id="964" w:author="Пользователь Windows" w:date="2018-12-10T15:25:00Z">
                  <w:rPr>
                    <w:rStyle w:val="Hyperlink"/>
                    <w:noProof/>
                  </w:rPr>
                </w:rPrChange>
              </w:rPr>
              <w:t>Візуалізація перехідних процесів сервоприводу</w:t>
            </w:r>
            <w:r w:rsidRPr="00B60286">
              <w:rPr>
                <w:noProof/>
                <w:webHidden/>
                <w:szCs w:val="28"/>
                <w:rPrChange w:id="965" w:author="Пользователь Windows" w:date="2018-12-10T15:25:00Z">
                  <w:rPr>
                    <w:noProof/>
                    <w:webHidden/>
                  </w:rPr>
                </w:rPrChange>
              </w:rPr>
              <w:tab/>
            </w:r>
            <w:r w:rsidRPr="00B60286">
              <w:rPr>
                <w:noProof/>
                <w:webHidden/>
                <w:szCs w:val="28"/>
                <w:rPrChange w:id="966" w:author="Пользователь Windows" w:date="2018-12-10T15:25:00Z">
                  <w:rPr>
                    <w:noProof/>
                    <w:webHidden/>
                  </w:rPr>
                </w:rPrChange>
              </w:rPr>
              <w:fldChar w:fldCharType="begin"/>
            </w:r>
            <w:r w:rsidRPr="00B60286">
              <w:rPr>
                <w:noProof/>
                <w:webHidden/>
                <w:szCs w:val="28"/>
                <w:rPrChange w:id="967" w:author="Пользователь Windows" w:date="2018-12-10T15:25:00Z">
                  <w:rPr>
                    <w:noProof/>
                    <w:webHidden/>
                  </w:rPr>
                </w:rPrChange>
              </w:rPr>
              <w:instrText xml:space="preserve"> PAGEREF _Toc532218637 \h </w:instrText>
            </w:r>
            <w:r w:rsidRPr="00B60286">
              <w:rPr>
                <w:noProof/>
                <w:webHidden/>
                <w:szCs w:val="28"/>
                <w:rPrChange w:id="968" w:author="Пользователь Windows" w:date="2018-12-10T15:25:00Z">
                  <w:rPr>
                    <w:noProof/>
                    <w:webHidden/>
                  </w:rPr>
                </w:rPrChange>
              </w:rPr>
            </w:r>
          </w:ins>
          <w:r w:rsidRPr="00B60286">
            <w:rPr>
              <w:noProof/>
              <w:webHidden/>
              <w:szCs w:val="28"/>
              <w:rPrChange w:id="969" w:author="Пользователь Windows" w:date="2018-12-10T15:25:00Z">
                <w:rPr>
                  <w:noProof/>
                  <w:webHidden/>
                </w:rPr>
              </w:rPrChange>
            </w:rPr>
            <w:fldChar w:fldCharType="separate"/>
          </w:r>
          <w:r w:rsidR="00914CB1">
            <w:rPr>
              <w:noProof/>
              <w:webHidden/>
              <w:szCs w:val="28"/>
            </w:rPr>
            <w:t>50</w:t>
          </w:r>
          <w:ins w:id="970" w:author="Пользователь Windows" w:date="2018-12-10T15:21:00Z">
            <w:r w:rsidRPr="00B60286">
              <w:rPr>
                <w:noProof/>
                <w:webHidden/>
                <w:szCs w:val="28"/>
                <w:rPrChange w:id="971" w:author="Пользователь Windows" w:date="2018-12-10T15:25:00Z">
                  <w:rPr>
                    <w:noProof/>
                    <w:webHidden/>
                  </w:rPr>
                </w:rPrChange>
              </w:rPr>
              <w:fldChar w:fldCharType="end"/>
            </w:r>
            <w:r w:rsidRPr="00B60286">
              <w:rPr>
                <w:rStyle w:val="Hyperlink"/>
                <w:noProof/>
                <w:szCs w:val="28"/>
                <w:rPrChange w:id="972" w:author="Пользователь Windows" w:date="2018-12-10T15:25:00Z">
                  <w:rPr>
                    <w:rStyle w:val="Hyperlink"/>
                    <w:noProof/>
                  </w:rPr>
                </w:rPrChange>
              </w:rPr>
              <w:fldChar w:fldCharType="end"/>
            </w:r>
          </w:ins>
        </w:p>
        <w:p w:rsidR="009B50C8" w:rsidRPr="00B60286" w:rsidRDefault="009B50C8" w:rsidP="00B60286">
          <w:pPr>
            <w:pStyle w:val="TOC2"/>
            <w:spacing w:line="360" w:lineRule="auto"/>
            <w:ind w:left="284" w:firstLine="0"/>
            <w:rPr>
              <w:ins w:id="973" w:author="Пользователь Windows" w:date="2018-12-10T15:21:00Z"/>
              <w:rFonts w:asciiTheme="minorHAnsi" w:eastAsiaTheme="minorEastAsia" w:hAnsiTheme="minorHAnsi" w:cstheme="minorBidi"/>
              <w:noProof/>
              <w:szCs w:val="28"/>
              <w:lang w:val="ru-RU"/>
              <w:rPrChange w:id="974" w:author="Пользователь Windows" w:date="2018-12-10T15:25:00Z">
                <w:rPr>
                  <w:ins w:id="975" w:author="Пользователь Windows" w:date="2018-12-10T15:21:00Z"/>
                  <w:rFonts w:asciiTheme="minorHAnsi" w:eastAsiaTheme="minorEastAsia" w:hAnsiTheme="minorHAnsi" w:cstheme="minorBidi"/>
                  <w:noProof/>
                  <w:sz w:val="22"/>
                  <w:szCs w:val="22"/>
                  <w:lang w:val="ru-RU"/>
                </w:rPr>
              </w:rPrChange>
            </w:rPr>
          </w:pPr>
          <w:ins w:id="976" w:author="Пользователь Windows" w:date="2018-12-10T15:21:00Z">
            <w:r w:rsidRPr="00B60286">
              <w:rPr>
                <w:rStyle w:val="Hyperlink"/>
                <w:noProof/>
                <w:szCs w:val="28"/>
                <w:rPrChange w:id="977" w:author="Пользователь Windows" w:date="2018-12-10T15:25:00Z">
                  <w:rPr>
                    <w:rStyle w:val="Hyperlink"/>
                    <w:noProof/>
                  </w:rPr>
                </w:rPrChange>
              </w:rPr>
              <w:fldChar w:fldCharType="begin"/>
            </w:r>
            <w:r w:rsidRPr="00B60286">
              <w:rPr>
                <w:rStyle w:val="Hyperlink"/>
                <w:noProof/>
                <w:szCs w:val="28"/>
                <w:rPrChange w:id="978" w:author="Пользователь Windows" w:date="2018-12-10T15:25:00Z">
                  <w:rPr>
                    <w:rStyle w:val="Hyperlink"/>
                    <w:noProof/>
                  </w:rPr>
                </w:rPrChange>
              </w:rPr>
              <w:instrText xml:space="preserve"> </w:instrText>
            </w:r>
            <w:r w:rsidRPr="00B60286">
              <w:rPr>
                <w:noProof/>
                <w:szCs w:val="28"/>
                <w:rPrChange w:id="979" w:author="Пользователь Windows" w:date="2018-12-10T15:25:00Z">
                  <w:rPr>
                    <w:noProof/>
                  </w:rPr>
                </w:rPrChange>
              </w:rPr>
              <w:instrText>HYPERLINK \l "_Toc532218638"</w:instrText>
            </w:r>
            <w:r w:rsidRPr="00B60286">
              <w:rPr>
                <w:rStyle w:val="Hyperlink"/>
                <w:noProof/>
                <w:szCs w:val="28"/>
                <w:rPrChange w:id="980" w:author="Пользователь Windows" w:date="2018-12-10T15:25:00Z">
                  <w:rPr>
                    <w:rStyle w:val="Hyperlink"/>
                    <w:noProof/>
                  </w:rPr>
                </w:rPrChange>
              </w:rPr>
              <w:instrText xml:space="preserve"> </w:instrText>
            </w:r>
            <w:r w:rsidRPr="00B60286">
              <w:rPr>
                <w:rStyle w:val="Hyperlink"/>
                <w:noProof/>
                <w:szCs w:val="28"/>
                <w:rPrChange w:id="981" w:author="Пользователь Windows" w:date="2018-12-10T15:25:00Z">
                  <w:rPr>
                    <w:rStyle w:val="Hyperlink"/>
                    <w:noProof/>
                  </w:rPr>
                </w:rPrChange>
              </w:rPr>
            </w:r>
            <w:r w:rsidRPr="00B60286">
              <w:rPr>
                <w:rStyle w:val="Hyperlink"/>
                <w:noProof/>
                <w:szCs w:val="28"/>
                <w:rPrChange w:id="982" w:author="Пользователь Windows" w:date="2018-12-10T15:25:00Z">
                  <w:rPr>
                    <w:rStyle w:val="Hyperlink"/>
                    <w:noProof/>
                  </w:rPr>
                </w:rPrChange>
              </w:rPr>
              <w:fldChar w:fldCharType="separate"/>
            </w:r>
            <w:r w:rsidRPr="00B60286">
              <w:rPr>
                <w:rStyle w:val="Hyperlink"/>
                <w:noProof/>
                <w:szCs w:val="28"/>
                <w:rPrChange w:id="983" w:author="Пользователь Windows" w:date="2018-12-10T15:25:00Z">
                  <w:rPr>
                    <w:rStyle w:val="Hyperlink"/>
                    <w:noProof/>
                  </w:rPr>
                </w:rPrChange>
              </w:rPr>
              <w:t>3.4 Налаштування траєкторій руху</w:t>
            </w:r>
            <w:r w:rsidRPr="00B60286">
              <w:rPr>
                <w:noProof/>
                <w:webHidden/>
                <w:szCs w:val="28"/>
                <w:rPrChange w:id="984" w:author="Пользователь Windows" w:date="2018-12-10T15:25:00Z">
                  <w:rPr>
                    <w:noProof/>
                    <w:webHidden/>
                  </w:rPr>
                </w:rPrChange>
              </w:rPr>
              <w:tab/>
            </w:r>
            <w:r w:rsidRPr="00B60286">
              <w:rPr>
                <w:noProof/>
                <w:webHidden/>
                <w:szCs w:val="28"/>
                <w:rPrChange w:id="985" w:author="Пользователь Windows" w:date="2018-12-10T15:25:00Z">
                  <w:rPr>
                    <w:noProof/>
                    <w:webHidden/>
                  </w:rPr>
                </w:rPrChange>
              </w:rPr>
              <w:fldChar w:fldCharType="begin"/>
            </w:r>
            <w:r w:rsidRPr="00B60286">
              <w:rPr>
                <w:noProof/>
                <w:webHidden/>
                <w:szCs w:val="28"/>
                <w:rPrChange w:id="986" w:author="Пользователь Windows" w:date="2018-12-10T15:25:00Z">
                  <w:rPr>
                    <w:noProof/>
                    <w:webHidden/>
                  </w:rPr>
                </w:rPrChange>
              </w:rPr>
              <w:instrText xml:space="preserve"> PAGEREF _Toc532218638 \h </w:instrText>
            </w:r>
            <w:r w:rsidRPr="00B60286">
              <w:rPr>
                <w:noProof/>
                <w:webHidden/>
                <w:szCs w:val="28"/>
                <w:rPrChange w:id="987" w:author="Пользователь Windows" w:date="2018-12-10T15:25:00Z">
                  <w:rPr>
                    <w:noProof/>
                    <w:webHidden/>
                  </w:rPr>
                </w:rPrChange>
              </w:rPr>
            </w:r>
          </w:ins>
          <w:r w:rsidRPr="00B60286">
            <w:rPr>
              <w:noProof/>
              <w:webHidden/>
              <w:szCs w:val="28"/>
              <w:rPrChange w:id="988" w:author="Пользователь Windows" w:date="2018-12-10T15:25:00Z">
                <w:rPr>
                  <w:noProof/>
                  <w:webHidden/>
                </w:rPr>
              </w:rPrChange>
            </w:rPr>
            <w:fldChar w:fldCharType="separate"/>
          </w:r>
          <w:r w:rsidR="00914CB1">
            <w:rPr>
              <w:noProof/>
              <w:webHidden/>
              <w:szCs w:val="28"/>
            </w:rPr>
            <w:t>53</w:t>
          </w:r>
          <w:ins w:id="989" w:author="Пользователь Windows" w:date="2018-12-10T15:21:00Z">
            <w:r w:rsidRPr="00B60286">
              <w:rPr>
                <w:noProof/>
                <w:webHidden/>
                <w:szCs w:val="28"/>
                <w:rPrChange w:id="990" w:author="Пользователь Windows" w:date="2018-12-10T15:25:00Z">
                  <w:rPr>
                    <w:noProof/>
                    <w:webHidden/>
                  </w:rPr>
                </w:rPrChange>
              </w:rPr>
              <w:fldChar w:fldCharType="end"/>
            </w:r>
            <w:r w:rsidRPr="00B60286">
              <w:rPr>
                <w:rStyle w:val="Hyperlink"/>
                <w:noProof/>
                <w:szCs w:val="28"/>
                <w:rPrChange w:id="991" w:author="Пользователь Windows" w:date="2018-12-10T15:25:00Z">
                  <w:rPr>
                    <w:rStyle w:val="Hyperlink"/>
                    <w:noProof/>
                  </w:rPr>
                </w:rPrChange>
              </w:rPr>
              <w:fldChar w:fldCharType="end"/>
            </w:r>
          </w:ins>
        </w:p>
        <w:p w:rsidR="009B50C8" w:rsidRPr="00B60286" w:rsidRDefault="009B50C8" w:rsidP="00B60286">
          <w:pPr>
            <w:pStyle w:val="TOC3"/>
            <w:tabs>
              <w:tab w:val="right" w:leader="dot" w:pos="9344"/>
            </w:tabs>
            <w:spacing w:line="360" w:lineRule="auto"/>
            <w:ind w:left="284" w:firstLine="0"/>
            <w:rPr>
              <w:ins w:id="992" w:author="Пользователь Windows" w:date="2018-12-10T15:21:00Z"/>
              <w:rFonts w:asciiTheme="minorHAnsi" w:eastAsiaTheme="minorEastAsia" w:hAnsiTheme="minorHAnsi" w:cstheme="minorBidi"/>
              <w:noProof/>
              <w:sz w:val="28"/>
              <w:szCs w:val="28"/>
              <w:rPrChange w:id="993" w:author="Пользователь Windows" w:date="2018-12-10T15:25:00Z">
                <w:rPr>
                  <w:ins w:id="994" w:author="Пользователь Windows" w:date="2018-12-10T15:21:00Z"/>
                  <w:rFonts w:asciiTheme="minorHAnsi" w:eastAsiaTheme="minorEastAsia" w:hAnsiTheme="minorHAnsi" w:cstheme="minorBidi"/>
                  <w:noProof/>
                  <w:sz w:val="22"/>
                  <w:szCs w:val="22"/>
                </w:rPr>
              </w:rPrChange>
            </w:rPr>
          </w:pPr>
          <w:ins w:id="995" w:author="Пользователь Windows" w:date="2018-12-10T15:21:00Z">
            <w:r w:rsidRPr="00B60286">
              <w:rPr>
                <w:rStyle w:val="Hyperlink"/>
                <w:noProof/>
                <w:sz w:val="28"/>
                <w:szCs w:val="28"/>
                <w:rPrChange w:id="996" w:author="Пользователь Windows" w:date="2018-12-10T15:25:00Z">
                  <w:rPr>
                    <w:rStyle w:val="Hyperlink"/>
                    <w:noProof/>
                  </w:rPr>
                </w:rPrChange>
              </w:rPr>
              <w:fldChar w:fldCharType="begin"/>
            </w:r>
            <w:r w:rsidRPr="00B60286">
              <w:rPr>
                <w:rStyle w:val="Hyperlink"/>
                <w:noProof/>
                <w:sz w:val="28"/>
                <w:szCs w:val="28"/>
                <w:rPrChange w:id="997" w:author="Пользователь Windows" w:date="2018-12-10T15:25:00Z">
                  <w:rPr>
                    <w:rStyle w:val="Hyperlink"/>
                    <w:noProof/>
                  </w:rPr>
                </w:rPrChange>
              </w:rPr>
              <w:instrText xml:space="preserve"> </w:instrText>
            </w:r>
            <w:r w:rsidRPr="00B60286">
              <w:rPr>
                <w:noProof/>
                <w:sz w:val="28"/>
                <w:szCs w:val="28"/>
                <w:rPrChange w:id="998" w:author="Пользователь Windows" w:date="2018-12-10T15:25:00Z">
                  <w:rPr>
                    <w:noProof/>
                  </w:rPr>
                </w:rPrChange>
              </w:rPr>
              <w:instrText>HYPERLINK \l "_Toc532218639"</w:instrText>
            </w:r>
            <w:r w:rsidRPr="00B60286">
              <w:rPr>
                <w:rStyle w:val="Hyperlink"/>
                <w:noProof/>
                <w:sz w:val="28"/>
                <w:szCs w:val="28"/>
                <w:rPrChange w:id="999" w:author="Пользователь Windows" w:date="2018-12-10T15:25:00Z">
                  <w:rPr>
                    <w:rStyle w:val="Hyperlink"/>
                    <w:noProof/>
                  </w:rPr>
                </w:rPrChange>
              </w:rPr>
              <w:instrText xml:space="preserve"> </w:instrText>
            </w:r>
            <w:r w:rsidRPr="00B60286">
              <w:rPr>
                <w:rStyle w:val="Hyperlink"/>
                <w:noProof/>
                <w:sz w:val="28"/>
                <w:szCs w:val="28"/>
                <w:rPrChange w:id="1000" w:author="Пользователь Windows" w:date="2018-12-10T15:25:00Z">
                  <w:rPr>
                    <w:rStyle w:val="Hyperlink"/>
                    <w:noProof/>
                  </w:rPr>
                </w:rPrChange>
              </w:rPr>
            </w:r>
            <w:r w:rsidRPr="00B60286">
              <w:rPr>
                <w:rStyle w:val="Hyperlink"/>
                <w:noProof/>
                <w:sz w:val="28"/>
                <w:szCs w:val="28"/>
                <w:rPrChange w:id="1001" w:author="Пользователь Windows" w:date="2018-12-10T15:25:00Z">
                  <w:rPr>
                    <w:rStyle w:val="Hyperlink"/>
                    <w:noProof/>
                  </w:rPr>
                </w:rPrChange>
              </w:rPr>
              <w:fldChar w:fldCharType="separate"/>
            </w:r>
            <w:r w:rsidRPr="00B60286">
              <w:rPr>
                <w:rStyle w:val="Hyperlink"/>
                <w:noProof/>
                <w:sz w:val="28"/>
                <w:szCs w:val="28"/>
                <w:rPrChange w:id="1002" w:author="Пользователь Windows" w:date="2018-12-10T15:25:00Z">
                  <w:rPr>
                    <w:rStyle w:val="Hyperlink"/>
                    <w:noProof/>
                  </w:rPr>
                </w:rPrChange>
              </w:rPr>
              <w:t>3.4.1 Реалізація траєкторій швидкості</w:t>
            </w:r>
            <w:r w:rsidRPr="00B60286">
              <w:rPr>
                <w:noProof/>
                <w:webHidden/>
                <w:sz w:val="28"/>
                <w:szCs w:val="28"/>
                <w:rPrChange w:id="1003" w:author="Пользователь Windows" w:date="2018-12-10T15:25:00Z">
                  <w:rPr>
                    <w:noProof/>
                    <w:webHidden/>
                  </w:rPr>
                </w:rPrChange>
              </w:rPr>
              <w:tab/>
            </w:r>
            <w:r w:rsidRPr="00B60286">
              <w:rPr>
                <w:noProof/>
                <w:webHidden/>
                <w:sz w:val="28"/>
                <w:szCs w:val="28"/>
                <w:rPrChange w:id="1004" w:author="Пользователь Windows" w:date="2018-12-10T15:25:00Z">
                  <w:rPr>
                    <w:noProof/>
                    <w:webHidden/>
                  </w:rPr>
                </w:rPrChange>
              </w:rPr>
              <w:fldChar w:fldCharType="begin"/>
            </w:r>
            <w:r w:rsidRPr="00B60286">
              <w:rPr>
                <w:noProof/>
                <w:webHidden/>
                <w:sz w:val="28"/>
                <w:szCs w:val="28"/>
                <w:rPrChange w:id="1005" w:author="Пользователь Windows" w:date="2018-12-10T15:25:00Z">
                  <w:rPr>
                    <w:noProof/>
                    <w:webHidden/>
                  </w:rPr>
                </w:rPrChange>
              </w:rPr>
              <w:instrText xml:space="preserve"> PAGEREF _Toc532218639 \h </w:instrText>
            </w:r>
            <w:r w:rsidRPr="00B60286">
              <w:rPr>
                <w:noProof/>
                <w:webHidden/>
                <w:sz w:val="28"/>
                <w:szCs w:val="28"/>
                <w:rPrChange w:id="1006" w:author="Пользователь Windows" w:date="2018-12-10T15:25:00Z">
                  <w:rPr>
                    <w:noProof/>
                    <w:webHidden/>
                  </w:rPr>
                </w:rPrChange>
              </w:rPr>
            </w:r>
          </w:ins>
          <w:r w:rsidRPr="00B60286">
            <w:rPr>
              <w:noProof/>
              <w:webHidden/>
              <w:sz w:val="28"/>
              <w:szCs w:val="28"/>
              <w:rPrChange w:id="1007" w:author="Пользователь Windows" w:date="2018-12-10T15:25:00Z">
                <w:rPr>
                  <w:noProof/>
                  <w:webHidden/>
                </w:rPr>
              </w:rPrChange>
            </w:rPr>
            <w:fldChar w:fldCharType="separate"/>
          </w:r>
          <w:r w:rsidR="00914CB1">
            <w:rPr>
              <w:noProof/>
              <w:webHidden/>
              <w:sz w:val="28"/>
              <w:szCs w:val="28"/>
            </w:rPr>
            <w:t>53</w:t>
          </w:r>
          <w:ins w:id="1008" w:author="Пользователь Windows" w:date="2018-12-10T15:21:00Z">
            <w:r w:rsidRPr="00B60286">
              <w:rPr>
                <w:noProof/>
                <w:webHidden/>
                <w:sz w:val="28"/>
                <w:szCs w:val="28"/>
                <w:rPrChange w:id="1009" w:author="Пользователь Windows" w:date="2018-12-10T15:25:00Z">
                  <w:rPr>
                    <w:noProof/>
                    <w:webHidden/>
                  </w:rPr>
                </w:rPrChange>
              </w:rPr>
              <w:fldChar w:fldCharType="end"/>
            </w:r>
            <w:r w:rsidRPr="00B60286">
              <w:rPr>
                <w:rStyle w:val="Hyperlink"/>
                <w:noProof/>
                <w:sz w:val="28"/>
                <w:szCs w:val="28"/>
                <w:rPrChange w:id="1010" w:author="Пользователь Windows" w:date="2018-12-10T15:25:00Z">
                  <w:rPr>
                    <w:rStyle w:val="Hyperlink"/>
                    <w:noProof/>
                  </w:rPr>
                </w:rPrChange>
              </w:rPr>
              <w:fldChar w:fldCharType="end"/>
            </w:r>
          </w:ins>
        </w:p>
        <w:p w:rsidR="009B50C8" w:rsidRPr="00B60286" w:rsidRDefault="009B50C8" w:rsidP="00B60286">
          <w:pPr>
            <w:pStyle w:val="TOC3"/>
            <w:tabs>
              <w:tab w:val="right" w:leader="dot" w:pos="9344"/>
            </w:tabs>
            <w:spacing w:line="360" w:lineRule="auto"/>
            <w:ind w:left="284" w:firstLine="0"/>
            <w:rPr>
              <w:ins w:id="1011" w:author="Пользователь Windows" w:date="2018-12-10T15:21:00Z"/>
              <w:rFonts w:asciiTheme="minorHAnsi" w:eastAsiaTheme="minorEastAsia" w:hAnsiTheme="minorHAnsi" w:cstheme="minorBidi"/>
              <w:noProof/>
              <w:sz w:val="28"/>
              <w:szCs w:val="28"/>
              <w:rPrChange w:id="1012" w:author="Пользователь Windows" w:date="2018-12-10T15:25:00Z">
                <w:rPr>
                  <w:ins w:id="1013" w:author="Пользователь Windows" w:date="2018-12-10T15:21:00Z"/>
                  <w:rFonts w:asciiTheme="minorHAnsi" w:eastAsiaTheme="minorEastAsia" w:hAnsiTheme="minorHAnsi" w:cstheme="minorBidi"/>
                  <w:noProof/>
                  <w:sz w:val="22"/>
                  <w:szCs w:val="22"/>
                </w:rPr>
              </w:rPrChange>
            </w:rPr>
          </w:pPr>
          <w:ins w:id="1014" w:author="Пользователь Windows" w:date="2018-12-10T15:21:00Z">
            <w:r w:rsidRPr="00B60286">
              <w:rPr>
                <w:rStyle w:val="Hyperlink"/>
                <w:noProof/>
                <w:sz w:val="28"/>
                <w:szCs w:val="28"/>
                <w:rPrChange w:id="1015" w:author="Пользователь Windows" w:date="2018-12-10T15:25:00Z">
                  <w:rPr>
                    <w:rStyle w:val="Hyperlink"/>
                    <w:noProof/>
                  </w:rPr>
                </w:rPrChange>
              </w:rPr>
              <w:lastRenderedPageBreak/>
              <w:fldChar w:fldCharType="begin"/>
            </w:r>
            <w:r w:rsidRPr="00B60286">
              <w:rPr>
                <w:rStyle w:val="Hyperlink"/>
                <w:noProof/>
                <w:sz w:val="28"/>
                <w:szCs w:val="28"/>
                <w:rPrChange w:id="1016" w:author="Пользователь Windows" w:date="2018-12-10T15:25:00Z">
                  <w:rPr>
                    <w:rStyle w:val="Hyperlink"/>
                    <w:noProof/>
                  </w:rPr>
                </w:rPrChange>
              </w:rPr>
              <w:instrText xml:space="preserve"> </w:instrText>
            </w:r>
            <w:r w:rsidRPr="00B60286">
              <w:rPr>
                <w:noProof/>
                <w:sz w:val="28"/>
                <w:szCs w:val="28"/>
                <w:rPrChange w:id="1017" w:author="Пользователь Windows" w:date="2018-12-10T15:25:00Z">
                  <w:rPr>
                    <w:noProof/>
                  </w:rPr>
                </w:rPrChange>
              </w:rPr>
              <w:instrText>HYPERLINK \l "_Toc532218640"</w:instrText>
            </w:r>
            <w:r w:rsidRPr="00B60286">
              <w:rPr>
                <w:rStyle w:val="Hyperlink"/>
                <w:noProof/>
                <w:sz w:val="28"/>
                <w:szCs w:val="28"/>
                <w:rPrChange w:id="1018" w:author="Пользователь Windows" w:date="2018-12-10T15:25:00Z">
                  <w:rPr>
                    <w:rStyle w:val="Hyperlink"/>
                    <w:noProof/>
                  </w:rPr>
                </w:rPrChange>
              </w:rPr>
              <w:instrText xml:space="preserve"> </w:instrText>
            </w:r>
            <w:r w:rsidRPr="00B60286">
              <w:rPr>
                <w:rStyle w:val="Hyperlink"/>
                <w:noProof/>
                <w:sz w:val="28"/>
                <w:szCs w:val="28"/>
                <w:rPrChange w:id="1019" w:author="Пользователь Windows" w:date="2018-12-10T15:25:00Z">
                  <w:rPr>
                    <w:rStyle w:val="Hyperlink"/>
                    <w:noProof/>
                  </w:rPr>
                </w:rPrChange>
              </w:rPr>
            </w:r>
            <w:r w:rsidRPr="00B60286">
              <w:rPr>
                <w:rStyle w:val="Hyperlink"/>
                <w:noProof/>
                <w:sz w:val="28"/>
                <w:szCs w:val="28"/>
                <w:rPrChange w:id="1020" w:author="Пользователь Windows" w:date="2018-12-10T15:25:00Z">
                  <w:rPr>
                    <w:rStyle w:val="Hyperlink"/>
                    <w:noProof/>
                  </w:rPr>
                </w:rPrChange>
              </w:rPr>
              <w:fldChar w:fldCharType="separate"/>
            </w:r>
            <w:r w:rsidRPr="00B60286">
              <w:rPr>
                <w:rStyle w:val="Hyperlink"/>
                <w:noProof/>
                <w:sz w:val="28"/>
                <w:szCs w:val="28"/>
                <w:rPrChange w:id="1021" w:author="Пользователь Windows" w:date="2018-12-10T15:25:00Z">
                  <w:rPr>
                    <w:rStyle w:val="Hyperlink"/>
                    <w:noProof/>
                  </w:rPr>
                </w:rPrChange>
              </w:rPr>
              <w:t>3.4.2 Траєкторія швидкості типу «полінома»</w:t>
            </w:r>
            <w:r w:rsidRPr="00B60286">
              <w:rPr>
                <w:noProof/>
                <w:webHidden/>
                <w:sz w:val="28"/>
                <w:szCs w:val="28"/>
                <w:rPrChange w:id="1022" w:author="Пользователь Windows" w:date="2018-12-10T15:25:00Z">
                  <w:rPr>
                    <w:noProof/>
                    <w:webHidden/>
                  </w:rPr>
                </w:rPrChange>
              </w:rPr>
              <w:tab/>
            </w:r>
            <w:r w:rsidRPr="00B60286">
              <w:rPr>
                <w:noProof/>
                <w:webHidden/>
                <w:sz w:val="28"/>
                <w:szCs w:val="28"/>
                <w:rPrChange w:id="1023" w:author="Пользователь Windows" w:date="2018-12-10T15:25:00Z">
                  <w:rPr>
                    <w:noProof/>
                    <w:webHidden/>
                  </w:rPr>
                </w:rPrChange>
              </w:rPr>
              <w:fldChar w:fldCharType="begin"/>
            </w:r>
            <w:r w:rsidRPr="00B60286">
              <w:rPr>
                <w:noProof/>
                <w:webHidden/>
                <w:sz w:val="28"/>
                <w:szCs w:val="28"/>
                <w:rPrChange w:id="1024" w:author="Пользователь Windows" w:date="2018-12-10T15:25:00Z">
                  <w:rPr>
                    <w:noProof/>
                    <w:webHidden/>
                  </w:rPr>
                </w:rPrChange>
              </w:rPr>
              <w:instrText xml:space="preserve"> PAGEREF _Toc532218640 \h </w:instrText>
            </w:r>
            <w:r w:rsidRPr="00B60286">
              <w:rPr>
                <w:noProof/>
                <w:webHidden/>
                <w:sz w:val="28"/>
                <w:szCs w:val="28"/>
                <w:rPrChange w:id="1025" w:author="Пользователь Windows" w:date="2018-12-10T15:25:00Z">
                  <w:rPr>
                    <w:noProof/>
                    <w:webHidden/>
                  </w:rPr>
                </w:rPrChange>
              </w:rPr>
            </w:r>
          </w:ins>
          <w:r w:rsidRPr="00B60286">
            <w:rPr>
              <w:noProof/>
              <w:webHidden/>
              <w:sz w:val="28"/>
              <w:szCs w:val="28"/>
              <w:rPrChange w:id="1026" w:author="Пользователь Windows" w:date="2018-12-10T15:25:00Z">
                <w:rPr>
                  <w:noProof/>
                  <w:webHidden/>
                </w:rPr>
              </w:rPrChange>
            </w:rPr>
            <w:fldChar w:fldCharType="separate"/>
          </w:r>
          <w:r w:rsidR="00914CB1">
            <w:rPr>
              <w:noProof/>
              <w:webHidden/>
              <w:sz w:val="28"/>
              <w:szCs w:val="28"/>
            </w:rPr>
            <w:t>53</w:t>
          </w:r>
          <w:ins w:id="1027" w:author="Пользователь Windows" w:date="2018-12-10T15:21:00Z">
            <w:r w:rsidRPr="00B60286">
              <w:rPr>
                <w:noProof/>
                <w:webHidden/>
                <w:sz w:val="28"/>
                <w:szCs w:val="28"/>
                <w:rPrChange w:id="1028" w:author="Пользователь Windows" w:date="2018-12-10T15:25:00Z">
                  <w:rPr>
                    <w:noProof/>
                    <w:webHidden/>
                  </w:rPr>
                </w:rPrChange>
              </w:rPr>
              <w:fldChar w:fldCharType="end"/>
            </w:r>
            <w:r w:rsidRPr="00B60286">
              <w:rPr>
                <w:rStyle w:val="Hyperlink"/>
                <w:noProof/>
                <w:sz w:val="28"/>
                <w:szCs w:val="28"/>
                <w:rPrChange w:id="1029" w:author="Пользователь Windows" w:date="2018-12-10T15:25:00Z">
                  <w:rPr>
                    <w:rStyle w:val="Hyperlink"/>
                    <w:noProof/>
                  </w:rPr>
                </w:rPrChange>
              </w:rPr>
              <w:fldChar w:fldCharType="end"/>
            </w:r>
          </w:ins>
        </w:p>
        <w:p w:rsidR="009B50C8" w:rsidRPr="00B60286" w:rsidRDefault="009B50C8" w:rsidP="00B60286">
          <w:pPr>
            <w:pStyle w:val="TOC3"/>
            <w:tabs>
              <w:tab w:val="right" w:leader="dot" w:pos="9344"/>
            </w:tabs>
            <w:spacing w:line="360" w:lineRule="auto"/>
            <w:ind w:left="284" w:firstLine="0"/>
            <w:rPr>
              <w:ins w:id="1030" w:author="Пользователь Windows" w:date="2018-12-10T15:21:00Z"/>
              <w:rFonts w:asciiTheme="minorHAnsi" w:eastAsiaTheme="minorEastAsia" w:hAnsiTheme="minorHAnsi" w:cstheme="minorBidi"/>
              <w:noProof/>
              <w:sz w:val="28"/>
              <w:szCs w:val="28"/>
              <w:rPrChange w:id="1031" w:author="Пользователь Windows" w:date="2018-12-10T15:25:00Z">
                <w:rPr>
                  <w:ins w:id="1032" w:author="Пользователь Windows" w:date="2018-12-10T15:21:00Z"/>
                  <w:rFonts w:asciiTheme="minorHAnsi" w:eastAsiaTheme="minorEastAsia" w:hAnsiTheme="minorHAnsi" w:cstheme="minorBidi"/>
                  <w:noProof/>
                  <w:sz w:val="22"/>
                  <w:szCs w:val="22"/>
                </w:rPr>
              </w:rPrChange>
            </w:rPr>
          </w:pPr>
          <w:ins w:id="1033" w:author="Пользователь Windows" w:date="2018-12-10T15:21:00Z">
            <w:r w:rsidRPr="00B60286">
              <w:rPr>
                <w:rStyle w:val="Hyperlink"/>
                <w:noProof/>
                <w:sz w:val="28"/>
                <w:szCs w:val="28"/>
                <w:rPrChange w:id="1034" w:author="Пользователь Windows" w:date="2018-12-10T15:25:00Z">
                  <w:rPr>
                    <w:rStyle w:val="Hyperlink"/>
                    <w:noProof/>
                  </w:rPr>
                </w:rPrChange>
              </w:rPr>
              <w:fldChar w:fldCharType="begin"/>
            </w:r>
            <w:r w:rsidRPr="00B60286">
              <w:rPr>
                <w:rStyle w:val="Hyperlink"/>
                <w:noProof/>
                <w:sz w:val="28"/>
                <w:szCs w:val="28"/>
                <w:rPrChange w:id="1035" w:author="Пользователь Windows" w:date="2018-12-10T15:25:00Z">
                  <w:rPr>
                    <w:rStyle w:val="Hyperlink"/>
                    <w:noProof/>
                  </w:rPr>
                </w:rPrChange>
              </w:rPr>
              <w:instrText xml:space="preserve"> </w:instrText>
            </w:r>
            <w:r w:rsidRPr="00B60286">
              <w:rPr>
                <w:noProof/>
                <w:sz w:val="28"/>
                <w:szCs w:val="28"/>
                <w:rPrChange w:id="1036" w:author="Пользователь Windows" w:date="2018-12-10T15:25:00Z">
                  <w:rPr>
                    <w:noProof/>
                  </w:rPr>
                </w:rPrChange>
              </w:rPr>
              <w:instrText>HYPERLINK \l "_Toc532218641"</w:instrText>
            </w:r>
            <w:r w:rsidRPr="00B60286">
              <w:rPr>
                <w:rStyle w:val="Hyperlink"/>
                <w:noProof/>
                <w:sz w:val="28"/>
                <w:szCs w:val="28"/>
                <w:rPrChange w:id="1037" w:author="Пользователь Windows" w:date="2018-12-10T15:25:00Z">
                  <w:rPr>
                    <w:rStyle w:val="Hyperlink"/>
                    <w:noProof/>
                  </w:rPr>
                </w:rPrChange>
              </w:rPr>
              <w:instrText xml:space="preserve"> </w:instrText>
            </w:r>
            <w:r w:rsidRPr="00B60286">
              <w:rPr>
                <w:rStyle w:val="Hyperlink"/>
                <w:noProof/>
                <w:sz w:val="28"/>
                <w:szCs w:val="28"/>
                <w:rPrChange w:id="1038" w:author="Пользователь Windows" w:date="2018-12-10T15:25:00Z">
                  <w:rPr>
                    <w:rStyle w:val="Hyperlink"/>
                    <w:noProof/>
                  </w:rPr>
                </w:rPrChange>
              </w:rPr>
            </w:r>
            <w:r w:rsidRPr="00B60286">
              <w:rPr>
                <w:rStyle w:val="Hyperlink"/>
                <w:noProof/>
                <w:sz w:val="28"/>
                <w:szCs w:val="28"/>
                <w:rPrChange w:id="1039" w:author="Пользователь Windows" w:date="2018-12-10T15:25:00Z">
                  <w:rPr>
                    <w:rStyle w:val="Hyperlink"/>
                    <w:noProof/>
                  </w:rPr>
                </w:rPrChange>
              </w:rPr>
              <w:fldChar w:fldCharType="separate"/>
            </w:r>
            <w:r w:rsidRPr="00B60286">
              <w:rPr>
                <w:rStyle w:val="Hyperlink"/>
                <w:noProof/>
                <w:sz w:val="28"/>
                <w:szCs w:val="28"/>
                <w:rPrChange w:id="1040" w:author="Пользователь Windows" w:date="2018-12-10T15:25:00Z">
                  <w:rPr>
                    <w:rStyle w:val="Hyperlink"/>
                    <w:noProof/>
                  </w:rPr>
                </w:rPrChange>
              </w:rPr>
              <w:t>3.4.3 Траєкторія швидкості типу «синусоїда»</w:t>
            </w:r>
            <w:r w:rsidRPr="00B60286">
              <w:rPr>
                <w:noProof/>
                <w:webHidden/>
                <w:sz w:val="28"/>
                <w:szCs w:val="28"/>
                <w:rPrChange w:id="1041" w:author="Пользователь Windows" w:date="2018-12-10T15:25:00Z">
                  <w:rPr>
                    <w:noProof/>
                    <w:webHidden/>
                  </w:rPr>
                </w:rPrChange>
              </w:rPr>
              <w:tab/>
            </w:r>
            <w:r w:rsidRPr="00B60286">
              <w:rPr>
                <w:noProof/>
                <w:webHidden/>
                <w:sz w:val="28"/>
                <w:szCs w:val="28"/>
                <w:rPrChange w:id="1042" w:author="Пользователь Windows" w:date="2018-12-10T15:25:00Z">
                  <w:rPr>
                    <w:noProof/>
                    <w:webHidden/>
                  </w:rPr>
                </w:rPrChange>
              </w:rPr>
              <w:fldChar w:fldCharType="begin"/>
            </w:r>
            <w:r w:rsidRPr="00B60286">
              <w:rPr>
                <w:noProof/>
                <w:webHidden/>
                <w:sz w:val="28"/>
                <w:szCs w:val="28"/>
                <w:rPrChange w:id="1043" w:author="Пользователь Windows" w:date="2018-12-10T15:25:00Z">
                  <w:rPr>
                    <w:noProof/>
                    <w:webHidden/>
                  </w:rPr>
                </w:rPrChange>
              </w:rPr>
              <w:instrText xml:space="preserve"> PAGEREF _Toc532218641 \h </w:instrText>
            </w:r>
            <w:r w:rsidRPr="00B60286">
              <w:rPr>
                <w:noProof/>
                <w:webHidden/>
                <w:sz w:val="28"/>
                <w:szCs w:val="28"/>
                <w:rPrChange w:id="1044" w:author="Пользователь Windows" w:date="2018-12-10T15:25:00Z">
                  <w:rPr>
                    <w:noProof/>
                    <w:webHidden/>
                  </w:rPr>
                </w:rPrChange>
              </w:rPr>
            </w:r>
          </w:ins>
          <w:r w:rsidRPr="00B60286">
            <w:rPr>
              <w:noProof/>
              <w:webHidden/>
              <w:sz w:val="28"/>
              <w:szCs w:val="28"/>
              <w:rPrChange w:id="1045" w:author="Пользователь Windows" w:date="2018-12-10T15:25:00Z">
                <w:rPr>
                  <w:noProof/>
                  <w:webHidden/>
                </w:rPr>
              </w:rPrChange>
            </w:rPr>
            <w:fldChar w:fldCharType="separate"/>
          </w:r>
          <w:r w:rsidR="00914CB1">
            <w:rPr>
              <w:noProof/>
              <w:webHidden/>
              <w:sz w:val="28"/>
              <w:szCs w:val="28"/>
            </w:rPr>
            <w:t>55</w:t>
          </w:r>
          <w:ins w:id="1046" w:author="Пользователь Windows" w:date="2018-12-10T15:21:00Z">
            <w:r w:rsidRPr="00B60286">
              <w:rPr>
                <w:noProof/>
                <w:webHidden/>
                <w:sz w:val="28"/>
                <w:szCs w:val="28"/>
                <w:rPrChange w:id="1047" w:author="Пользователь Windows" w:date="2018-12-10T15:25:00Z">
                  <w:rPr>
                    <w:noProof/>
                    <w:webHidden/>
                  </w:rPr>
                </w:rPrChange>
              </w:rPr>
              <w:fldChar w:fldCharType="end"/>
            </w:r>
            <w:r w:rsidRPr="00B60286">
              <w:rPr>
                <w:rStyle w:val="Hyperlink"/>
                <w:noProof/>
                <w:sz w:val="28"/>
                <w:szCs w:val="28"/>
                <w:rPrChange w:id="1048" w:author="Пользователь Windows" w:date="2018-12-10T15:25:00Z">
                  <w:rPr>
                    <w:rStyle w:val="Hyperlink"/>
                    <w:noProof/>
                  </w:rPr>
                </w:rPrChange>
              </w:rPr>
              <w:fldChar w:fldCharType="end"/>
            </w:r>
          </w:ins>
        </w:p>
        <w:p w:rsidR="009B50C8" w:rsidRPr="00B60286" w:rsidRDefault="009B50C8" w:rsidP="00B60286">
          <w:pPr>
            <w:pStyle w:val="TOC3"/>
            <w:tabs>
              <w:tab w:val="right" w:leader="dot" w:pos="9344"/>
            </w:tabs>
            <w:spacing w:line="360" w:lineRule="auto"/>
            <w:ind w:left="284" w:firstLine="0"/>
            <w:rPr>
              <w:ins w:id="1049" w:author="Пользователь Windows" w:date="2018-12-10T15:21:00Z"/>
              <w:rFonts w:asciiTheme="minorHAnsi" w:eastAsiaTheme="minorEastAsia" w:hAnsiTheme="minorHAnsi" w:cstheme="minorBidi"/>
              <w:noProof/>
              <w:sz w:val="28"/>
              <w:szCs w:val="28"/>
              <w:rPrChange w:id="1050" w:author="Пользователь Windows" w:date="2018-12-10T15:25:00Z">
                <w:rPr>
                  <w:ins w:id="1051" w:author="Пользователь Windows" w:date="2018-12-10T15:21:00Z"/>
                  <w:rFonts w:asciiTheme="minorHAnsi" w:eastAsiaTheme="minorEastAsia" w:hAnsiTheme="minorHAnsi" w:cstheme="minorBidi"/>
                  <w:noProof/>
                  <w:sz w:val="22"/>
                  <w:szCs w:val="22"/>
                </w:rPr>
              </w:rPrChange>
            </w:rPr>
          </w:pPr>
          <w:ins w:id="1052" w:author="Пользователь Windows" w:date="2018-12-10T15:21:00Z">
            <w:r w:rsidRPr="00B60286">
              <w:rPr>
                <w:rStyle w:val="Hyperlink"/>
                <w:noProof/>
                <w:sz w:val="28"/>
                <w:szCs w:val="28"/>
                <w:rPrChange w:id="1053" w:author="Пользователь Windows" w:date="2018-12-10T15:25:00Z">
                  <w:rPr>
                    <w:rStyle w:val="Hyperlink"/>
                    <w:noProof/>
                  </w:rPr>
                </w:rPrChange>
              </w:rPr>
              <w:fldChar w:fldCharType="begin"/>
            </w:r>
            <w:r w:rsidRPr="00B60286">
              <w:rPr>
                <w:rStyle w:val="Hyperlink"/>
                <w:noProof/>
                <w:sz w:val="28"/>
                <w:szCs w:val="28"/>
                <w:rPrChange w:id="1054" w:author="Пользователь Windows" w:date="2018-12-10T15:25:00Z">
                  <w:rPr>
                    <w:rStyle w:val="Hyperlink"/>
                    <w:noProof/>
                  </w:rPr>
                </w:rPrChange>
              </w:rPr>
              <w:instrText xml:space="preserve"> </w:instrText>
            </w:r>
            <w:r w:rsidRPr="00B60286">
              <w:rPr>
                <w:noProof/>
                <w:sz w:val="28"/>
                <w:szCs w:val="28"/>
                <w:rPrChange w:id="1055" w:author="Пользователь Windows" w:date="2018-12-10T15:25:00Z">
                  <w:rPr>
                    <w:noProof/>
                  </w:rPr>
                </w:rPrChange>
              </w:rPr>
              <w:instrText>HYPERLINK \l "_Toc532218642"</w:instrText>
            </w:r>
            <w:r w:rsidRPr="00B60286">
              <w:rPr>
                <w:rStyle w:val="Hyperlink"/>
                <w:noProof/>
                <w:sz w:val="28"/>
                <w:szCs w:val="28"/>
                <w:rPrChange w:id="1056" w:author="Пользователь Windows" w:date="2018-12-10T15:25:00Z">
                  <w:rPr>
                    <w:rStyle w:val="Hyperlink"/>
                    <w:noProof/>
                  </w:rPr>
                </w:rPrChange>
              </w:rPr>
              <w:instrText xml:space="preserve"> </w:instrText>
            </w:r>
            <w:r w:rsidRPr="00B60286">
              <w:rPr>
                <w:rStyle w:val="Hyperlink"/>
                <w:noProof/>
                <w:sz w:val="28"/>
                <w:szCs w:val="28"/>
                <w:rPrChange w:id="1057" w:author="Пользователь Windows" w:date="2018-12-10T15:25:00Z">
                  <w:rPr>
                    <w:rStyle w:val="Hyperlink"/>
                    <w:noProof/>
                  </w:rPr>
                </w:rPrChange>
              </w:rPr>
            </w:r>
            <w:r w:rsidRPr="00B60286">
              <w:rPr>
                <w:rStyle w:val="Hyperlink"/>
                <w:noProof/>
                <w:sz w:val="28"/>
                <w:szCs w:val="28"/>
                <w:rPrChange w:id="1058" w:author="Пользователь Windows" w:date="2018-12-10T15:25:00Z">
                  <w:rPr>
                    <w:rStyle w:val="Hyperlink"/>
                    <w:noProof/>
                  </w:rPr>
                </w:rPrChange>
              </w:rPr>
              <w:fldChar w:fldCharType="separate"/>
            </w:r>
            <w:r w:rsidRPr="00B60286">
              <w:rPr>
                <w:rStyle w:val="Hyperlink"/>
                <w:noProof/>
                <w:sz w:val="28"/>
                <w:szCs w:val="28"/>
                <w:rPrChange w:id="1059" w:author="Пользователь Windows" w:date="2018-12-10T15:25:00Z">
                  <w:rPr>
                    <w:rStyle w:val="Hyperlink"/>
                    <w:noProof/>
                  </w:rPr>
                </w:rPrChange>
              </w:rPr>
              <w:t>3.4.4 Траєкторія типу «модифікована синусоїда»</w:t>
            </w:r>
            <w:r w:rsidRPr="00B60286">
              <w:rPr>
                <w:noProof/>
                <w:webHidden/>
                <w:sz w:val="28"/>
                <w:szCs w:val="28"/>
                <w:rPrChange w:id="1060" w:author="Пользователь Windows" w:date="2018-12-10T15:25:00Z">
                  <w:rPr>
                    <w:noProof/>
                    <w:webHidden/>
                  </w:rPr>
                </w:rPrChange>
              </w:rPr>
              <w:tab/>
            </w:r>
            <w:r w:rsidRPr="00B60286">
              <w:rPr>
                <w:noProof/>
                <w:webHidden/>
                <w:sz w:val="28"/>
                <w:szCs w:val="28"/>
                <w:rPrChange w:id="1061" w:author="Пользователь Windows" w:date="2018-12-10T15:25:00Z">
                  <w:rPr>
                    <w:noProof/>
                    <w:webHidden/>
                  </w:rPr>
                </w:rPrChange>
              </w:rPr>
              <w:fldChar w:fldCharType="begin"/>
            </w:r>
            <w:r w:rsidRPr="00B60286">
              <w:rPr>
                <w:noProof/>
                <w:webHidden/>
                <w:sz w:val="28"/>
                <w:szCs w:val="28"/>
                <w:rPrChange w:id="1062" w:author="Пользователь Windows" w:date="2018-12-10T15:25:00Z">
                  <w:rPr>
                    <w:noProof/>
                    <w:webHidden/>
                  </w:rPr>
                </w:rPrChange>
              </w:rPr>
              <w:instrText xml:space="preserve"> PAGEREF _Toc532218642 \h </w:instrText>
            </w:r>
            <w:r w:rsidRPr="00B60286">
              <w:rPr>
                <w:noProof/>
                <w:webHidden/>
                <w:sz w:val="28"/>
                <w:szCs w:val="28"/>
                <w:rPrChange w:id="1063" w:author="Пользователь Windows" w:date="2018-12-10T15:25:00Z">
                  <w:rPr>
                    <w:noProof/>
                    <w:webHidden/>
                  </w:rPr>
                </w:rPrChange>
              </w:rPr>
            </w:r>
          </w:ins>
          <w:r w:rsidRPr="00B60286">
            <w:rPr>
              <w:noProof/>
              <w:webHidden/>
              <w:sz w:val="28"/>
              <w:szCs w:val="28"/>
              <w:rPrChange w:id="1064" w:author="Пользователь Windows" w:date="2018-12-10T15:25:00Z">
                <w:rPr>
                  <w:noProof/>
                  <w:webHidden/>
                </w:rPr>
              </w:rPrChange>
            </w:rPr>
            <w:fldChar w:fldCharType="separate"/>
          </w:r>
          <w:r w:rsidR="00914CB1">
            <w:rPr>
              <w:noProof/>
              <w:webHidden/>
              <w:sz w:val="28"/>
              <w:szCs w:val="28"/>
            </w:rPr>
            <w:t>56</w:t>
          </w:r>
          <w:ins w:id="1065" w:author="Пользователь Windows" w:date="2018-12-10T15:21:00Z">
            <w:r w:rsidRPr="00B60286">
              <w:rPr>
                <w:noProof/>
                <w:webHidden/>
                <w:sz w:val="28"/>
                <w:szCs w:val="28"/>
                <w:rPrChange w:id="1066" w:author="Пользователь Windows" w:date="2018-12-10T15:25:00Z">
                  <w:rPr>
                    <w:noProof/>
                    <w:webHidden/>
                  </w:rPr>
                </w:rPrChange>
              </w:rPr>
              <w:fldChar w:fldCharType="end"/>
            </w:r>
            <w:r w:rsidRPr="00B60286">
              <w:rPr>
                <w:rStyle w:val="Hyperlink"/>
                <w:noProof/>
                <w:sz w:val="28"/>
                <w:szCs w:val="28"/>
                <w:rPrChange w:id="1067" w:author="Пользователь Windows" w:date="2018-12-10T15:25:00Z">
                  <w:rPr>
                    <w:rStyle w:val="Hyperlink"/>
                    <w:noProof/>
                  </w:rPr>
                </w:rPrChange>
              </w:rPr>
              <w:fldChar w:fldCharType="end"/>
            </w:r>
          </w:ins>
        </w:p>
        <w:p w:rsidR="009B50C8" w:rsidRPr="00B60286" w:rsidRDefault="009B50C8" w:rsidP="00B60286">
          <w:pPr>
            <w:pStyle w:val="TOC1"/>
            <w:tabs>
              <w:tab w:val="left" w:pos="1320"/>
            </w:tabs>
            <w:ind w:firstLine="0"/>
            <w:rPr>
              <w:ins w:id="1068" w:author="Пользователь Windows" w:date="2018-12-10T15:21:00Z"/>
              <w:rFonts w:asciiTheme="minorHAnsi" w:eastAsiaTheme="minorEastAsia" w:hAnsiTheme="minorHAnsi" w:cstheme="minorBidi"/>
              <w:noProof/>
              <w:sz w:val="28"/>
              <w:szCs w:val="28"/>
              <w:rPrChange w:id="1069" w:author="Пользователь Windows" w:date="2018-12-10T15:25:00Z">
                <w:rPr>
                  <w:ins w:id="1070" w:author="Пользователь Windows" w:date="2018-12-10T15:21:00Z"/>
                  <w:rFonts w:asciiTheme="minorHAnsi" w:eastAsiaTheme="minorEastAsia" w:hAnsiTheme="minorHAnsi" w:cstheme="minorBidi"/>
                  <w:noProof/>
                  <w:sz w:val="22"/>
                  <w:szCs w:val="22"/>
                </w:rPr>
              </w:rPrChange>
            </w:rPr>
          </w:pPr>
          <w:ins w:id="1071" w:author="Пользователь Windows" w:date="2018-12-10T15:21:00Z">
            <w:r w:rsidRPr="00B60286">
              <w:rPr>
                <w:rStyle w:val="Hyperlink"/>
                <w:noProof/>
                <w:sz w:val="28"/>
                <w:szCs w:val="28"/>
                <w:rPrChange w:id="1072" w:author="Пользователь Windows" w:date="2018-12-10T15:25:00Z">
                  <w:rPr>
                    <w:rStyle w:val="Hyperlink"/>
                    <w:noProof/>
                  </w:rPr>
                </w:rPrChange>
              </w:rPr>
              <w:fldChar w:fldCharType="begin"/>
            </w:r>
            <w:r w:rsidRPr="00B60286">
              <w:rPr>
                <w:rStyle w:val="Hyperlink"/>
                <w:noProof/>
                <w:sz w:val="28"/>
                <w:szCs w:val="28"/>
                <w:rPrChange w:id="1073" w:author="Пользователь Windows" w:date="2018-12-10T15:25:00Z">
                  <w:rPr>
                    <w:rStyle w:val="Hyperlink"/>
                    <w:noProof/>
                  </w:rPr>
                </w:rPrChange>
              </w:rPr>
              <w:instrText xml:space="preserve"> </w:instrText>
            </w:r>
            <w:r w:rsidRPr="00B60286">
              <w:rPr>
                <w:noProof/>
                <w:sz w:val="28"/>
                <w:szCs w:val="28"/>
                <w:rPrChange w:id="1074" w:author="Пользователь Windows" w:date="2018-12-10T15:25:00Z">
                  <w:rPr>
                    <w:noProof/>
                  </w:rPr>
                </w:rPrChange>
              </w:rPr>
              <w:instrText>HYPERLINK \l "_Toc532218643"</w:instrText>
            </w:r>
            <w:r w:rsidRPr="00B60286">
              <w:rPr>
                <w:rStyle w:val="Hyperlink"/>
                <w:noProof/>
                <w:sz w:val="28"/>
                <w:szCs w:val="28"/>
                <w:rPrChange w:id="1075" w:author="Пользователь Windows" w:date="2018-12-10T15:25:00Z">
                  <w:rPr>
                    <w:rStyle w:val="Hyperlink"/>
                    <w:noProof/>
                  </w:rPr>
                </w:rPrChange>
              </w:rPr>
              <w:instrText xml:space="preserve"> </w:instrText>
            </w:r>
            <w:r w:rsidRPr="00B60286">
              <w:rPr>
                <w:rStyle w:val="Hyperlink"/>
                <w:noProof/>
                <w:sz w:val="28"/>
                <w:szCs w:val="28"/>
                <w:rPrChange w:id="1076" w:author="Пользователь Windows" w:date="2018-12-10T15:25:00Z">
                  <w:rPr>
                    <w:rStyle w:val="Hyperlink"/>
                    <w:noProof/>
                  </w:rPr>
                </w:rPrChange>
              </w:rPr>
            </w:r>
            <w:r w:rsidRPr="00B60286">
              <w:rPr>
                <w:rStyle w:val="Hyperlink"/>
                <w:noProof/>
                <w:sz w:val="28"/>
                <w:szCs w:val="28"/>
                <w:rPrChange w:id="1077" w:author="Пользователь Windows" w:date="2018-12-10T15:25:00Z">
                  <w:rPr>
                    <w:rStyle w:val="Hyperlink"/>
                    <w:noProof/>
                  </w:rPr>
                </w:rPrChange>
              </w:rPr>
              <w:fldChar w:fldCharType="separate"/>
            </w:r>
            <w:r w:rsidRPr="00B60286">
              <w:rPr>
                <w:rStyle w:val="Hyperlink"/>
                <w:noProof/>
                <w:sz w:val="28"/>
                <w:szCs w:val="28"/>
                <w:rPrChange w:id="1078" w:author="Пользователь Windows" w:date="2018-12-10T15:25:00Z">
                  <w:rPr>
                    <w:rStyle w:val="Hyperlink"/>
                    <w:noProof/>
                  </w:rPr>
                </w:rPrChange>
              </w:rPr>
              <w:t>4.</w:t>
            </w:r>
            <w:r w:rsidRPr="00B60286">
              <w:rPr>
                <w:rFonts w:asciiTheme="minorHAnsi" w:eastAsiaTheme="minorEastAsia" w:hAnsiTheme="minorHAnsi" w:cstheme="minorBidi"/>
                <w:noProof/>
                <w:sz w:val="28"/>
                <w:szCs w:val="28"/>
                <w:rPrChange w:id="1079" w:author="Пользователь Windows" w:date="2018-12-10T15:25:00Z">
                  <w:rPr>
                    <w:rFonts w:asciiTheme="minorHAnsi" w:eastAsiaTheme="minorEastAsia" w:hAnsiTheme="minorHAnsi" w:cstheme="minorBidi"/>
                    <w:noProof/>
                    <w:sz w:val="28"/>
                    <w:szCs w:val="28"/>
                  </w:rPr>
                </w:rPrChange>
              </w:rPr>
              <w:t xml:space="preserve"> </w:t>
            </w:r>
            <w:r w:rsidRPr="00B60286">
              <w:rPr>
                <w:rStyle w:val="Hyperlink"/>
                <w:noProof/>
                <w:sz w:val="28"/>
                <w:szCs w:val="28"/>
                <w:rPrChange w:id="1080" w:author="Пользователь Windows" w:date="2018-12-10T15:25:00Z">
                  <w:rPr>
                    <w:rStyle w:val="Hyperlink"/>
                    <w:noProof/>
                  </w:rPr>
                </w:rPrChange>
              </w:rPr>
              <w:t>Розробка методичних вказівок для виконання лабораторної роботи по стенду</w:t>
            </w:r>
            <w:r w:rsidRPr="00B60286">
              <w:rPr>
                <w:noProof/>
                <w:webHidden/>
                <w:sz w:val="28"/>
                <w:szCs w:val="28"/>
                <w:rPrChange w:id="1081" w:author="Пользователь Windows" w:date="2018-12-10T15:25:00Z">
                  <w:rPr>
                    <w:noProof/>
                    <w:webHidden/>
                  </w:rPr>
                </w:rPrChange>
              </w:rPr>
              <w:tab/>
            </w:r>
            <w:r w:rsidRPr="00B60286">
              <w:rPr>
                <w:noProof/>
                <w:webHidden/>
                <w:sz w:val="28"/>
                <w:szCs w:val="28"/>
                <w:rPrChange w:id="1082" w:author="Пользователь Windows" w:date="2018-12-10T15:25:00Z">
                  <w:rPr>
                    <w:noProof/>
                    <w:webHidden/>
                  </w:rPr>
                </w:rPrChange>
              </w:rPr>
              <w:fldChar w:fldCharType="begin"/>
            </w:r>
            <w:r w:rsidRPr="00B60286">
              <w:rPr>
                <w:noProof/>
                <w:webHidden/>
                <w:sz w:val="28"/>
                <w:szCs w:val="28"/>
                <w:rPrChange w:id="1083" w:author="Пользователь Windows" w:date="2018-12-10T15:25:00Z">
                  <w:rPr>
                    <w:noProof/>
                    <w:webHidden/>
                  </w:rPr>
                </w:rPrChange>
              </w:rPr>
              <w:instrText xml:space="preserve"> PAGEREF _Toc532218643 \h </w:instrText>
            </w:r>
            <w:r w:rsidRPr="00B60286">
              <w:rPr>
                <w:noProof/>
                <w:webHidden/>
                <w:sz w:val="28"/>
                <w:szCs w:val="28"/>
                <w:rPrChange w:id="1084" w:author="Пользователь Windows" w:date="2018-12-10T15:25:00Z">
                  <w:rPr>
                    <w:noProof/>
                    <w:webHidden/>
                  </w:rPr>
                </w:rPrChange>
              </w:rPr>
            </w:r>
          </w:ins>
          <w:r w:rsidRPr="00B60286">
            <w:rPr>
              <w:noProof/>
              <w:webHidden/>
              <w:sz w:val="28"/>
              <w:szCs w:val="28"/>
              <w:rPrChange w:id="1085" w:author="Пользователь Windows" w:date="2018-12-10T15:25:00Z">
                <w:rPr>
                  <w:noProof/>
                  <w:webHidden/>
                </w:rPr>
              </w:rPrChange>
            </w:rPr>
            <w:fldChar w:fldCharType="separate"/>
          </w:r>
          <w:r w:rsidR="00914CB1">
            <w:rPr>
              <w:noProof/>
              <w:webHidden/>
              <w:sz w:val="28"/>
              <w:szCs w:val="28"/>
            </w:rPr>
            <w:t>58</w:t>
          </w:r>
          <w:ins w:id="1086" w:author="Пользователь Windows" w:date="2018-12-10T15:21:00Z">
            <w:r w:rsidRPr="00B60286">
              <w:rPr>
                <w:noProof/>
                <w:webHidden/>
                <w:sz w:val="28"/>
                <w:szCs w:val="28"/>
                <w:rPrChange w:id="1087" w:author="Пользователь Windows" w:date="2018-12-10T15:25:00Z">
                  <w:rPr>
                    <w:noProof/>
                    <w:webHidden/>
                  </w:rPr>
                </w:rPrChange>
              </w:rPr>
              <w:fldChar w:fldCharType="end"/>
            </w:r>
            <w:r w:rsidRPr="00B60286">
              <w:rPr>
                <w:rStyle w:val="Hyperlink"/>
                <w:noProof/>
                <w:sz w:val="28"/>
                <w:szCs w:val="28"/>
                <w:rPrChange w:id="1088" w:author="Пользователь Windows" w:date="2018-12-10T15:25:00Z">
                  <w:rPr>
                    <w:rStyle w:val="Hyperlink"/>
                    <w:noProof/>
                  </w:rPr>
                </w:rPrChange>
              </w:rPr>
              <w:fldChar w:fldCharType="end"/>
            </w:r>
          </w:ins>
        </w:p>
        <w:p w:rsidR="009B50C8" w:rsidRPr="00B60286" w:rsidRDefault="009B50C8" w:rsidP="00B60286">
          <w:pPr>
            <w:pStyle w:val="TOC2"/>
            <w:spacing w:line="360" w:lineRule="auto"/>
            <w:ind w:left="284" w:firstLine="0"/>
            <w:rPr>
              <w:ins w:id="1089" w:author="Пользователь Windows" w:date="2018-12-10T15:21:00Z"/>
              <w:rFonts w:asciiTheme="minorHAnsi" w:eastAsiaTheme="minorEastAsia" w:hAnsiTheme="minorHAnsi" w:cstheme="minorBidi"/>
              <w:noProof/>
              <w:szCs w:val="28"/>
              <w:lang w:val="ru-RU"/>
              <w:rPrChange w:id="1090" w:author="Пользователь Windows" w:date="2018-12-10T15:25:00Z">
                <w:rPr>
                  <w:ins w:id="1091" w:author="Пользователь Windows" w:date="2018-12-10T15:21:00Z"/>
                  <w:rFonts w:asciiTheme="minorHAnsi" w:eastAsiaTheme="minorEastAsia" w:hAnsiTheme="minorHAnsi" w:cstheme="minorBidi"/>
                  <w:noProof/>
                  <w:sz w:val="22"/>
                  <w:szCs w:val="22"/>
                  <w:lang w:val="ru-RU"/>
                </w:rPr>
              </w:rPrChange>
            </w:rPr>
          </w:pPr>
          <w:ins w:id="1092" w:author="Пользователь Windows" w:date="2018-12-10T15:21:00Z">
            <w:r w:rsidRPr="00B60286">
              <w:rPr>
                <w:rStyle w:val="Hyperlink"/>
                <w:noProof/>
                <w:szCs w:val="28"/>
                <w:rPrChange w:id="1093" w:author="Пользователь Windows" w:date="2018-12-10T15:25:00Z">
                  <w:rPr>
                    <w:rStyle w:val="Hyperlink"/>
                    <w:noProof/>
                  </w:rPr>
                </w:rPrChange>
              </w:rPr>
              <w:fldChar w:fldCharType="begin"/>
            </w:r>
            <w:r w:rsidRPr="00B60286">
              <w:rPr>
                <w:rStyle w:val="Hyperlink"/>
                <w:noProof/>
                <w:szCs w:val="28"/>
                <w:rPrChange w:id="1094" w:author="Пользователь Windows" w:date="2018-12-10T15:25:00Z">
                  <w:rPr>
                    <w:rStyle w:val="Hyperlink"/>
                    <w:noProof/>
                  </w:rPr>
                </w:rPrChange>
              </w:rPr>
              <w:instrText xml:space="preserve"> </w:instrText>
            </w:r>
            <w:r w:rsidRPr="00B60286">
              <w:rPr>
                <w:noProof/>
                <w:szCs w:val="28"/>
                <w:rPrChange w:id="1095" w:author="Пользователь Windows" w:date="2018-12-10T15:25:00Z">
                  <w:rPr>
                    <w:noProof/>
                  </w:rPr>
                </w:rPrChange>
              </w:rPr>
              <w:instrText>HYPERLINK \l "_Toc532218644"</w:instrText>
            </w:r>
            <w:r w:rsidRPr="00B60286">
              <w:rPr>
                <w:rStyle w:val="Hyperlink"/>
                <w:noProof/>
                <w:szCs w:val="28"/>
                <w:rPrChange w:id="1096" w:author="Пользователь Windows" w:date="2018-12-10T15:25:00Z">
                  <w:rPr>
                    <w:rStyle w:val="Hyperlink"/>
                    <w:noProof/>
                  </w:rPr>
                </w:rPrChange>
              </w:rPr>
              <w:instrText xml:space="preserve"> </w:instrText>
            </w:r>
            <w:r w:rsidRPr="00B60286">
              <w:rPr>
                <w:rStyle w:val="Hyperlink"/>
                <w:noProof/>
                <w:szCs w:val="28"/>
                <w:rPrChange w:id="1097" w:author="Пользователь Windows" w:date="2018-12-10T15:25:00Z">
                  <w:rPr>
                    <w:rStyle w:val="Hyperlink"/>
                    <w:noProof/>
                  </w:rPr>
                </w:rPrChange>
              </w:rPr>
            </w:r>
            <w:r w:rsidRPr="00B60286">
              <w:rPr>
                <w:rStyle w:val="Hyperlink"/>
                <w:noProof/>
                <w:szCs w:val="28"/>
                <w:rPrChange w:id="1098" w:author="Пользователь Windows" w:date="2018-12-10T15:25:00Z">
                  <w:rPr>
                    <w:rStyle w:val="Hyperlink"/>
                    <w:noProof/>
                  </w:rPr>
                </w:rPrChange>
              </w:rPr>
              <w:fldChar w:fldCharType="separate"/>
            </w:r>
            <w:r w:rsidRPr="00B60286">
              <w:rPr>
                <w:rStyle w:val="Hyperlink"/>
                <w:noProof/>
                <w:szCs w:val="28"/>
                <w:rPrChange w:id="1099" w:author="Пользователь Windows" w:date="2018-12-10T15:25:00Z">
                  <w:rPr>
                    <w:rStyle w:val="Hyperlink"/>
                    <w:noProof/>
                  </w:rPr>
                </w:rPrChange>
              </w:rPr>
              <w:t>4.1 Програма роботи</w:t>
            </w:r>
            <w:r w:rsidRPr="00B60286">
              <w:rPr>
                <w:noProof/>
                <w:webHidden/>
                <w:szCs w:val="28"/>
                <w:rPrChange w:id="1100" w:author="Пользователь Windows" w:date="2018-12-10T15:25:00Z">
                  <w:rPr>
                    <w:noProof/>
                    <w:webHidden/>
                  </w:rPr>
                </w:rPrChange>
              </w:rPr>
              <w:tab/>
            </w:r>
            <w:r w:rsidRPr="00B60286">
              <w:rPr>
                <w:noProof/>
                <w:webHidden/>
                <w:szCs w:val="28"/>
                <w:rPrChange w:id="1101" w:author="Пользователь Windows" w:date="2018-12-10T15:25:00Z">
                  <w:rPr>
                    <w:noProof/>
                    <w:webHidden/>
                  </w:rPr>
                </w:rPrChange>
              </w:rPr>
              <w:fldChar w:fldCharType="begin"/>
            </w:r>
            <w:r w:rsidRPr="00B60286">
              <w:rPr>
                <w:noProof/>
                <w:webHidden/>
                <w:szCs w:val="28"/>
                <w:rPrChange w:id="1102" w:author="Пользователь Windows" w:date="2018-12-10T15:25:00Z">
                  <w:rPr>
                    <w:noProof/>
                    <w:webHidden/>
                  </w:rPr>
                </w:rPrChange>
              </w:rPr>
              <w:instrText xml:space="preserve"> PAGEREF _Toc532218644 \h </w:instrText>
            </w:r>
            <w:r w:rsidRPr="00B60286">
              <w:rPr>
                <w:noProof/>
                <w:webHidden/>
                <w:szCs w:val="28"/>
                <w:rPrChange w:id="1103" w:author="Пользователь Windows" w:date="2018-12-10T15:25:00Z">
                  <w:rPr>
                    <w:noProof/>
                    <w:webHidden/>
                  </w:rPr>
                </w:rPrChange>
              </w:rPr>
            </w:r>
          </w:ins>
          <w:r w:rsidRPr="00B60286">
            <w:rPr>
              <w:noProof/>
              <w:webHidden/>
              <w:szCs w:val="28"/>
              <w:rPrChange w:id="1104" w:author="Пользователь Windows" w:date="2018-12-10T15:25:00Z">
                <w:rPr>
                  <w:noProof/>
                  <w:webHidden/>
                </w:rPr>
              </w:rPrChange>
            </w:rPr>
            <w:fldChar w:fldCharType="separate"/>
          </w:r>
          <w:r w:rsidR="00914CB1">
            <w:rPr>
              <w:noProof/>
              <w:webHidden/>
              <w:szCs w:val="28"/>
            </w:rPr>
            <w:t>58</w:t>
          </w:r>
          <w:ins w:id="1105" w:author="Пользователь Windows" w:date="2018-12-10T15:21:00Z">
            <w:r w:rsidRPr="00B60286">
              <w:rPr>
                <w:noProof/>
                <w:webHidden/>
                <w:szCs w:val="28"/>
                <w:rPrChange w:id="1106" w:author="Пользователь Windows" w:date="2018-12-10T15:25:00Z">
                  <w:rPr>
                    <w:noProof/>
                    <w:webHidden/>
                  </w:rPr>
                </w:rPrChange>
              </w:rPr>
              <w:fldChar w:fldCharType="end"/>
            </w:r>
            <w:r w:rsidRPr="00B60286">
              <w:rPr>
                <w:rStyle w:val="Hyperlink"/>
                <w:noProof/>
                <w:szCs w:val="28"/>
                <w:rPrChange w:id="1107" w:author="Пользователь Windows" w:date="2018-12-10T15:25:00Z">
                  <w:rPr>
                    <w:rStyle w:val="Hyperlink"/>
                    <w:noProof/>
                  </w:rPr>
                </w:rPrChange>
              </w:rPr>
              <w:fldChar w:fldCharType="end"/>
            </w:r>
          </w:ins>
        </w:p>
        <w:p w:rsidR="009B50C8" w:rsidRPr="00B60286" w:rsidRDefault="009B50C8" w:rsidP="00B60286">
          <w:pPr>
            <w:pStyle w:val="TOC2"/>
            <w:spacing w:line="360" w:lineRule="auto"/>
            <w:ind w:left="284" w:firstLine="0"/>
            <w:rPr>
              <w:ins w:id="1108" w:author="Пользователь Windows" w:date="2018-12-10T15:21:00Z"/>
              <w:rFonts w:asciiTheme="minorHAnsi" w:eastAsiaTheme="minorEastAsia" w:hAnsiTheme="minorHAnsi" w:cstheme="minorBidi"/>
              <w:noProof/>
              <w:szCs w:val="28"/>
              <w:lang w:val="ru-RU"/>
              <w:rPrChange w:id="1109" w:author="Пользователь Windows" w:date="2018-12-10T15:25:00Z">
                <w:rPr>
                  <w:ins w:id="1110" w:author="Пользователь Windows" w:date="2018-12-10T15:21:00Z"/>
                  <w:rFonts w:asciiTheme="minorHAnsi" w:eastAsiaTheme="minorEastAsia" w:hAnsiTheme="minorHAnsi" w:cstheme="minorBidi"/>
                  <w:noProof/>
                  <w:sz w:val="22"/>
                  <w:szCs w:val="22"/>
                  <w:lang w:val="ru-RU"/>
                </w:rPr>
              </w:rPrChange>
            </w:rPr>
          </w:pPr>
          <w:ins w:id="1111" w:author="Пользователь Windows" w:date="2018-12-10T15:21:00Z">
            <w:r w:rsidRPr="00B60286">
              <w:rPr>
                <w:rStyle w:val="Hyperlink"/>
                <w:noProof/>
                <w:szCs w:val="28"/>
                <w:rPrChange w:id="1112" w:author="Пользователь Windows" w:date="2018-12-10T15:25:00Z">
                  <w:rPr>
                    <w:rStyle w:val="Hyperlink"/>
                    <w:noProof/>
                  </w:rPr>
                </w:rPrChange>
              </w:rPr>
              <w:fldChar w:fldCharType="begin"/>
            </w:r>
            <w:r w:rsidRPr="00B60286">
              <w:rPr>
                <w:rStyle w:val="Hyperlink"/>
                <w:noProof/>
                <w:szCs w:val="28"/>
                <w:rPrChange w:id="1113" w:author="Пользователь Windows" w:date="2018-12-10T15:25:00Z">
                  <w:rPr>
                    <w:rStyle w:val="Hyperlink"/>
                    <w:noProof/>
                  </w:rPr>
                </w:rPrChange>
              </w:rPr>
              <w:instrText xml:space="preserve"> </w:instrText>
            </w:r>
            <w:r w:rsidRPr="00B60286">
              <w:rPr>
                <w:noProof/>
                <w:szCs w:val="28"/>
                <w:rPrChange w:id="1114" w:author="Пользователь Windows" w:date="2018-12-10T15:25:00Z">
                  <w:rPr>
                    <w:noProof/>
                  </w:rPr>
                </w:rPrChange>
              </w:rPr>
              <w:instrText>HYPERLINK \l "_Toc532218645"</w:instrText>
            </w:r>
            <w:r w:rsidRPr="00B60286">
              <w:rPr>
                <w:rStyle w:val="Hyperlink"/>
                <w:noProof/>
                <w:szCs w:val="28"/>
                <w:rPrChange w:id="1115" w:author="Пользователь Windows" w:date="2018-12-10T15:25:00Z">
                  <w:rPr>
                    <w:rStyle w:val="Hyperlink"/>
                    <w:noProof/>
                  </w:rPr>
                </w:rPrChange>
              </w:rPr>
              <w:instrText xml:space="preserve"> </w:instrText>
            </w:r>
            <w:r w:rsidRPr="00B60286">
              <w:rPr>
                <w:rStyle w:val="Hyperlink"/>
                <w:noProof/>
                <w:szCs w:val="28"/>
                <w:rPrChange w:id="1116" w:author="Пользователь Windows" w:date="2018-12-10T15:25:00Z">
                  <w:rPr>
                    <w:rStyle w:val="Hyperlink"/>
                    <w:noProof/>
                  </w:rPr>
                </w:rPrChange>
              </w:rPr>
            </w:r>
            <w:r w:rsidRPr="00B60286">
              <w:rPr>
                <w:rStyle w:val="Hyperlink"/>
                <w:noProof/>
                <w:szCs w:val="28"/>
                <w:rPrChange w:id="1117" w:author="Пользователь Windows" w:date="2018-12-10T15:25:00Z">
                  <w:rPr>
                    <w:rStyle w:val="Hyperlink"/>
                    <w:noProof/>
                  </w:rPr>
                </w:rPrChange>
              </w:rPr>
              <w:fldChar w:fldCharType="separate"/>
            </w:r>
            <w:r w:rsidRPr="00B60286">
              <w:rPr>
                <w:rStyle w:val="Hyperlink"/>
                <w:noProof/>
                <w:szCs w:val="28"/>
                <w:rPrChange w:id="1118" w:author="Пользователь Windows" w:date="2018-12-10T15:25:00Z">
                  <w:rPr>
                    <w:rStyle w:val="Hyperlink"/>
                    <w:noProof/>
                  </w:rPr>
                </w:rPrChange>
              </w:rPr>
              <w:t>4.2 Хід роботи</w:t>
            </w:r>
            <w:r w:rsidRPr="00B60286">
              <w:rPr>
                <w:noProof/>
                <w:webHidden/>
                <w:szCs w:val="28"/>
                <w:rPrChange w:id="1119" w:author="Пользователь Windows" w:date="2018-12-10T15:25:00Z">
                  <w:rPr>
                    <w:noProof/>
                    <w:webHidden/>
                  </w:rPr>
                </w:rPrChange>
              </w:rPr>
              <w:tab/>
            </w:r>
            <w:r w:rsidRPr="00B60286">
              <w:rPr>
                <w:noProof/>
                <w:webHidden/>
                <w:szCs w:val="28"/>
                <w:rPrChange w:id="1120" w:author="Пользователь Windows" w:date="2018-12-10T15:25:00Z">
                  <w:rPr>
                    <w:noProof/>
                    <w:webHidden/>
                  </w:rPr>
                </w:rPrChange>
              </w:rPr>
              <w:fldChar w:fldCharType="begin"/>
            </w:r>
            <w:r w:rsidRPr="00B60286">
              <w:rPr>
                <w:noProof/>
                <w:webHidden/>
                <w:szCs w:val="28"/>
                <w:rPrChange w:id="1121" w:author="Пользователь Windows" w:date="2018-12-10T15:25:00Z">
                  <w:rPr>
                    <w:noProof/>
                    <w:webHidden/>
                  </w:rPr>
                </w:rPrChange>
              </w:rPr>
              <w:instrText xml:space="preserve"> PAGEREF _Toc532218645 \h </w:instrText>
            </w:r>
            <w:r w:rsidRPr="00B60286">
              <w:rPr>
                <w:noProof/>
                <w:webHidden/>
                <w:szCs w:val="28"/>
                <w:rPrChange w:id="1122" w:author="Пользователь Windows" w:date="2018-12-10T15:25:00Z">
                  <w:rPr>
                    <w:noProof/>
                    <w:webHidden/>
                  </w:rPr>
                </w:rPrChange>
              </w:rPr>
            </w:r>
          </w:ins>
          <w:r w:rsidRPr="00B60286">
            <w:rPr>
              <w:noProof/>
              <w:webHidden/>
              <w:szCs w:val="28"/>
              <w:rPrChange w:id="1123" w:author="Пользователь Windows" w:date="2018-12-10T15:25:00Z">
                <w:rPr>
                  <w:noProof/>
                  <w:webHidden/>
                </w:rPr>
              </w:rPrChange>
            </w:rPr>
            <w:fldChar w:fldCharType="separate"/>
          </w:r>
          <w:r w:rsidR="00914CB1">
            <w:rPr>
              <w:noProof/>
              <w:webHidden/>
              <w:szCs w:val="28"/>
            </w:rPr>
            <w:t>59</w:t>
          </w:r>
          <w:ins w:id="1124" w:author="Пользователь Windows" w:date="2018-12-10T15:21:00Z">
            <w:r w:rsidRPr="00B60286">
              <w:rPr>
                <w:noProof/>
                <w:webHidden/>
                <w:szCs w:val="28"/>
                <w:rPrChange w:id="1125" w:author="Пользователь Windows" w:date="2018-12-10T15:25:00Z">
                  <w:rPr>
                    <w:noProof/>
                    <w:webHidden/>
                  </w:rPr>
                </w:rPrChange>
              </w:rPr>
              <w:fldChar w:fldCharType="end"/>
            </w:r>
            <w:r w:rsidRPr="00B60286">
              <w:rPr>
                <w:rStyle w:val="Hyperlink"/>
                <w:noProof/>
                <w:szCs w:val="28"/>
                <w:rPrChange w:id="1126" w:author="Пользователь Windows" w:date="2018-12-10T15:25:00Z">
                  <w:rPr>
                    <w:rStyle w:val="Hyperlink"/>
                    <w:noProof/>
                  </w:rPr>
                </w:rPrChange>
              </w:rPr>
              <w:fldChar w:fldCharType="end"/>
            </w:r>
          </w:ins>
        </w:p>
        <w:p w:rsidR="009B50C8" w:rsidRPr="00B60286" w:rsidRDefault="009B50C8" w:rsidP="00B60286">
          <w:pPr>
            <w:pStyle w:val="TOC1"/>
            <w:tabs>
              <w:tab w:val="left" w:pos="1320"/>
            </w:tabs>
            <w:ind w:firstLine="0"/>
            <w:rPr>
              <w:ins w:id="1127" w:author="Пользователь Windows" w:date="2018-12-10T15:21:00Z"/>
              <w:rFonts w:asciiTheme="minorHAnsi" w:eastAsiaTheme="minorEastAsia" w:hAnsiTheme="minorHAnsi" w:cstheme="minorBidi"/>
              <w:noProof/>
              <w:sz w:val="28"/>
              <w:szCs w:val="28"/>
              <w:rPrChange w:id="1128" w:author="Пользователь Windows" w:date="2018-12-10T15:25:00Z">
                <w:rPr>
                  <w:ins w:id="1129" w:author="Пользователь Windows" w:date="2018-12-10T15:21:00Z"/>
                  <w:rFonts w:asciiTheme="minorHAnsi" w:eastAsiaTheme="minorEastAsia" w:hAnsiTheme="minorHAnsi" w:cstheme="minorBidi"/>
                  <w:noProof/>
                  <w:sz w:val="22"/>
                  <w:szCs w:val="22"/>
                </w:rPr>
              </w:rPrChange>
            </w:rPr>
          </w:pPr>
          <w:ins w:id="1130" w:author="Пользователь Windows" w:date="2018-12-10T15:21:00Z">
            <w:r w:rsidRPr="00B60286">
              <w:rPr>
                <w:rStyle w:val="Hyperlink"/>
                <w:noProof/>
                <w:sz w:val="28"/>
                <w:szCs w:val="28"/>
                <w:rPrChange w:id="1131" w:author="Пользователь Windows" w:date="2018-12-10T15:25:00Z">
                  <w:rPr>
                    <w:rStyle w:val="Hyperlink"/>
                    <w:noProof/>
                  </w:rPr>
                </w:rPrChange>
              </w:rPr>
              <w:fldChar w:fldCharType="begin"/>
            </w:r>
            <w:r w:rsidRPr="00B60286">
              <w:rPr>
                <w:rStyle w:val="Hyperlink"/>
                <w:noProof/>
                <w:sz w:val="28"/>
                <w:szCs w:val="28"/>
                <w:rPrChange w:id="1132" w:author="Пользователь Windows" w:date="2018-12-10T15:25:00Z">
                  <w:rPr>
                    <w:rStyle w:val="Hyperlink"/>
                    <w:noProof/>
                  </w:rPr>
                </w:rPrChange>
              </w:rPr>
              <w:instrText xml:space="preserve"> </w:instrText>
            </w:r>
            <w:r w:rsidRPr="00B60286">
              <w:rPr>
                <w:noProof/>
                <w:sz w:val="28"/>
                <w:szCs w:val="28"/>
                <w:rPrChange w:id="1133" w:author="Пользователь Windows" w:date="2018-12-10T15:25:00Z">
                  <w:rPr>
                    <w:noProof/>
                  </w:rPr>
                </w:rPrChange>
              </w:rPr>
              <w:instrText>HYPERLINK \l "_Toc532218647"</w:instrText>
            </w:r>
            <w:r w:rsidRPr="00B60286">
              <w:rPr>
                <w:rStyle w:val="Hyperlink"/>
                <w:noProof/>
                <w:sz w:val="28"/>
                <w:szCs w:val="28"/>
                <w:rPrChange w:id="1134" w:author="Пользователь Windows" w:date="2018-12-10T15:25:00Z">
                  <w:rPr>
                    <w:rStyle w:val="Hyperlink"/>
                    <w:noProof/>
                  </w:rPr>
                </w:rPrChange>
              </w:rPr>
              <w:instrText xml:space="preserve"> </w:instrText>
            </w:r>
            <w:r w:rsidRPr="00B60286">
              <w:rPr>
                <w:rStyle w:val="Hyperlink"/>
                <w:noProof/>
                <w:sz w:val="28"/>
                <w:szCs w:val="28"/>
                <w:rPrChange w:id="1135" w:author="Пользователь Windows" w:date="2018-12-10T15:25:00Z">
                  <w:rPr>
                    <w:rStyle w:val="Hyperlink"/>
                    <w:noProof/>
                  </w:rPr>
                </w:rPrChange>
              </w:rPr>
            </w:r>
            <w:r w:rsidRPr="00B60286">
              <w:rPr>
                <w:rStyle w:val="Hyperlink"/>
                <w:noProof/>
                <w:sz w:val="28"/>
                <w:szCs w:val="28"/>
                <w:rPrChange w:id="1136" w:author="Пользователь Windows" w:date="2018-12-10T15:25:00Z">
                  <w:rPr>
                    <w:rStyle w:val="Hyperlink"/>
                    <w:noProof/>
                  </w:rPr>
                </w:rPrChange>
              </w:rPr>
              <w:fldChar w:fldCharType="separate"/>
            </w:r>
            <w:r w:rsidRPr="00B60286">
              <w:rPr>
                <w:rStyle w:val="Hyperlink"/>
                <w:noProof/>
                <w:sz w:val="28"/>
                <w:szCs w:val="28"/>
                <w:rPrChange w:id="1137" w:author="Пользователь Windows" w:date="2018-12-10T15:25:00Z">
                  <w:rPr>
                    <w:rStyle w:val="Hyperlink"/>
                    <w:noProof/>
                  </w:rPr>
                </w:rPrChange>
              </w:rPr>
              <w:t>5.</w:t>
            </w:r>
            <w:r w:rsidRPr="00B60286">
              <w:rPr>
                <w:rFonts w:asciiTheme="minorHAnsi" w:eastAsiaTheme="minorEastAsia" w:hAnsiTheme="minorHAnsi" w:cstheme="minorBidi"/>
                <w:noProof/>
                <w:sz w:val="28"/>
                <w:szCs w:val="28"/>
                <w:rPrChange w:id="1138" w:author="Пользователь Windows" w:date="2018-12-10T15:25:00Z">
                  <w:rPr>
                    <w:rFonts w:asciiTheme="minorHAnsi" w:eastAsiaTheme="minorEastAsia" w:hAnsiTheme="minorHAnsi" w:cstheme="minorBidi"/>
                    <w:noProof/>
                    <w:sz w:val="28"/>
                    <w:szCs w:val="28"/>
                  </w:rPr>
                </w:rPrChange>
              </w:rPr>
              <w:t xml:space="preserve"> </w:t>
            </w:r>
            <w:r w:rsidRPr="00B60286">
              <w:rPr>
                <w:rStyle w:val="Hyperlink"/>
                <w:noProof/>
                <w:sz w:val="28"/>
                <w:szCs w:val="28"/>
                <w:rPrChange w:id="1139" w:author="Пользователь Windows" w:date="2018-12-10T15:25:00Z">
                  <w:rPr>
                    <w:rStyle w:val="Hyperlink"/>
                    <w:noProof/>
                  </w:rPr>
                </w:rPrChange>
              </w:rPr>
              <w:t>Експериментальне дослідження та моделювання електромеханічного об’єкту</w:t>
            </w:r>
          </w:ins>
          <w:r w:rsidR="00B60286" w:rsidRPr="00B60286">
            <w:rPr>
              <w:webHidden/>
              <w:sz w:val="28"/>
              <w:szCs w:val="28"/>
            </w:rPr>
            <w:tab/>
          </w:r>
          <w:r w:rsidR="00B60286" w:rsidRPr="00B60286">
            <w:rPr>
              <w:webHidden/>
              <w:sz w:val="28"/>
              <w:szCs w:val="28"/>
            </w:rPr>
            <w:tab/>
          </w:r>
          <w:ins w:id="1140" w:author="Пользователь Windows" w:date="2018-12-10T15:21:00Z">
            <w:r w:rsidRPr="00B60286">
              <w:rPr>
                <w:noProof/>
                <w:webHidden/>
                <w:sz w:val="28"/>
                <w:szCs w:val="28"/>
                <w:rPrChange w:id="1141" w:author="Пользователь Windows" w:date="2018-12-10T15:25:00Z">
                  <w:rPr>
                    <w:noProof/>
                    <w:webHidden/>
                  </w:rPr>
                </w:rPrChange>
              </w:rPr>
              <w:fldChar w:fldCharType="begin"/>
            </w:r>
            <w:r w:rsidRPr="00B60286">
              <w:rPr>
                <w:noProof/>
                <w:webHidden/>
                <w:sz w:val="28"/>
                <w:szCs w:val="28"/>
                <w:rPrChange w:id="1142" w:author="Пользователь Windows" w:date="2018-12-10T15:25:00Z">
                  <w:rPr>
                    <w:noProof/>
                    <w:webHidden/>
                  </w:rPr>
                </w:rPrChange>
              </w:rPr>
              <w:instrText xml:space="preserve"> PAGEREF _Toc532218647 \h </w:instrText>
            </w:r>
            <w:r w:rsidRPr="00B60286">
              <w:rPr>
                <w:noProof/>
                <w:webHidden/>
                <w:sz w:val="28"/>
                <w:szCs w:val="28"/>
                <w:rPrChange w:id="1143" w:author="Пользователь Windows" w:date="2018-12-10T15:25:00Z">
                  <w:rPr>
                    <w:noProof/>
                    <w:webHidden/>
                  </w:rPr>
                </w:rPrChange>
              </w:rPr>
            </w:r>
          </w:ins>
          <w:r w:rsidRPr="00B60286">
            <w:rPr>
              <w:noProof/>
              <w:webHidden/>
              <w:sz w:val="28"/>
              <w:szCs w:val="28"/>
              <w:rPrChange w:id="1144" w:author="Пользователь Windows" w:date="2018-12-10T15:25:00Z">
                <w:rPr>
                  <w:noProof/>
                  <w:webHidden/>
                </w:rPr>
              </w:rPrChange>
            </w:rPr>
            <w:fldChar w:fldCharType="separate"/>
          </w:r>
          <w:r w:rsidR="00914CB1">
            <w:rPr>
              <w:noProof/>
              <w:webHidden/>
              <w:sz w:val="28"/>
              <w:szCs w:val="28"/>
            </w:rPr>
            <w:t>63</w:t>
          </w:r>
          <w:ins w:id="1145" w:author="Пользователь Windows" w:date="2018-12-10T15:21:00Z">
            <w:r w:rsidRPr="00B60286">
              <w:rPr>
                <w:noProof/>
                <w:webHidden/>
                <w:sz w:val="28"/>
                <w:szCs w:val="28"/>
                <w:rPrChange w:id="1146" w:author="Пользователь Windows" w:date="2018-12-10T15:25:00Z">
                  <w:rPr>
                    <w:noProof/>
                    <w:webHidden/>
                  </w:rPr>
                </w:rPrChange>
              </w:rPr>
              <w:fldChar w:fldCharType="end"/>
            </w:r>
            <w:r w:rsidRPr="00B60286">
              <w:rPr>
                <w:rStyle w:val="Hyperlink"/>
                <w:noProof/>
                <w:sz w:val="28"/>
                <w:szCs w:val="28"/>
                <w:rPrChange w:id="1147" w:author="Пользователь Windows" w:date="2018-12-10T15:25:00Z">
                  <w:rPr>
                    <w:rStyle w:val="Hyperlink"/>
                    <w:noProof/>
                  </w:rPr>
                </w:rPrChange>
              </w:rPr>
              <w:fldChar w:fldCharType="end"/>
            </w:r>
          </w:ins>
        </w:p>
        <w:p w:rsidR="009B50C8" w:rsidRPr="00B60286" w:rsidRDefault="009B50C8" w:rsidP="00B60286">
          <w:pPr>
            <w:pStyle w:val="TOC2"/>
            <w:tabs>
              <w:tab w:val="left" w:pos="1320"/>
            </w:tabs>
            <w:spacing w:line="360" w:lineRule="auto"/>
            <w:ind w:firstLine="0"/>
            <w:rPr>
              <w:ins w:id="1148" w:author="Пользователь Windows" w:date="2018-12-10T15:21:00Z"/>
              <w:rFonts w:asciiTheme="minorHAnsi" w:eastAsiaTheme="minorEastAsia" w:hAnsiTheme="minorHAnsi" w:cstheme="minorBidi"/>
              <w:noProof/>
              <w:szCs w:val="28"/>
              <w:lang w:val="ru-RU"/>
              <w:rPrChange w:id="1149" w:author="Пользователь Windows" w:date="2018-12-10T15:25:00Z">
                <w:rPr>
                  <w:ins w:id="1150" w:author="Пользователь Windows" w:date="2018-12-10T15:21:00Z"/>
                  <w:rFonts w:asciiTheme="minorHAnsi" w:eastAsiaTheme="minorEastAsia" w:hAnsiTheme="minorHAnsi" w:cstheme="minorBidi"/>
                  <w:noProof/>
                  <w:sz w:val="22"/>
                  <w:szCs w:val="22"/>
                  <w:lang w:val="ru-RU"/>
                </w:rPr>
              </w:rPrChange>
            </w:rPr>
          </w:pPr>
          <w:ins w:id="1151" w:author="Пользователь Windows" w:date="2018-12-10T15:21:00Z">
            <w:r w:rsidRPr="00B60286">
              <w:rPr>
                <w:rStyle w:val="Hyperlink"/>
                <w:noProof/>
                <w:szCs w:val="28"/>
                <w:rPrChange w:id="1152" w:author="Пользователь Windows" w:date="2018-12-10T15:25:00Z">
                  <w:rPr>
                    <w:rStyle w:val="Hyperlink"/>
                    <w:noProof/>
                  </w:rPr>
                </w:rPrChange>
              </w:rPr>
              <w:fldChar w:fldCharType="begin"/>
            </w:r>
            <w:r w:rsidRPr="00B60286">
              <w:rPr>
                <w:rStyle w:val="Hyperlink"/>
                <w:noProof/>
                <w:szCs w:val="28"/>
                <w:rPrChange w:id="1153" w:author="Пользователь Windows" w:date="2018-12-10T15:25:00Z">
                  <w:rPr>
                    <w:rStyle w:val="Hyperlink"/>
                    <w:noProof/>
                  </w:rPr>
                </w:rPrChange>
              </w:rPr>
              <w:instrText xml:space="preserve"> </w:instrText>
            </w:r>
            <w:r w:rsidRPr="00B60286">
              <w:rPr>
                <w:noProof/>
                <w:szCs w:val="28"/>
                <w:rPrChange w:id="1154" w:author="Пользователь Windows" w:date="2018-12-10T15:25:00Z">
                  <w:rPr>
                    <w:noProof/>
                  </w:rPr>
                </w:rPrChange>
              </w:rPr>
              <w:instrText>HYPERLINK \l "_Toc532218648"</w:instrText>
            </w:r>
            <w:r w:rsidRPr="00B60286">
              <w:rPr>
                <w:rStyle w:val="Hyperlink"/>
                <w:noProof/>
                <w:szCs w:val="28"/>
                <w:rPrChange w:id="1155" w:author="Пользователь Windows" w:date="2018-12-10T15:25:00Z">
                  <w:rPr>
                    <w:rStyle w:val="Hyperlink"/>
                    <w:noProof/>
                  </w:rPr>
                </w:rPrChange>
              </w:rPr>
              <w:instrText xml:space="preserve"> </w:instrText>
            </w:r>
            <w:r w:rsidRPr="00B60286">
              <w:rPr>
                <w:rStyle w:val="Hyperlink"/>
                <w:noProof/>
                <w:szCs w:val="28"/>
                <w:rPrChange w:id="1156" w:author="Пользователь Windows" w:date="2018-12-10T15:25:00Z">
                  <w:rPr>
                    <w:rStyle w:val="Hyperlink"/>
                    <w:noProof/>
                  </w:rPr>
                </w:rPrChange>
              </w:rPr>
            </w:r>
            <w:r w:rsidRPr="00B60286">
              <w:rPr>
                <w:rStyle w:val="Hyperlink"/>
                <w:noProof/>
                <w:szCs w:val="28"/>
                <w:rPrChange w:id="1157" w:author="Пользователь Windows" w:date="2018-12-10T15:25:00Z">
                  <w:rPr>
                    <w:rStyle w:val="Hyperlink"/>
                    <w:noProof/>
                  </w:rPr>
                </w:rPrChange>
              </w:rPr>
              <w:fldChar w:fldCharType="separate"/>
            </w:r>
            <w:r w:rsidRPr="00B60286">
              <w:rPr>
                <w:rStyle w:val="Hyperlink"/>
                <w:noProof/>
                <w:szCs w:val="28"/>
                <w:rPrChange w:id="1158" w:author="Пользователь Windows" w:date="2018-12-10T15:25:00Z">
                  <w:rPr>
                    <w:rStyle w:val="Hyperlink"/>
                    <w:noProof/>
                  </w:rPr>
                </w:rPrChange>
              </w:rPr>
              <w:t>5.1</w:t>
            </w:r>
          </w:ins>
          <w:ins w:id="1159" w:author="Пользователь Windows" w:date="2018-12-10T15:22:00Z">
            <w:r w:rsidRPr="00B60286">
              <w:rPr>
                <w:rStyle w:val="Hyperlink"/>
                <w:noProof/>
                <w:szCs w:val="28"/>
                <w:rPrChange w:id="1160" w:author="Пользователь Windows" w:date="2018-12-10T15:25:00Z">
                  <w:rPr>
                    <w:rStyle w:val="Hyperlink"/>
                    <w:noProof/>
                    <w:szCs w:val="28"/>
                  </w:rPr>
                </w:rPrChange>
              </w:rPr>
              <w:t xml:space="preserve"> </w:t>
            </w:r>
          </w:ins>
          <w:ins w:id="1161" w:author="Пользователь Windows" w:date="2018-12-10T15:21:00Z">
            <w:r w:rsidRPr="00B60286">
              <w:rPr>
                <w:rStyle w:val="Hyperlink"/>
                <w:noProof/>
                <w:szCs w:val="28"/>
                <w:rPrChange w:id="1162" w:author="Пользователь Windows" w:date="2018-12-10T15:25:00Z">
                  <w:rPr>
                    <w:rStyle w:val="Hyperlink"/>
                    <w:noProof/>
                  </w:rPr>
                </w:rPrChange>
              </w:rPr>
              <w:t>Визначення величин параметрів механічної частини</w:t>
            </w:r>
            <w:r w:rsidRPr="00B60286">
              <w:rPr>
                <w:noProof/>
                <w:webHidden/>
                <w:szCs w:val="28"/>
                <w:rPrChange w:id="1163" w:author="Пользователь Windows" w:date="2018-12-10T15:25:00Z">
                  <w:rPr>
                    <w:noProof/>
                    <w:webHidden/>
                  </w:rPr>
                </w:rPrChange>
              </w:rPr>
              <w:tab/>
            </w:r>
            <w:r w:rsidRPr="00B60286">
              <w:rPr>
                <w:noProof/>
                <w:webHidden/>
                <w:szCs w:val="28"/>
                <w:rPrChange w:id="1164" w:author="Пользователь Windows" w:date="2018-12-10T15:25:00Z">
                  <w:rPr>
                    <w:noProof/>
                    <w:webHidden/>
                  </w:rPr>
                </w:rPrChange>
              </w:rPr>
              <w:fldChar w:fldCharType="begin"/>
            </w:r>
            <w:r w:rsidRPr="00B60286">
              <w:rPr>
                <w:noProof/>
                <w:webHidden/>
                <w:szCs w:val="28"/>
                <w:rPrChange w:id="1165" w:author="Пользователь Windows" w:date="2018-12-10T15:25:00Z">
                  <w:rPr>
                    <w:noProof/>
                    <w:webHidden/>
                  </w:rPr>
                </w:rPrChange>
              </w:rPr>
              <w:instrText xml:space="preserve"> PAGEREF _Toc532218648 \h </w:instrText>
            </w:r>
            <w:r w:rsidRPr="00B60286">
              <w:rPr>
                <w:noProof/>
                <w:webHidden/>
                <w:szCs w:val="28"/>
                <w:rPrChange w:id="1166" w:author="Пользователь Windows" w:date="2018-12-10T15:25:00Z">
                  <w:rPr>
                    <w:noProof/>
                    <w:webHidden/>
                  </w:rPr>
                </w:rPrChange>
              </w:rPr>
            </w:r>
          </w:ins>
          <w:r w:rsidRPr="00B60286">
            <w:rPr>
              <w:noProof/>
              <w:webHidden/>
              <w:szCs w:val="28"/>
              <w:rPrChange w:id="1167" w:author="Пользователь Windows" w:date="2018-12-10T15:25:00Z">
                <w:rPr>
                  <w:noProof/>
                  <w:webHidden/>
                </w:rPr>
              </w:rPrChange>
            </w:rPr>
            <w:fldChar w:fldCharType="separate"/>
          </w:r>
          <w:r w:rsidR="00914CB1">
            <w:rPr>
              <w:noProof/>
              <w:webHidden/>
              <w:szCs w:val="28"/>
            </w:rPr>
            <w:t>63</w:t>
          </w:r>
          <w:ins w:id="1168" w:author="Пользователь Windows" w:date="2018-12-10T15:21:00Z">
            <w:r w:rsidRPr="00B60286">
              <w:rPr>
                <w:noProof/>
                <w:webHidden/>
                <w:szCs w:val="28"/>
                <w:rPrChange w:id="1169" w:author="Пользователь Windows" w:date="2018-12-10T15:25:00Z">
                  <w:rPr>
                    <w:noProof/>
                    <w:webHidden/>
                  </w:rPr>
                </w:rPrChange>
              </w:rPr>
              <w:fldChar w:fldCharType="end"/>
            </w:r>
            <w:r w:rsidRPr="00B60286">
              <w:rPr>
                <w:rStyle w:val="Hyperlink"/>
                <w:noProof/>
                <w:szCs w:val="28"/>
                <w:rPrChange w:id="1170" w:author="Пользователь Windows" w:date="2018-12-10T15:25:00Z">
                  <w:rPr>
                    <w:rStyle w:val="Hyperlink"/>
                    <w:noProof/>
                  </w:rPr>
                </w:rPrChange>
              </w:rPr>
              <w:fldChar w:fldCharType="end"/>
            </w:r>
          </w:ins>
        </w:p>
        <w:p w:rsidR="009B50C8" w:rsidRPr="00B60286" w:rsidRDefault="009B50C8" w:rsidP="00B60286">
          <w:pPr>
            <w:pStyle w:val="TOC2"/>
            <w:tabs>
              <w:tab w:val="left" w:pos="1320"/>
            </w:tabs>
            <w:spacing w:line="360" w:lineRule="auto"/>
            <w:ind w:left="284" w:firstLine="0"/>
            <w:rPr>
              <w:ins w:id="1171" w:author="Пользователь Windows" w:date="2018-12-10T15:21:00Z"/>
              <w:rFonts w:asciiTheme="minorHAnsi" w:eastAsiaTheme="minorEastAsia" w:hAnsiTheme="minorHAnsi" w:cstheme="minorBidi"/>
              <w:noProof/>
              <w:szCs w:val="28"/>
              <w:lang w:val="ru-RU"/>
              <w:rPrChange w:id="1172" w:author="Пользователь Windows" w:date="2018-12-10T15:25:00Z">
                <w:rPr>
                  <w:ins w:id="1173" w:author="Пользователь Windows" w:date="2018-12-10T15:21:00Z"/>
                  <w:rFonts w:asciiTheme="minorHAnsi" w:eastAsiaTheme="minorEastAsia" w:hAnsiTheme="minorHAnsi" w:cstheme="minorBidi"/>
                  <w:noProof/>
                  <w:sz w:val="22"/>
                  <w:szCs w:val="22"/>
                  <w:lang w:val="ru-RU"/>
                </w:rPr>
              </w:rPrChange>
            </w:rPr>
          </w:pPr>
          <w:ins w:id="1174" w:author="Пользователь Windows" w:date="2018-12-10T15:21:00Z">
            <w:r w:rsidRPr="00B60286">
              <w:rPr>
                <w:rStyle w:val="Hyperlink"/>
                <w:noProof/>
                <w:szCs w:val="28"/>
                <w:rPrChange w:id="1175" w:author="Пользователь Windows" w:date="2018-12-10T15:25:00Z">
                  <w:rPr>
                    <w:rStyle w:val="Hyperlink"/>
                    <w:noProof/>
                  </w:rPr>
                </w:rPrChange>
              </w:rPr>
              <w:fldChar w:fldCharType="begin"/>
            </w:r>
            <w:r w:rsidRPr="00B60286">
              <w:rPr>
                <w:rStyle w:val="Hyperlink"/>
                <w:noProof/>
                <w:szCs w:val="28"/>
                <w:rPrChange w:id="1176" w:author="Пользователь Windows" w:date="2018-12-10T15:25:00Z">
                  <w:rPr>
                    <w:rStyle w:val="Hyperlink"/>
                    <w:noProof/>
                  </w:rPr>
                </w:rPrChange>
              </w:rPr>
              <w:instrText xml:space="preserve"> </w:instrText>
            </w:r>
            <w:r w:rsidRPr="00B60286">
              <w:rPr>
                <w:noProof/>
                <w:szCs w:val="28"/>
                <w:rPrChange w:id="1177" w:author="Пользователь Windows" w:date="2018-12-10T15:25:00Z">
                  <w:rPr>
                    <w:noProof/>
                  </w:rPr>
                </w:rPrChange>
              </w:rPr>
              <w:instrText>HYPERLINK \l "_Toc532218649"</w:instrText>
            </w:r>
            <w:r w:rsidRPr="00B60286">
              <w:rPr>
                <w:rStyle w:val="Hyperlink"/>
                <w:noProof/>
                <w:szCs w:val="28"/>
                <w:rPrChange w:id="1178" w:author="Пользователь Windows" w:date="2018-12-10T15:25:00Z">
                  <w:rPr>
                    <w:rStyle w:val="Hyperlink"/>
                    <w:noProof/>
                  </w:rPr>
                </w:rPrChange>
              </w:rPr>
              <w:instrText xml:space="preserve"> </w:instrText>
            </w:r>
            <w:r w:rsidRPr="00B60286">
              <w:rPr>
                <w:rStyle w:val="Hyperlink"/>
                <w:noProof/>
                <w:szCs w:val="28"/>
                <w:rPrChange w:id="1179" w:author="Пользователь Windows" w:date="2018-12-10T15:25:00Z">
                  <w:rPr>
                    <w:rStyle w:val="Hyperlink"/>
                    <w:noProof/>
                  </w:rPr>
                </w:rPrChange>
              </w:rPr>
            </w:r>
            <w:r w:rsidRPr="00B60286">
              <w:rPr>
                <w:rStyle w:val="Hyperlink"/>
                <w:noProof/>
                <w:szCs w:val="28"/>
                <w:rPrChange w:id="1180" w:author="Пользователь Windows" w:date="2018-12-10T15:25:00Z">
                  <w:rPr>
                    <w:rStyle w:val="Hyperlink"/>
                    <w:noProof/>
                  </w:rPr>
                </w:rPrChange>
              </w:rPr>
              <w:fldChar w:fldCharType="separate"/>
            </w:r>
            <w:r w:rsidRPr="00B60286">
              <w:rPr>
                <w:rStyle w:val="Hyperlink"/>
                <w:noProof/>
                <w:szCs w:val="28"/>
                <w:rPrChange w:id="1181" w:author="Пользователь Windows" w:date="2018-12-10T15:25:00Z">
                  <w:rPr>
                    <w:rStyle w:val="Hyperlink"/>
                    <w:noProof/>
                  </w:rPr>
                </w:rPrChange>
              </w:rPr>
              <w:t>5.2</w:t>
            </w:r>
          </w:ins>
          <w:ins w:id="1182" w:author="Пользователь Windows" w:date="2018-12-10T15:22:00Z">
            <w:r w:rsidRPr="00B60286">
              <w:rPr>
                <w:rStyle w:val="Hyperlink"/>
                <w:noProof/>
                <w:szCs w:val="28"/>
                <w:rPrChange w:id="1183" w:author="Пользователь Windows" w:date="2018-12-10T15:25:00Z">
                  <w:rPr>
                    <w:rStyle w:val="Hyperlink"/>
                    <w:noProof/>
                    <w:szCs w:val="28"/>
                  </w:rPr>
                </w:rPrChange>
              </w:rPr>
              <w:t xml:space="preserve"> </w:t>
            </w:r>
          </w:ins>
          <w:ins w:id="1184" w:author="Пользователь Windows" w:date="2018-12-10T15:21:00Z">
            <w:r w:rsidRPr="00B60286">
              <w:rPr>
                <w:rStyle w:val="Hyperlink"/>
                <w:noProof/>
                <w:szCs w:val="28"/>
                <w:rPrChange w:id="1185" w:author="Пользователь Windows" w:date="2018-12-10T15:25:00Z">
                  <w:rPr>
                    <w:rStyle w:val="Hyperlink"/>
                    <w:noProof/>
                  </w:rPr>
                </w:rPrChange>
              </w:rPr>
              <w:t>Моделювання та експериментальне дослідження системи керування швидкістю синхронного двигуна з ПІ-регулятором швидкості</w:t>
            </w:r>
            <w:r w:rsidRPr="00B60286">
              <w:rPr>
                <w:noProof/>
                <w:webHidden/>
                <w:szCs w:val="28"/>
                <w:rPrChange w:id="1186" w:author="Пользователь Windows" w:date="2018-12-10T15:25:00Z">
                  <w:rPr>
                    <w:noProof/>
                    <w:webHidden/>
                  </w:rPr>
                </w:rPrChange>
              </w:rPr>
              <w:tab/>
            </w:r>
            <w:r w:rsidRPr="00B60286">
              <w:rPr>
                <w:noProof/>
                <w:webHidden/>
                <w:szCs w:val="28"/>
                <w:rPrChange w:id="1187" w:author="Пользователь Windows" w:date="2018-12-10T15:25:00Z">
                  <w:rPr>
                    <w:noProof/>
                    <w:webHidden/>
                  </w:rPr>
                </w:rPrChange>
              </w:rPr>
              <w:fldChar w:fldCharType="begin"/>
            </w:r>
            <w:r w:rsidRPr="00B60286">
              <w:rPr>
                <w:noProof/>
                <w:webHidden/>
                <w:szCs w:val="28"/>
                <w:rPrChange w:id="1188" w:author="Пользователь Windows" w:date="2018-12-10T15:25:00Z">
                  <w:rPr>
                    <w:noProof/>
                    <w:webHidden/>
                  </w:rPr>
                </w:rPrChange>
              </w:rPr>
              <w:instrText xml:space="preserve"> PAGEREF _Toc532218649 \h </w:instrText>
            </w:r>
            <w:r w:rsidRPr="00B60286">
              <w:rPr>
                <w:noProof/>
                <w:webHidden/>
                <w:szCs w:val="28"/>
                <w:rPrChange w:id="1189" w:author="Пользователь Windows" w:date="2018-12-10T15:25:00Z">
                  <w:rPr>
                    <w:noProof/>
                    <w:webHidden/>
                  </w:rPr>
                </w:rPrChange>
              </w:rPr>
            </w:r>
          </w:ins>
          <w:r w:rsidRPr="00B60286">
            <w:rPr>
              <w:noProof/>
              <w:webHidden/>
              <w:szCs w:val="28"/>
              <w:rPrChange w:id="1190" w:author="Пользователь Windows" w:date="2018-12-10T15:25:00Z">
                <w:rPr>
                  <w:noProof/>
                  <w:webHidden/>
                </w:rPr>
              </w:rPrChange>
            </w:rPr>
            <w:fldChar w:fldCharType="separate"/>
          </w:r>
          <w:r w:rsidR="00914CB1">
            <w:rPr>
              <w:noProof/>
              <w:webHidden/>
              <w:szCs w:val="28"/>
            </w:rPr>
            <w:t>78</w:t>
          </w:r>
          <w:ins w:id="1191" w:author="Пользователь Windows" w:date="2018-12-10T15:21:00Z">
            <w:r w:rsidRPr="00B60286">
              <w:rPr>
                <w:noProof/>
                <w:webHidden/>
                <w:szCs w:val="28"/>
                <w:rPrChange w:id="1192" w:author="Пользователь Windows" w:date="2018-12-10T15:25:00Z">
                  <w:rPr>
                    <w:noProof/>
                    <w:webHidden/>
                  </w:rPr>
                </w:rPrChange>
              </w:rPr>
              <w:fldChar w:fldCharType="end"/>
            </w:r>
            <w:r w:rsidRPr="00B60286">
              <w:rPr>
                <w:rStyle w:val="Hyperlink"/>
                <w:noProof/>
                <w:szCs w:val="28"/>
                <w:rPrChange w:id="1193" w:author="Пользователь Windows" w:date="2018-12-10T15:25:00Z">
                  <w:rPr>
                    <w:rStyle w:val="Hyperlink"/>
                    <w:noProof/>
                  </w:rPr>
                </w:rPrChange>
              </w:rPr>
              <w:fldChar w:fldCharType="end"/>
            </w:r>
          </w:ins>
        </w:p>
        <w:p w:rsidR="009B50C8" w:rsidRPr="00B60286" w:rsidRDefault="009B50C8" w:rsidP="00B60286">
          <w:pPr>
            <w:pStyle w:val="TOC1"/>
            <w:tabs>
              <w:tab w:val="left" w:pos="1320"/>
            </w:tabs>
            <w:ind w:firstLine="0"/>
            <w:rPr>
              <w:ins w:id="1194" w:author="Пользователь Windows" w:date="2018-12-10T15:21:00Z"/>
              <w:rFonts w:asciiTheme="minorHAnsi" w:eastAsiaTheme="minorEastAsia" w:hAnsiTheme="minorHAnsi" w:cstheme="minorBidi"/>
              <w:noProof/>
              <w:sz w:val="28"/>
              <w:szCs w:val="28"/>
              <w:rPrChange w:id="1195" w:author="Пользователь Windows" w:date="2018-12-10T15:25:00Z">
                <w:rPr>
                  <w:ins w:id="1196" w:author="Пользователь Windows" w:date="2018-12-10T15:21:00Z"/>
                  <w:rFonts w:asciiTheme="minorHAnsi" w:eastAsiaTheme="minorEastAsia" w:hAnsiTheme="minorHAnsi" w:cstheme="minorBidi"/>
                  <w:noProof/>
                  <w:sz w:val="22"/>
                  <w:szCs w:val="22"/>
                </w:rPr>
              </w:rPrChange>
            </w:rPr>
          </w:pPr>
          <w:ins w:id="1197" w:author="Пользователь Windows" w:date="2018-12-10T15:21:00Z">
            <w:r w:rsidRPr="00B60286">
              <w:rPr>
                <w:rStyle w:val="Hyperlink"/>
                <w:noProof/>
                <w:sz w:val="28"/>
                <w:szCs w:val="28"/>
                <w:rPrChange w:id="1198" w:author="Пользователь Windows" w:date="2018-12-10T15:25:00Z">
                  <w:rPr>
                    <w:rStyle w:val="Hyperlink"/>
                    <w:noProof/>
                  </w:rPr>
                </w:rPrChange>
              </w:rPr>
              <w:fldChar w:fldCharType="begin"/>
            </w:r>
            <w:r w:rsidRPr="00B60286">
              <w:rPr>
                <w:rStyle w:val="Hyperlink"/>
                <w:noProof/>
                <w:sz w:val="28"/>
                <w:szCs w:val="28"/>
                <w:rPrChange w:id="1199" w:author="Пользователь Windows" w:date="2018-12-10T15:25:00Z">
                  <w:rPr>
                    <w:rStyle w:val="Hyperlink"/>
                    <w:noProof/>
                  </w:rPr>
                </w:rPrChange>
              </w:rPr>
              <w:instrText xml:space="preserve"> </w:instrText>
            </w:r>
            <w:r w:rsidRPr="00B60286">
              <w:rPr>
                <w:noProof/>
                <w:sz w:val="28"/>
                <w:szCs w:val="28"/>
                <w:rPrChange w:id="1200" w:author="Пользователь Windows" w:date="2018-12-10T15:25:00Z">
                  <w:rPr>
                    <w:noProof/>
                  </w:rPr>
                </w:rPrChange>
              </w:rPr>
              <w:instrText>HYPERLINK \l "_Toc532218650"</w:instrText>
            </w:r>
            <w:r w:rsidRPr="00B60286">
              <w:rPr>
                <w:rStyle w:val="Hyperlink"/>
                <w:noProof/>
                <w:sz w:val="28"/>
                <w:szCs w:val="28"/>
                <w:rPrChange w:id="1201" w:author="Пользователь Windows" w:date="2018-12-10T15:25:00Z">
                  <w:rPr>
                    <w:rStyle w:val="Hyperlink"/>
                    <w:noProof/>
                  </w:rPr>
                </w:rPrChange>
              </w:rPr>
              <w:instrText xml:space="preserve"> </w:instrText>
            </w:r>
            <w:r w:rsidRPr="00B60286">
              <w:rPr>
                <w:rStyle w:val="Hyperlink"/>
                <w:noProof/>
                <w:sz w:val="28"/>
                <w:szCs w:val="28"/>
                <w:rPrChange w:id="1202" w:author="Пользователь Windows" w:date="2018-12-10T15:25:00Z">
                  <w:rPr>
                    <w:rStyle w:val="Hyperlink"/>
                    <w:noProof/>
                  </w:rPr>
                </w:rPrChange>
              </w:rPr>
            </w:r>
            <w:r w:rsidRPr="00B60286">
              <w:rPr>
                <w:rStyle w:val="Hyperlink"/>
                <w:noProof/>
                <w:sz w:val="28"/>
                <w:szCs w:val="28"/>
                <w:rPrChange w:id="1203" w:author="Пользователь Windows" w:date="2018-12-10T15:25:00Z">
                  <w:rPr>
                    <w:rStyle w:val="Hyperlink"/>
                    <w:noProof/>
                  </w:rPr>
                </w:rPrChange>
              </w:rPr>
              <w:fldChar w:fldCharType="separate"/>
            </w:r>
            <w:r w:rsidRPr="00B60286">
              <w:rPr>
                <w:rStyle w:val="Hyperlink"/>
                <w:noProof/>
                <w:sz w:val="28"/>
                <w:szCs w:val="28"/>
                <w:rPrChange w:id="1204" w:author="Пользователь Windows" w:date="2018-12-10T15:25:00Z">
                  <w:rPr>
                    <w:rStyle w:val="Hyperlink"/>
                    <w:noProof/>
                  </w:rPr>
                </w:rPrChange>
              </w:rPr>
              <w:t>6.</w:t>
            </w:r>
          </w:ins>
          <w:ins w:id="1205" w:author="Пользователь Windows" w:date="2018-12-10T15:22:00Z">
            <w:r w:rsidRPr="00B60286">
              <w:rPr>
                <w:rStyle w:val="Hyperlink"/>
                <w:noProof/>
                <w:sz w:val="28"/>
                <w:szCs w:val="28"/>
                <w:rPrChange w:id="1206" w:author="Пользователь Windows" w:date="2018-12-10T15:25:00Z">
                  <w:rPr>
                    <w:rStyle w:val="Hyperlink"/>
                    <w:noProof/>
                    <w:sz w:val="28"/>
                    <w:szCs w:val="28"/>
                  </w:rPr>
                </w:rPrChange>
              </w:rPr>
              <w:t xml:space="preserve"> </w:t>
            </w:r>
          </w:ins>
          <w:ins w:id="1207" w:author="Пользователь Windows" w:date="2018-12-10T15:21:00Z">
            <w:r w:rsidRPr="00B60286">
              <w:rPr>
                <w:rStyle w:val="Hyperlink"/>
                <w:noProof/>
                <w:sz w:val="28"/>
                <w:szCs w:val="28"/>
                <w:rPrChange w:id="1208" w:author="Пользователь Windows" w:date="2018-12-10T15:25:00Z">
                  <w:rPr>
                    <w:rStyle w:val="Hyperlink"/>
                    <w:noProof/>
                  </w:rPr>
                </w:rPrChange>
              </w:rPr>
              <w:t>Розробка стартап-проекту</w:t>
            </w:r>
            <w:r w:rsidRPr="00B60286">
              <w:rPr>
                <w:noProof/>
                <w:webHidden/>
                <w:sz w:val="28"/>
                <w:szCs w:val="28"/>
                <w:rPrChange w:id="1209" w:author="Пользователь Windows" w:date="2018-12-10T15:25:00Z">
                  <w:rPr>
                    <w:noProof/>
                    <w:webHidden/>
                  </w:rPr>
                </w:rPrChange>
              </w:rPr>
              <w:tab/>
            </w:r>
            <w:r w:rsidRPr="00B60286">
              <w:rPr>
                <w:noProof/>
                <w:webHidden/>
                <w:sz w:val="28"/>
                <w:szCs w:val="28"/>
                <w:rPrChange w:id="1210" w:author="Пользователь Windows" w:date="2018-12-10T15:25:00Z">
                  <w:rPr>
                    <w:noProof/>
                    <w:webHidden/>
                  </w:rPr>
                </w:rPrChange>
              </w:rPr>
              <w:fldChar w:fldCharType="begin"/>
            </w:r>
            <w:r w:rsidRPr="00B60286">
              <w:rPr>
                <w:noProof/>
                <w:webHidden/>
                <w:sz w:val="28"/>
                <w:szCs w:val="28"/>
                <w:rPrChange w:id="1211" w:author="Пользователь Windows" w:date="2018-12-10T15:25:00Z">
                  <w:rPr>
                    <w:noProof/>
                    <w:webHidden/>
                  </w:rPr>
                </w:rPrChange>
              </w:rPr>
              <w:instrText xml:space="preserve"> PAGEREF _Toc532218650 \h </w:instrText>
            </w:r>
            <w:r w:rsidRPr="00B60286">
              <w:rPr>
                <w:noProof/>
                <w:webHidden/>
                <w:sz w:val="28"/>
                <w:szCs w:val="28"/>
                <w:rPrChange w:id="1212" w:author="Пользователь Windows" w:date="2018-12-10T15:25:00Z">
                  <w:rPr>
                    <w:noProof/>
                    <w:webHidden/>
                  </w:rPr>
                </w:rPrChange>
              </w:rPr>
            </w:r>
          </w:ins>
          <w:r w:rsidRPr="00B60286">
            <w:rPr>
              <w:noProof/>
              <w:webHidden/>
              <w:sz w:val="28"/>
              <w:szCs w:val="28"/>
              <w:rPrChange w:id="1213" w:author="Пользователь Windows" w:date="2018-12-10T15:25:00Z">
                <w:rPr>
                  <w:noProof/>
                  <w:webHidden/>
                </w:rPr>
              </w:rPrChange>
            </w:rPr>
            <w:fldChar w:fldCharType="separate"/>
          </w:r>
          <w:r w:rsidR="00914CB1">
            <w:rPr>
              <w:noProof/>
              <w:webHidden/>
              <w:sz w:val="28"/>
              <w:szCs w:val="28"/>
            </w:rPr>
            <w:t>85</w:t>
          </w:r>
          <w:ins w:id="1214" w:author="Пользователь Windows" w:date="2018-12-10T15:21:00Z">
            <w:r w:rsidRPr="00B60286">
              <w:rPr>
                <w:noProof/>
                <w:webHidden/>
                <w:sz w:val="28"/>
                <w:szCs w:val="28"/>
                <w:rPrChange w:id="1215" w:author="Пользователь Windows" w:date="2018-12-10T15:25:00Z">
                  <w:rPr>
                    <w:noProof/>
                    <w:webHidden/>
                  </w:rPr>
                </w:rPrChange>
              </w:rPr>
              <w:fldChar w:fldCharType="end"/>
            </w:r>
            <w:r w:rsidRPr="00B60286">
              <w:rPr>
                <w:rStyle w:val="Hyperlink"/>
                <w:noProof/>
                <w:sz w:val="28"/>
                <w:szCs w:val="28"/>
                <w:rPrChange w:id="1216" w:author="Пользователь Windows" w:date="2018-12-10T15:25:00Z">
                  <w:rPr>
                    <w:rStyle w:val="Hyperlink"/>
                    <w:noProof/>
                  </w:rPr>
                </w:rPrChange>
              </w:rPr>
              <w:fldChar w:fldCharType="end"/>
            </w:r>
          </w:ins>
        </w:p>
        <w:p w:rsidR="009B50C8" w:rsidRPr="00B60286" w:rsidRDefault="009B50C8" w:rsidP="00B60286">
          <w:pPr>
            <w:pStyle w:val="TOC1"/>
            <w:ind w:firstLine="0"/>
            <w:rPr>
              <w:ins w:id="1217" w:author="Пользователь Windows" w:date="2018-12-10T15:21:00Z"/>
              <w:rFonts w:asciiTheme="minorHAnsi" w:eastAsiaTheme="minorEastAsia" w:hAnsiTheme="minorHAnsi" w:cstheme="minorBidi"/>
              <w:noProof/>
              <w:sz w:val="28"/>
              <w:szCs w:val="28"/>
              <w:rPrChange w:id="1218" w:author="Пользователь Windows" w:date="2018-12-10T15:25:00Z">
                <w:rPr>
                  <w:ins w:id="1219" w:author="Пользователь Windows" w:date="2018-12-10T15:21:00Z"/>
                  <w:rFonts w:asciiTheme="minorHAnsi" w:eastAsiaTheme="minorEastAsia" w:hAnsiTheme="minorHAnsi" w:cstheme="minorBidi"/>
                  <w:noProof/>
                  <w:sz w:val="22"/>
                  <w:szCs w:val="22"/>
                </w:rPr>
              </w:rPrChange>
            </w:rPr>
          </w:pPr>
          <w:ins w:id="1220" w:author="Пользователь Windows" w:date="2018-12-10T15:21:00Z">
            <w:r w:rsidRPr="00B60286">
              <w:rPr>
                <w:rStyle w:val="Hyperlink"/>
                <w:noProof/>
                <w:sz w:val="28"/>
                <w:szCs w:val="28"/>
                <w:rPrChange w:id="1221" w:author="Пользователь Windows" w:date="2018-12-10T15:25:00Z">
                  <w:rPr>
                    <w:rStyle w:val="Hyperlink"/>
                    <w:noProof/>
                  </w:rPr>
                </w:rPrChange>
              </w:rPr>
              <w:fldChar w:fldCharType="begin"/>
            </w:r>
            <w:r w:rsidRPr="00B60286">
              <w:rPr>
                <w:rStyle w:val="Hyperlink"/>
                <w:noProof/>
                <w:sz w:val="28"/>
                <w:szCs w:val="28"/>
                <w:rPrChange w:id="1222" w:author="Пользователь Windows" w:date="2018-12-10T15:25:00Z">
                  <w:rPr>
                    <w:rStyle w:val="Hyperlink"/>
                    <w:noProof/>
                  </w:rPr>
                </w:rPrChange>
              </w:rPr>
              <w:instrText xml:space="preserve"> </w:instrText>
            </w:r>
            <w:r w:rsidRPr="00B60286">
              <w:rPr>
                <w:noProof/>
                <w:sz w:val="28"/>
                <w:szCs w:val="28"/>
                <w:rPrChange w:id="1223" w:author="Пользователь Windows" w:date="2018-12-10T15:25:00Z">
                  <w:rPr>
                    <w:noProof/>
                  </w:rPr>
                </w:rPrChange>
              </w:rPr>
              <w:instrText>HYPERLINK \l "_Toc532218651"</w:instrText>
            </w:r>
            <w:r w:rsidRPr="00B60286">
              <w:rPr>
                <w:rStyle w:val="Hyperlink"/>
                <w:noProof/>
                <w:sz w:val="28"/>
                <w:szCs w:val="28"/>
                <w:rPrChange w:id="1224" w:author="Пользователь Windows" w:date="2018-12-10T15:25:00Z">
                  <w:rPr>
                    <w:rStyle w:val="Hyperlink"/>
                    <w:noProof/>
                  </w:rPr>
                </w:rPrChange>
              </w:rPr>
              <w:instrText xml:space="preserve"> </w:instrText>
            </w:r>
            <w:r w:rsidRPr="00B60286">
              <w:rPr>
                <w:rStyle w:val="Hyperlink"/>
                <w:noProof/>
                <w:sz w:val="28"/>
                <w:szCs w:val="28"/>
                <w:rPrChange w:id="1225" w:author="Пользователь Windows" w:date="2018-12-10T15:25:00Z">
                  <w:rPr>
                    <w:rStyle w:val="Hyperlink"/>
                    <w:noProof/>
                  </w:rPr>
                </w:rPrChange>
              </w:rPr>
            </w:r>
            <w:r w:rsidRPr="00B60286">
              <w:rPr>
                <w:rStyle w:val="Hyperlink"/>
                <w:noProof/>
                <w:sz w:val="28"/>
                <w:szCs w:val="28"/>
                <w:rPrChange w:id="1226" w:author="Пользователь Windows" w:date="2018-12-10T15:25:00Z">
                  <w:rPr>
                    <w:rStyle w:val="Hyperlink"/>
                    <w:noProof/>
                  </w:rPr>
                </w:rPrChange>
              </w:rPr>
              <w:fldChar w:fldCharType="separate"/>
            </w:r>
            <w:r w:rsidRPr="00B60286">
              <w:rPr>
                <w:rStyle w:val="Hyperlink"/>
                <w:noProof/>
                <w:sz w:val="28"/>
                <w:szCs w:val="28"/>
                <w:rPrChange w:id="1227" w:author="Пользователь Windows" w:date="2018-12-10T15:25:00Z">
                  <w:rPr>
                    <w:rStyle w:val="Hyperlink"/>
                    <w:noProof/>
                  </w:rPr>
                </w:rPrChange>
              </w:rPr>
              <w:t>Висновки</w:t>
            </w:r>
            <w:r w:rsidRPr="00B60286">
              <w:rPr>
                <w:noProof/>
                <w:webHidden/>
                <w:sz w:val="28"/>
                <w:szCs w:val="28"/>
                <w:rPrChange w:id="1228" w:author="Пользователь Windows" w:date="2018-12-10T15:25:00Z">
                  <w:rPr>
                    <w:noProof/>
                    <w:webHidden/>
                  </w:rPr>
                </w:rPrChange>
              </w:rPr>
              <w:tab/>
            </w:r>
            <w:r w:rsidRPr="00B60286">
              <w:rPr>
                <w:noProof/>
                <w:webHidden/>
                <w:sz w:val="28"/>
                <w:szCs w:val="28"/>
                <w:rPrChange w:id="1229" w:author="Пользователь Windows" w:date="2018-12-10T15:25:00Z">
                  <w:rPr>
                    <w:noProof/>
                    <w:webHidden/>
                  </w:rPr>
                </w:rPrChange>
              </w:rPr>
              <w:fldChar w:fldCharType="begin"/>
            </w:r>
            <w:r w:rsidRPr="00B60286">
              <w:rPr>
                <w:noProof/>
                <w:webHidden/>
                <w:sz w:val="28"/>
                <w:szCs w:val="28"/>
                <w:rPrChange w:id="1230" w:author="Пользователь Windows" w:date="2018-12-10T15:25:00Z">
                  <w:rPr>
                    <w:noProof/>
                    <w:webHidden/>
                  </w:rPr>
                </w:rPrChange>
              </w:rPr>
              <w:instrText xml:space="preserve"> PAGEREF _Toc532218651 \h </w:instrText>
            </w:r>
            <w:r w:rsidRPr="00B60286">
              <w:rPr>
                <w:noProof/>
                <w:webHidden/>
                <w:sz w:val="28"/>
                <w:szCs w:val="28"/>
                <w:rPrChange w:id="1231" w:author="Пользователь Windows" w:date="2018-12-10T15:25:00Z">
                  <w:rPr>
                    <w:noProof/>
                    <w:webHidden/>
                  </w:rPr>
                </w:rPrChange>
              </w:rPr>
            </w:r>
          </w:ins>
          <w:r w:rsidRPr="00B60286">
            <w:rPr>
              <w:noProof/>
              <w:webHidden/>
              <w:sz w:val="28"/>
              <w:szCs w:val="28"/>
              <w:rPrChange w:id="1232" w:author="Пользователь Windows" w:date="2018-12-10T15:25:00Z">
                <w:rPr>
                  <w:noProof/>
                  <w:webHidden/>
                </w:rPr>
              </w:rPrChange>
            </w:rPr>
            <w:fldChar w:fldCharType="separate"/>
          </w:r>
          <w:r w:rsidR="00914CB1">
            <w:rPr>
              <w:noProof/>
              <w:webHidden/>
              <w:sz w:val="28"/>
              <w:szCs w:val="28"/>
            </w:rPr>
            <w:t>97</w:t>
          </w:r>
          <w:ins w:id="1233" w:author="Пользователь Windows" w:date="2018-12-10T15:21:00Z">
            <w:r w:rsidRPr="00B60286">
              <w:rPr>
                <w:noProof/>
                <w:webHidden/>
                <w:sz w:val="28"/>
                <w:szCs w:val="28"/>
                <w:rPrChange w:id="1234" w:author="Пользователь Windows" w:date="2018-12-10T15:25:00Z">
                  <w:rPr>
                    <w:noProof/>
                    <w:webHidden/>
                  </w:rPr>
                </w:rPrChange>
              </w:rPr>
              <w:fldChar w:fldCharType="end"/>
            </w:r>
            <w:r w:rsidRPr="00B60286">
              <w:rPr>
                <w:rStyle w:val="Hyperlink"/>
                <w:noProof/>
                <w:sz w:val="28"/>
                <w:szCs w:val="28"/>
                <w:rPrChange w:id="1235" w:author="Пользователь Windows" w:date="2018-12-10T15:25:00Z">
                  <w:rPr>
                    <w:rStyle w:val="Hyperlink"/>
                    <w:noProof/>
                  </w:rPr>
                </w:rPrChange>
              </w:rPr>
              <w:fldChar w:fldCharType="end"/>
            </w:r>
          </w:ins>
        </w:p>
        <w:p w:rsidR="009B50C8" w:rsidRPr="00B60286" w:rsidRDefault="009B50C8" w:rsidP="00B60286">
          <w:pPr>
            <w:pStyle w:val="TOC1"/>
            <w:ind w:firstLine="0"/>
            <w:rPr>
              <w:ins w:id="1236" w:author="Пользователь Windows" w:date="2018-12-10T15:21:00Z"/>
              <w:rFonts w:asciiTheme="minorHAnsi" w:eastAsiaTheme="minorEastAsia" w:hAnsiTheme="minorHAnsi" w:cstheme="minorBidi"/>
              <w:noProof/>
              <w:sz w:val="28"/>
              <w:szCs w:val="28"/>
              <w:rPrChange w:id="1237" w:author="Пользователь Windows" w:date="2018-12-10T15:25:00Z">
                <w:rPr>
                  <w:ins w:id="1238" w:author="Пользователь Windows" w:date="2018-12-10T15:21:00Z"/>
                  <w:rFonts w:asciiTheme="minorHAnsi" w:eastAsiaTheme="minorEastAsia" w:hAnsiTheme="minorHAnsi" w:cstheme="minorBidi"/>
                  <w:noProof/>
                  <w:sz w:val="22"/>
                  <w:szCs w:val="22"/>
                </w:rPr>
              </w:rPrChange>
            </w:rPr>
          </w:pPr>
          <w:ins w:id="1239" w:author="Пользователь Windows" w:date="2018-12-10T15:21:00Z">
            <w:r w:rsidRPr="00B60286">
              <w:rPr>
                <w:rStyle w:val="Hyperlink"/>
                <w:noProof/>
                <w:sz w:val="28"/>
                <w:szCs w:val="28"/>
                <w:rPrChange w:id="1240" w:author="Пользователь Windows" w:date="2018-12-10T15:25:00Z">
                  <w:rPr>
                    <w:rStyle w:val="Hyperlink"/>
                    <w:noProof/>
                  </w:rPr>
                </w:rPrChange>
              </w:rPr>
              <w:fldChar w:fldCharType="begin"/>
            </w:r>
            <w:r w:rsidRPr="00B60286">
              <w:rPr>
                <w:rStyle w:val="Hyperlink"/>
                <w:noProof/>
                <w:sz w:val="28"/>
                <w:szCs w:val="28"/>
                <w:rPrChange w:id="1241" w:author="Пользователь Windows" w:date="2018-12-10T15:25:00Z">
                  <w:rPr>
                    <w:rStyle w:val="Hyperlink"/>
                    <w:noProof/>
                  </w:rPr>
                </w:rPrChange>
              </w:rPr>
              <w:instrText xml:space="preserve"> </w:instrText>
            </w:r>
            <w:r w:rsidRPr="00B60286">
              <w:rPr>
                <w:noProof/>
                <w:sz w:val="28"/>
                <w:szCs w:val="28"/>
                <w:rPrChange w:id="1242" w:author="Пользователь Windows" w:date="2018-12-10T15:25:00Z">
                  <w:rPr>
                    <w:noProof/>
                  </w:rPr>
                </w:rPrChange>
              </w:rPr>
              <w:instrText>HYPERLINK \l "_Toc532218652"</w:instrText>
            </w:r>
            <w:r w:rsidRPr="00B60286">
              <w:rPr>
                <w:rStyle w:val="Hyperlink"/>
                <w:noProof/>
                <w:sz w:val="28"/>
                <w:szCs w:val="28"/>
                <w:rPrChange w:id="1243" w:author="Пользователь Windows" w:date="2018-12-10T15:25:00Z">
                  <w:rPr>
                    <w:rStyle w:val="Hyperlink"/>
                    <w:noProof/>
                  </w:rPr>
                </w:rPrChange>
              </w:rPr>
              <w:instrText xml:space="preserve"> </w:instrText>
            </w:r>
            <w:r w:rsidRPr="00B60286">
              <w:rPr>
                <w:rStyle w:val="Hyperlink"/>
                <w:noProof/>
                <w:sz w:val="28"/>
                <w:szCs w:val="28"/>
                <w:rPrChange w:id="1244" w:author="Пользователь Windows" w:date="2018-12-10T15:25:00Z">
                  <w:rPr>
                    <w:rStyle w:val="Hyperlink"/>
                    <w:noProof/>
                  </w:rPr>
                </w:rPrChange>
              </w:rPr>
            </w:r>
            <w:r w:rsidRPr="00B60286">
              <w:rPr>
                <w:rStyle w:val="Hyperlink"/>
                <w:noProof/>
                <w:sz w:val="28"/>
                <w:szCs w:val="28"/>
                <w:rPrChange w:id="1245" w:author="Пользователь Windows" w:date="2018-12-10T15:25:00Z">
                  <w:rPr>
                    <w:rStyle w:val="Hyperlink"/>
                    <w:noProof/>
                  </w:rPr>
                </w:rPrChange>
              </w:rPr>
              <w:fldChar w:fldCharType="separate"/>
            </w:r>
            <w:r w:rsidRPr="00B60286">
              <w:rPr>
                <w:rStyle w:val="Hyperlink"/>
                <w:noProof/>
                <w:sz w:val="28"/>
                <w:szCs w:val="28"/>
                <w:rPrChange w:id="1246" w:author="Пользователь Windows" w:date="2018-12-10T15:25:00Z">
                  <w:rPr>
                    <w:rStyle w:val="Hyperlink"/>
                    <w:noProof/>
                  </w:rPr>
                </w:rPrChange>
              </w:rPr>
              <w:t>Перелік посилань</w:t>
            </w:r>
            <w:r w:rsidRPr="00B60286">
              <w:rPr>
                <w:noProof/>
                <w:webHidden/>
                <w:sz w:val="28"/>
                <w:szCs w:val="28"/>
                <w:rPrChange w:id="1247" w:author="Пользователь Windows" w:date="2018-12-10T15:25:00Z">
                  <w:rPr>
                    <w:noProof/>
                    <w:webHidden/>
                  </w:rPr>
                </w:rPrChange>
              </w:rPr>
              <w:tab/>
            </w:r>
            <w:r w:rsidRPr="00B60286">
              <w:rPr>
                <w:noProof/>
                <w:webHidden/>
                <w:sz w:val="28"/>
                <w:szCs w:val="28"/>
                <w:rPrChange w:id="1248" w:author="Пользователь Windows" w:date="2018-12-10T15:25:00Z">
                  <w:rPr>
                    <w:noProof/>
                    <w:webHidden/>
                  </w:rPr>
                </w:rPrChange>
              </w:rPr>
              <w:fldChar w:fldCharType="begin"/>
            </w:r>
            <w:r w:rsidRPr="00B60286">
              <w:rPr>
                <w:noProof/>
                <w:webHidden/>
                <w:sz w:val="28"/>
                <w:szCs w:val="28"/>
                <w:rPrChange w:id="1249" w:author="Пользователь Windows" w:date="2018-12-10T15:25:00Z">
                  <w:rPr>
                    <w:noProof/>
                    <w:webHidden/>
                  </w:rPr>
                </w:rPrChange>
              </w:rPr>
              <w:instrText xml:space="preserve"> PAGEREF _Toc532218652 \h </w:instrText>
            </w:r>
            <w:r w:rsidRPr="00B60286">
              <w:rPr>
                <w:noProof/>
                <w:webHidden/>
                <w:sz w:val="28"/>
                <w:szCs w:val="28"/>
                <w:rPrChange w:id="1250" w:author="Пользователь Windows" w:date="2018-12-10T15:25:00Z">
                  <w:rPr>
                    <w:noProof/>
                    <w:webHidden/>
                  </w:rPr>
                </w:rPrChange>
              </w:rPr>
            </w:r>
          </w:ins>
          <w:r w:rsidRPr="00B60286">
            <w:rPr>
              <w:noProof/>
              <w:webHidden/>
              <w:sz w:val="28"/>
              <w:szCs w:val="28"/>
              <w:rPrChange w:id="1251" w:author="Пользователь Windows" w:date="2018-12-10T15:25:00Z">
                <w:rPr>
                  <w:noProof/>
                  <w:webHidden/>
                </w:rPr>
              </w:rPrChange>
            </w:rPr>
            <w:fldChar w:fldCharType="separate"/>
          </w:r>
          <w:r w:rsidR="00914CB1">
            <w:rPr>
              <w:noProof/>
              <w:webHidden/>
              <w:sz w:val="28"/>
              <w:szCs w:val="28"/>
            </w:rPr>
            <w:t>99</w:t>
          </w:r>
          <w:ins w:id="1252" w:author="Пользователь Windows" w:date="2018-12-10T15:21:00Z">
            <w:r w:rsidRPr="00B60286">
              <w:rPr>
                <w:noProof/>
                <w:webHidden/>
                <w:sz w:val="28"/>
                <w:szCs w:val="28"/>
                <w:rPrChange w:id="1253" w:author="Пользователь Windows" w:date="2018-12-10T15:25:00Z">
                  <w:rPr>
                    <w:noProof/>
                    <w:webHidden/>
                  </w:rPr>
                </w:rPrChange>
              </w:rPr>
              <w:fldChar w:fldCharType="end"/>
            </w:r>
            <w:r w:rsidRPr="00B60286">
              <w:rPr>
                <w:rStyle w:val="Hyperlink"/>
                <w:noProof/>
                <w:sz w:val="28"/>
                <w:szCs w:val="28"/>
                <w:rPrChange w:id="1254" w:author="Пользователь Windows" w:date="2018-12-10T15:25:00Z">
                  <w:rPr>
                    <w:rStyle w:val="Hyperlink"/>
                    <w:noProof/>
                  </w:rPr>
                </w:rPrChange>
              </w:rPr>
              <w:fldChar w:fldCharType="end"/>
            </w:r>
          </w:ins>
        </w:p>
        <w:p w:rsidR="009347A9" w:rsidRPr="00B60286" w:rsidDel="009B50C8" w:rsidRDefault="009347A9" w:rsidP="00B60286">
          <w:pPr>
            <w:pStyle w:val="TOC1"/>
            <w:ind w:firstLine="0"/>
            <w:rPr>
              <w:del w:id="1255" w:author="Пользователь Windows" w:date="2018-12-10T15:21:00Z"/>
              <w:rFonts w:asciiTheme="minorHAnsi" w:eastAsiaTheme="minorEastAsia" w:hAnsiTheme="minorHAnsi" w:cstheme="minorBidi"/>
              <w:noProof/>
              <w:sz w:val="28"/>
              <w:szCs w:val="28"/>
              <w:lang w:val="uk-UA"/>
              <w:rPrChange w:id="1256" w:author="Пользователь Windows" w:date="2018-12-10T15:25:00Z">
                <w:rPr>
                  <w:del w:id="1257" w:author="Пользователь Windows" w:date="2018-12-10T15:21:00Z"/>
                  <w:rFonts w:asciiTheme="minorHAnsi" w:eastAsiaTheme="minorEastAsia" w:hAnsiTheme="minorHAnsi" w:cstheme="minorBidi"/>
                  <w:noProof/>
                  <w:sz w:val="28"/>
                  <w:szCs w:val="28"/>
                  <w:lang w:val="uk-UA"/>
                </w:rPr>
              </w:rPrChange>
            </w:rPr>
          </w:pPr>
          <w:del w:id="1258" w:author="Пользователь Windows" w:date="2018-12-10T15:21:00Z">
            <w:r w:rsidRPr="00B60286" w:rsidDel="009B50C8">
              <w:rPr>
                <w:noProof/>
                <w:sz w:val="28"/>
                <w:szCs w:val="28"/>
                <w:lang w:val="uk-UA"/>
                <w:rPrChange w:id="1259" w:author="Пользователь Windows" w:date="2018-12-10T15:25:00Z">
                  <w:rPr>
                    <w:rStyle w:val="Hyperlink"/>
                    <w:noProof/>
                    <w:sz w:val="28"/>
                    <w:szCs w:val="28"/>
                    <w:lang w:val="uk-UA"/>
                  </w:rPr>
                </w:rPrChange>
              </w:rPr>
              <w:delText>Вступ</w:delText>
            </w:r>
            <w:r w:rsidRPr="00B60286" w:rsidDel="009B50C8">
              <w:rPr>
                <w:noProof/>
                <w:webHidden/>
                <w:sz w:val="28"/>
                <w:szCs w:val="28"/>
                <w:lang w:val="uk-UA"/>
                <w:rPrChange w:id="1260" w:author="Пользователь Windows" w:date="2018-12-10T15:25:00Z">
                  <w:rPr>
                    <w:noProof/>
                    <w:webHidden/>
                    <w:sz w:val="28"/>
                    <w:szCs w:val="28"/>
                    <w:lang w:val="uk-UA"/>
                  </w:rPr>
                </w:rPrChange>
              </w:rPr>
              <w:tab/>
            </w:r>
            <w:r w:rsidR="009D4FFD" w:rsidRPr="00B60286" w:rsidDel="009B50C8">
              <w:rPr>
                <w:noProof/>
                <w:webHidden/>
                <w:sz w:val="28"/>
                <w:szCs w:val="28"/>
                <w:lang w:val="uk-UA"/>
                <w:rPrChange w:id="1261" w:author="Пользователь Windows" w:date="2018-12-10T15:25:00Z">
                  <w:rPr>
                    <w:noProof/>
                    <w:webHidden/>
                    <w:sz w:val="28"/>
                    <w:szCs w:val="28"/>
                    <w:lang w:val="uk-UA"/>
                  </w:rPr>
                </w:rPrChange>
              </w:rPr>
              <w:delText>8</w:delText>
            </w:r>
          </w:del>
        </w:p>
        <w:p w:rsidR="009347A9" w:rsidRPr="00B60286" w:rsidDel="009B50C8" w:rsidRDefault="009347A9" w:rsidP="00B60286">
          <w:pPr>
            <w:pStyle w:val="TOC1"/>
            <w:tabs>
              <w:tab w:val="left" w:pos="1100"/>
            </w:tabs>
            <w:ind w:firstLine="0"/>
            <w:rPr>
              <w:del w:id="1262" w:author="Пользователь Windows" w:date="2018-12-10T15:21:00Z"/>
              <w:rFonts w:asciiTheme="minorHAnsi" w:eastAsiaTheme="minorEastAsia" w:hAnsiTheme="minorHAnsi" w:cstheme="minorBidi"/>
              <w:noProof/>
              <w:sz w:val="28"/>
              <w:szCs w:val="28"/>
              <w:lang w:val="uk-UA"/>
              <w:rPrChange w:id="1263" w:author="Пользователь Windows" w:date="2018-12-10T15:25:00Z">
                <w:rPr>
                  <w:del w:id="1264" w:author="Пользователь Windows" w:date="2018-12-10T15:21:00Z"/>
                  <w:rFonts w:asciiTheme="minorHAnsi" w:eastAsiaTheme="minorEastAsia" w:hAnsiTheme="minorHAnsi" w:cstheme="minorBidi"/>
                  <w:noProof/>
                  <w:sz w:val="28"/>
                  <w:szCs w:val="28"/>
                  <w:lang w:val="uk-UA"/>
                </w:rPr>
              </w:rPrChange>
            </w:rPr>
          </w:pPr>
          <w:del w:id="1265" w:author="Пользователь Windows" w:date="2018-12-10T15:21:00Z">
            <w:r w:rsidRPr="00B60286" w:rsidDel="009B50C8">
              <w:rPr>
                <w:noProof/>
                <w:sz w:val="28"/>
                <w:szCs w:val="28"/>
                <w:lang w:val="uk-UA"/>
                <w:rPrChange w:id="1266" w:author="Пользователь Windows" w:date="2018-12-10T15:25:00Z">
                  <w:rPr>
                    <w:rStyle w:val="Hyperlink"/>
                    <w:noProof/>
                    <w:sz w:val="28"/>
                    <w:szCs w:val="28"/>
                    <w:lang w:val="uk-UA"/>
                  </w:rPr>
                </w:rPrChange>
              </w:rPr>
              <w:delText>1</w:delText>
            </w:r>
            <w:r w:rsidRPr="00B60286" w:rsidDel="009B50C8">
              <w:rPr>
                <w:rFonts w:asciiTheme="minorHAnsi" w:eastAsiaTheme="minorEastAsia" w:hAnsiTheme="minorHAnsi" w:cstheme="minorBidi"/>
                <w:noProof/>
                <w:sz w:val="28"/>
                <w:szCs w:val="28"/>
                <w:lang w:val="uk-UA"/>
                <w:rPrChange w:id="1267" w:author="Пользователь Windows" w:date="2018-12-10T15:25:00Z">
                  <w:rPr>
                    <w:rFonts w:asciiTheme="minorHAnsi" w:eastAsiaTheme="minorEastAsia" w:hAnsiTheme="minorHAnsi" w:cstheme="minorBidi"/>
                    <w:noProof/>
                    <w:sz w:val="28"/>
                    <w:szCs w:val="28"/>
                    <w:lang w:val="uk-UA"/>
                  </w:rPr>
                </w:rPrChange>
              </w:rPr>
              <w:delText xml:space="preserve"> </w:delText>
            </w:r>
            <w:r w:rsidRPr="00B60286" w:rsidDel="009B50C8">
              <w:rPr>
                <w:noProof/>
                <w:sz w:val="28"/>
                <w:szCs w:val="28"/>
                <w:lang w:val="uk-UA"/>
                <w:rPrChange w:id="1268" w:author="Пользователь Windows" w:date="2018-12-10T15:25:00Z">
                  <w:rPr>
                    <w:rStyle w:val="Hyperlink"/>
                    <w:noProof/>
                    <w:sz w:val="28"/>
                    <w:szCs w:val="28"/>
                    <w:lang w:val="uk-UA"/>
                  </w:rPr>
                </w:rPrChange>
              </w:rPr>
              <w:delText>Аналітичний огляд лабораторних установок</w:delText>
            </w:r>
            <w:r w:rsidRPr="00B60286" w:rsidDel="009B50C8">
              <w:rPr>
                <w:noProof/>
                <w:webHidden/>
                <w:sz w:val="28"/>
                <w:szCs w:val="28"/>
                <w:lang w:val="uk-UA"/>
                <w:rPrChange w:id="1269" w:author="Пользователь Windows" w:date="2018-12-10T15:25:00Z">
                  <w:rPr>
                    <w:noProof/>
                    <w:webHidden/>
                    <w:sz w:val="28"/>
                    <w:szCs w:val="28"/>
                    <w:lang w:val="uk-UA"/>
                  </w:rPr>
                </w:rPrChange>
              </w:rPr>
              <w:tab/>
            </w:r>
            <w:r w:rsidR="009D4FFD" w:rsidRPr="00B60286" w:rsidDel="009B50C8">
              <w:rPr>
                <w:noProof/>
                <w:webHidden/>
                <w:sz w:val="28"/>
                <w:szCs w:val="28"/>
                <w:lang w:val="uk-UA"/>
                <w:rPrChange w:id="1270" w:author="Пользователь Windows" w:date="2018-12-10T15:25:00Z">
                  <w:rPr>
                    <w:noProof/>
                    <w:webHidden/>
                    <w:sz w:val="28"/>
                    <w:szCs w:val="28"/>
                    <w:lang w:val="uk-UA"/>
                  </w:rPr>
                </w:rPrChange>
              </w:rPr>
              <w:delText>9</w:delText>
            </w:r>
          </w:del>
        </w:p>
        <w:p w:rsidR="009347A9" w:rsidRPr="00B60286" w:rsidDel="009B50C8" w:rsidRDefault="009347A9" w:rsidP="00B60286">
          <w:pPr>
            <w:pStyle w:val="TOC2"/>
            <w:spacing w:line="360" w:lineRule="auto"/>
            <w:ind w:firstLine="0"/>
            <w:rPr>
              <w:del w:id="1271" w:author="Пользователь Windows" w:date="2018-12-10T15:21:00Z"/>
              <w:rFonts w:asciiTheme="minorHAnsi" w:eastAsiaTheme="minorEastAsia" w:hAnsiTheme="minorHAnsi" w:cstheme="minorBidi"/>
              <w:noProof/>
              <w:szCs w:val="28"/>
              <w:rPrChange w:id="1272" w:author="Пользователь Windows" w:date="2018-12-10T15:25:00Z">
                <w:rPr>
                  <w:del w:id="1273" w:author="Пользователь Windows" w:date="2018-12-10T15:21:00Z"/>
                  <w:rFonts w:asciiTheme="minorHAnsi" w:eastAsiaTheme="minorEastAsia" w:hAnsiTheme="minorHAnsi" w:cstheme="minorBidi"/>
                  <w:noProof/>
                  <w:szCs w:val="28"/>
                </w:rPr>
              </w:rPrChange>
            </w:rPr>
          </w:pPr>
          <w:del w:id="1274" w:author="Пользователь Windows" w:date="2018-12-10T15:21:00Z">
            <w:r w:rsidRPr="00B60286" w:rsidDel="009B50C8">
              <w:rPr>
                <w:noProof/>
                <w:szCs w:val="28"/>
                <w:rPrChange w:id="1275" w:author="Пользователь Windows" w:date="2018-12-10T15:25:00Z">
                  <w:rPr>
                    <w:rStyle w:val="Hyperlink"/>
                    <w:noProof/>
                    <w:szCs w:val="28"/>
                  </w:rPr>
                </w:rPrChange>
              </w:rPr>
              <w:delText>1.1 Лабораторний стенд для дослідження характеристик електроприводу «ЧЕАЗ-Елпром».</w:delText>
            </w:r>
            <w:r w:rsidRPr="00B60286" w:rsidDel="009B50C8">
              <w:rPr>
                <w:noProof/>
                <w:webHidden/>
                <w:szCs w:val="28"/>
                <w:rPrChange w:id="1276" w:author="Пользователь Windows" w:date="2018-12-10T15:25:00Z">
                  <w:rPr>
                    <w:noProof/>
                    <w:webHidden/>
                    <w:szCs w:val="28"/>
                  </w:rPr>
                </w:rPrChange>
              </w:rPr>
              <w:tab/>
            </w:r>
            <w:r w:rsidR="009D4FFD" w:rsidRPr="00B60286" w:rsidDel="009B50C8">
              <w:rPr>
                <w:noProof/>
                <w:webHidden/>
                <w:szCs w:val="28"/>
                <w:rPrChange w:id="1277" w:author="Пользователь Windows" w:date="2018-12-10T15:25:00Z">
                  <w:rPr>
                    <w:noProof/>
                    <w:webHidden/>
                    <w:szCs w:val="28"/>
                  </w:rPr>
                </w:rPrChange>
              </w:rPr>
              <w:delText>9</w:delText>
            </w:r>
          </w:del>
        </w:p>
        <w:p w:rsidR="009347A9" w:rsidRPr="00B60286" w:rsidDel="009B50C8" w:rsidRDefault="009347A9" w:rsidP="00B60286">
          <w:pPr>
            <w:pStyle w:val="TOC2"/>
            <w:spacing w:line="360" w:lineRule="auto"/>
            <w:ind w:firstLine="0"/>
            <w:rPr>
              <w:del w:id="1278" w:author="Пользователь Windows" w:date="2018-12-10T15:21:00Z"/>
              <w:rFonts w:asciiTheme="minorHAnsi" w:eastAsiaTheme="minorEastAsia" w:hAnsiTheme="minorHAnsi" w:cstheme="minorBidi"/>
              <w:noProof/>
              <w:szCs w:val="28"/>
              <w:rPrChange w:id="1279" w:author="Пользователь Windows" w:date="2018-12-10T15:25:00Z">
                <w:rPr>
                  <w:del w:id="1280" w:author="Пользователь Windows" w:date="2018-12-10T15:21:00Z"/>
                  <w:rFonts w:asciiTheme="minorHAnsi" w:eastAsiaTheme="minorEastAsia" w:hAnsiTheme="minorHAnsi" w:cstheme="minorBidi"/>
                  <w:noProof/>
                  <w:szCs w:val="28"/>
                </w:rPr>
              </w:rPrChange>
            </w:rPr>
          </w:pPr>
          <w:del w:id="1281" w:author="Пользователь Windows" w:date="2018-12-10T15:21:00Z">
            <w:r w:rsidRPr="00B60286" w:rsidDel="009B50C8">
              <w:rPr>
                <w:noProof/>
                <w:szCs w:val="28"/>
                <w:rPrChange w:id="1282" w:author="Пользователь Windows" w:date="2018-12-10T15:25:00Z">
                  <w:rPr>
                    <w:rStyle w:val="Hyperlink"/>
                    <w:noProof/>
                    <w:szCs w:val="28"/>
                  </w:rPr>
                </w:rPrChange>
              </w:rPr>
              <w:delText>1.2 Багатофункціональний лабораторний стенд для вивчення сучасних методів і засобів керування електроприводами змінного струму.</w:delText>
            </w:r>
            <w:r w:rsidRPr="00B60286" w:rsidDel="009B50C8">
              <w:rPr>
                <w:noProof/>
                <w:webHidden/>
                <w:szCs w:val="28"/>
                <w:rPrChange w:id="1283" w:author="Пользователь Windows" w:date="2018-12-10T15:25:00Z">
                  <w:rPr>
                    <w:noProof/>
                    <w:webHidden/>
                    <w:szCs w:val="28"/>
                  </w:rPr>
                </w:rPrChange>
              </w:rPr>
              <w:tab/>
            </w:r>
            <w:r w:rsidR="009D4FFD" w:rsidRPr="00B60286" w:rsidDel="009B50C8">
              <w:rPr>
                <w:noProof/>
                <w:webHidden/>
                <w:szCs w:val="28"/>
                <w:rPrChange w:id="1284" w:author="Пользователь Windows" w:date="2018-12-10T15:25:00Z">
                  <w:rPr>
                    <w:noProof/>
                    <w:webHidden/>
                    <w:szCs w:val="28"/>
                  </w:rPr>
                </w:rPrChange>
              </w:rPr>
              <w:delText>11</w:delText>
            </w:r>
          </w:del>
        </w:p>
        <w:p w:rsidR="009347A9" w:rsidRPr="00B60286" w:rsidDel="009B50C8" w:rsidRDefault="009347A9" w:rsidP="00B60286">
          <w:pPr>
            <w:pStyle w:val="TOC2"/>
            <w:spacing w:line="360" w:lineRule="auto"/>
            <w:ind w:firstLine="0"/>
            <w:rPr>
              <w:del w:id="1285" w:author="Пользователь Windows" w:date="2018-12-10T15:21:00Z"/>
              <w:rFonts w:asciiTheme="minorHAnsi" w:eastAsiaTheme="minorEastAsia" w:hAnsiTheme="minorHAnsi" w:cstheme="minorBidi"/>
              <w:noProof/>
              <w:szCs w:val="28"/>
              <w:rPrChange w:id="1286" w:author="Пользователь Windows" w:date="2018-12-10T15:25:00Z">
                <w:rPr>
                  <w:del w:id="1287" w:author="Пользователь Windows" w:date="2018-12-10T15:21:00Z"/>
                  <w:rFonts w:asciiTheme="minorHAnsi" w:eastAsiaTheme="minorEastAsia" w:hAnsiTheme="minorHAnsi" w:cstheme="minorBidi"/>
                  <w:noProof/>
                  <w:szCs w:val="28"/>
                </w:rPr>
              </w:rPrChange>
            </w:rPr>
          </w:pPr>
          <w:del w:id="1288" w:author="Пользователь Windows" w:date="2018-12-10T15:21:00Z">
            <w:r w:rsidRPr="00B60286" w:rsidDel="009B50C8">
              <w:rPr>
                <w:noProof/>
                <w:szCs w:val="28"/>
                <w:rPrChange w:id="1289" w:author="Пользователь Windows" w:date="2018-12-10T15:25:00Z">
                  <w:rPr>
                    <w:rStyle w:val="Hyperlink"/>
                    <w:noProof/>
                    <w:szCs w:val="28"/>
                  </w:rPr>
                </w:rPrChange>
              </w:rPr>
              <w:delText>1.3 Формування вимог до лабораторного стенду</w:delText>
            </w:r>
            <w:r w:rsidRPr="00B60286" w:rsidDel="009B50C8">
              <w:rPr>
                <w:noProof/>
                <w:webHidden/>
                <w:szCs w:val="28"/>
                <w:rPrChange w:id="1290" w:author="Пользователь Windows" w:date="2018-12-10T15:25:00Z">
                  <w:rPr>
                    <w:noProof/>
                    <w:webHidden/>
                    <w:szCs w:val="28"/>
                  </w:rPr>
                </w:rPrChange>
              </w:rPr>
              <w:tab/>
            </w:r>
            <w:r w:rsidR="009D4FFD" w:rsidRPr="00B60286" w:rsidDel="009B50C8">
              <w:rPr>
                <w:noProof/>
                <w:webHidden/>
                <w:szCs w:val="28"/>
                <w:rPrChange w:id="1291" w:author="Пользователь Windows" w:date="2018-12-10T15:25:00Z">
                  <w:rPr>
                    <w:noProof/>
                    <w:webHidden/>
                    <w:szCs w:val="28"/>
                  </w:rPr>
                </w:rPrChange>
              </w:rPr>
              <w:delText>15</w:delText>
            </w:r>
          </w:del>
        </w:p>
        <w:p w:rsidR="009347A9" w:rsidRPr="00B60286" w:rsidDel="009B50C8" w:rsidRDefault="009347A9" w:rsidP="00B60286">
          <w:pPr>
            <w:pStyle w:val="TOC1"/>
            <w:tabs>
              <w:tab w:val="left" w:pos="1100"/>
            </w:tabs>
            <w:ind w:firstLine="0"/>
            <w:rPr>
              <w:del w:id="1292" w:author="Пользователь Windows" w:date="2018-12-10T15:21:00Z"/>
              <w:rFonts w:asciiTheme="minorHAnsi" w:eastAsiaTheme="minorEastAsia" w:hAnsiTheme="minorHAnsi" w:cstheme="minorBidi"/>
              <w:noProof/>
              <w:sz w:val="28"/>
              <w:szCs w:val="28"/>
              <w:lang w:val="uk-UA"/>
              <w:rPrChange w:id="1293" w:author="Пользователь Windows" w:date="2018-12-10T15:25:00Z">
                <w:rPr>
                  <w:del w:id="1294" w:author="Пользователь Windows" w:date="2018-12-10T15:21:00Z"/>
                  <w:rFonts w:asciiTheme="minorHAnsi" w:eastAsiaTheme="minorEastAsia" w:hAnsiTheme="minorHAnsi" w:cstheme="minorBidi"/>
                  <w:noProof/>
                  <w:sz w:val="28"/>
                  <w:szCs w:val="28"/>
                  <w:lang w:val="uk-UA"/>
                </w:rPr>
              </w:rPrChange>
            </w:rPr>
          </w:pPr>
          <w:del w:id="1295" w:author="Пользователь Windows" w:date="2018-12-10T15:21:00Z">
            <w:r w:rsidRPr="00B60286" w:rsidDel="009B50C8">
              <w:rPr>
                <w:noProof/>
                <w:sz w:val="28"/>
                <w:szCs w:val="28"/>
                <w:lang w:val="uk-UA"/>
                <w:rPrChange w:id="1296" w:author="Пользователь Windows" w:date="2018-12-10T15:25:00Z">
                  <w:rPr>
                    <w:rStyle w:val="Hyperlink"/>
                    <w:noProof/>
                    <w:sz w:val="28"/>
                    <w:szCs w:val="28"/>
                    <w:lang w:val="uk-UA"/>
                  </w:rPr>
                </w:rPrChange>
              </w:rPr>
              <w:delText>2</w:delText>
            </w:r>
            <w:r w:rsidRPr="00B60286" w:rsidDel="009B50C8">
              <w:rPr>
                <w:rFonts w:asciiTheme="minorHAnsi" w:eastAsiaTheme="minorEastAsia" w:hAnsiTheme="minorHAnsi" w:cstheme="minorBidi"/>
                <w:noProof/>
                <w:sz w:val="28"/>
                <w:szCs w:val="28"/>
                <w:lang w:val="uk-UA"/>
                <w:rPrChange w:id="1297" w:author="Пользователь Windows" w:date="2018-12-10T15:25:00Z">
                  <w:rPr>
                    <w:rFonts w:asciiTheme="minorHAnsi" w:eastAsiaTheme="minorEastAsia" w:hAnsiTheme="minorHAnsi" w:cstheme="minorBidi"/>
                    <w:noProof/>
                    <w:sz w:val="28"/>
                    <w:szCs w:val="28"/>
                    <w:lang w:val="uk-UA"/>
                  </w:rPr>
                </w:rPrChange>
              </w:rPr>
              <w:delText xml:space="preserve"> </w:delText>
            </w:r>
            <w:r w:rsidRPr="00B60286" w:rsidDel="009B50C8">
              <w:rPr>
                <w:noProof/>
                <w:sz w:val="28"/>
                <w:szCs w:val="28"/>
                <w:lang w:val="uk-UA"/>
                <w:rPrChange w:id="1298" w:author="Пользователь Windows" w:date="2018-12-10T15:25:00Z">
                  <w:rPr>
                    <w:rStyle w:val="Hyperlink"/>
                    <w:noProof/>
                    <w:sz w:val="28"/>
                    <w:szCs w:val="28"/>
                    <w:lang w:val="uk-UA"/>
                  </w:rPr>
                </w:rPrChange>
              </w:rPr>
              <w:delText>Векторне керування кутовою швидкістю двомасовою електромеханічною системи на базі СДПМ</w:delText>
            </w:r>
            <w:r w:rsidRPr="00B60286" w:rsidDel="009B50C8">
              <w:rPr>
                <w:noProof/>
                <w:webHidden/>
                <w:sz w:val="28"/>
                <w:szCs w:val="28"/>
                <w:lang w:val="uk-UA"/>
                <w:rPrChange w:id="1299" w:author="Пользователь Windows" w:date="2018-12-10T15:25:00Z">
                  <w:rPr>
                    <w:noProof/>
                    <w:webHidden/>
                    <w:sz w:val="28"/>
                    <w:szCs w:val="28"/>
                    <w:lang w:val="uk-UA"/>
                  </w:rPr>
                </w:rPrChange>
              </w:rPr>
              <w:tab/>
            </w:r>
            <w:r w:rsidR="009D4FFD" w:rsidRPr="00B60286" w:rsidDel="009B50C8">
              <w:rPr>
                <w:noProof/>
                <w:webHidden/>
                <w:sz w:val="28"/>
                <w:szCs w:val="28"/>
                <w:lang w:val="uk-UA"/>
                <w:rPrChange w:id="1300" w:author="Пользователь Windows" w:date="2018-12-10T15:25:00Z">
                  <w:rPr>
                    <w:noProof/>
                    <w:webHidden/>
                    <w:sz w:val="28"/>
                    <w:szCs w:val="28"/>
                    <w:lang w:val="uk-UA"/>
                  </w:rPr>
                </w:rPrChange>
              </w:rPr>
              <w:delText>18</w:delText>
            </w:r>
          </w:del>
        </w:p>
        <w:p w:rsidR="009347A9" w:rsidRPr="00B60286" w:rsidDel="009B50C8" w:rsidRDefault="009347A9" w:rsidP="00B60286">
          <w:pPr>
            <w:pStyle w:val="TOC2"/>
            <w:tabs>
              <w:tab w:val="left" w:pos="1320"/>
            </w:tabs>
            <w:spacing w:line="360" w:lineRule="auto"/>
            <w:ind w:firstLine="0"/>
            <w:rPr>
              <w:del w:id="1301" w:author="Пользователь Windows" w:date="2018-12-10T15:21:00Z"/>
              <w:rFonts w:asciiTheme="minorHAnsi" w:eastAsiaTheme="minorEastAsia" w:hAnsiTheme="minorHAnsi" w:cstheme="minorBidi"/>
              <w:noProof/>
              <w:szCs w:val="28"/>
              <w:rPrChange w:id="1302" w:author="Пользователь Windows" w:date="2018-12-10T15:25:00Z">
                <w:rPr>
                  <w:del w:id="1303" w:author="Пользователь Windows" w:date="2018-12-10T15:21:00Z"/>
                  <w:rFonts w:asciiTheme="minorHAnsi" w:eastAsiaTheme="minorEastAsia" w:hAnsiTheme="minorHAnsi" w:cstheme="minorBidi"/>
                  <w:noProof/>
                  <w:szCs w:val="28"/>
                </w:rPr>
              </w:rPrChange>
            </w:rPr>
          </w:pPr>
          <w:del w:id="1304" w:author="Пользователь Windows" w:date="2018-12-10T15:21:00Z">
            <w:r w:rsidRPr="00B60286" w:rsidDel="009B50C8">
              <w:rPr>
                <w:noProof/>
                <w:szCs w:val="28"/>
                <w:rPrChange w:id="1305" w:author="Пользователь Windows" w:date="2018-12-10T15:25:00Z">
                  <w:rPr>
                    <w:rStyle w:val="Hyperlink"/>
                    <w:noProof/>
                    <w:szCs w:val="28"/>
                  </w:rPr>
                </w:rPrChange>
              </w:rPr>
              <w:delText>2.1</w:delText>
            </w:r>
            <w:r w:rsidRPr="00B60286" w:rsidDel="009B50C8">
              <w:rPr>
                <w:rFonts w:asciiTheme="minorHAnsi" w:eastAsiaTheme="minorEastAsia" w:hAnsiTheme="minorHAnsi" w:cstheme="minorBidi"/>
                <w:noProof/>
                <w:szCs w:val="28"/>
                <w:rPrChange w:id="1306" w:author="Пользователь Windows" w:date="2018-12-10T15:25:00Z">
                  <w:rPr>
                    <w:rFonts w:asciiTheme="minorHAnsi" w:eastAsiaTheme="minorEastAsia" w:hAnsiTheme="minorHAnsi" w:cstheme="minorBidi"/>
                    <w:noProof/>
                    <w:szCs w:val="28"/>
                  </w:rPr>
                </w:rPrChange>
              </w:rPr>
              <w:delText xml:space="preserve"> </w:delText>
            </w:r>
            <w:r w:rsidRPr="00B60286" w:rsidDel="009B50C8">
              <w:rPr>
                <w:noProof/>
                <w:szCs w:val="28"/>
                <w:rPrChange w:id="1307" w:author="Пользователь Windows" w:date="2018-12-10T15:25:00Z">
                  <w:rPr>
                    <w:rStyle w:val="Hyperlink"/>
                    <w:noProof/>
                    <w:szCs w:val="28"/>
                  </w:rPr>
                </w:rPrChange>
              </w:rPr>
              <w:delText>Розрахункові схеми механічної частини електроприводу</w:delText>
            </w:r>
            <w:r w:rsidRPr="00B60286" w:rsidDel="009B50C8">
              <w:rPr>
                <w:noProof/>
                <w:webHidden/>
                <w:szCs w:val="28"/>
                <w:rPrChange w:id="1308" w:author="Пользователь Windows" w:date="2018-12-10T15:25:00Z">
                  <w:rPr>
                    <w:noProof/>
                    <w:webHidden/>
                    <w:szCs w:val="28"/>
                  </w:rPr>
                </w:rPrChange>
              </w:rPr>
              <w:tab/>
            </w:r>
            <w:r w:rsidR="009D4FFD" w:rsidRPr="00B60286" w:rsidDel="009B50C8">
              <w:rPr>
                <w:noProof/>
                <w:webHidden/>
                <w:szCs w:val="28"/>
                <w:rPrChange w:id="1309" w:author="Пользователь Windows" w:date="2018-12-10T15:25:00Z">
                  <w:rPr>
                    <w:noProof/>
                    <w:webHidden/>
                    <w:szCs w:val="28"/>
                  </w:rPr>
                </w:rPrChange>
              </w:rPr>
              <w:delText>18</w:delText>
            </w:r>
          </w:del>
        </w:p>
        <w:p w:rsidR="009347A9" w:rsidRPr="00B60286" w:rsidDel="009B50C8" w:rsidRDefault="009347A9" w:rsidP="00B60286">
          <w:pPr>
            <w:pStyle w:val="TOC2"/>
            <w:tabs>
              <w:tab w:val="left" w:pos="1320"/>
            </w:tabs>
            <w:spacing w:line="360" w:lineRule="auto"/>
            <w:ind w:firstLine="0"/>
            <w:rPr>
              <w:del w:id="1310" w:author="Пользователь Windows" w:date="2018-12-10T15:21:00Z"/>
              <w:rFonts w:asciiTheme="minorHAnsi" w:eastAsiaTheme="minorEastAsia" w:hAnsiTheme="minorHAnsi" w:cstheme="minorBidi"/>
              <w:noProof/>
              <w:szCs w:val="28"/>
              <w:rPrChange w:id="1311" w:author="Пользователь Windows" w:date="2018-12-10T15:25:00Z">
                <w:rPr>
                  <w:del w:id="1312" w:author="Пользователь Windows" w:date="2018-12-10T15:21:00Z"/>
                  <w:rFonts w:asciiTheme="minorHAnsi" w:eastAsiaTheme="minorEastAsia" w:hAnsiTheme="minorHAnsi" w:cstheme="minorBidi"/>
                  <w:noProof/>
                  <w:szCs w:val="28"/>
                </w:rPr>
              </w:rPrChange>
            </w:rPr>
          </w:pPr>
          <w:del w:id="1313" w:author="Пользователь Windows" w:date="2018-12-10T15:21:00Z">
            <w:r w:rsidRPr="00B60286" w:rsidDel="009B50C8">
              <w:rPr>
                <w:noProof/>
                <w:szCs w:val="28"/>
                <w:rPrChange w:id="1314" w:author="Пользователь Windows" w:date="2018-12-10T15:25:00Z">
                  <w:rPr>
                    <w:rStyle w:val="Hyperlink"/>
                    <w:noProof/>
                    <w:szCs w:val="28"/>
                  </w:rPr>
                </w:rPrChange>
              </w:rPr>
              <w:delText>2.2 Рівняння руху електроприводу</w:delText>
            </w:r>
            <w:r w:rsidRPr="00B60286" w:rsidDel="009B50C8">
              <w:rPr>
                <w:noProof/>
                <w:webHidden/>
                <w:szCs w:val="28"/>
                <w:rPrChange w:id="1315" w:author="Пользователь Windows" w:date="2018-12-10T15:25:00Z">
                  <w:rPr>
                    <w:noProof/>
                    <w:webHidden/>
                    <w:szCs w:val="28"/>
                  </w:rPr>
                </w:rPrChange>
              </w:rPr>
              <w:tab/>
            </w:r>
            <w:r w:rsidR="009D4FFD" w:rsidRPr="00B60286" w:rsidDel="009B50C8">
              <w:rPr>
                <w:noProof/>
                <w:webHidden/>
                <w:szCs w:val="28"/>
                <w:rPrChange w:id="1316" w:author="Пользователь Windows" w:date="2018-12-10T15:25:00Z">
                  <w:rPr>
                    <w:noProof/>
                    <w:webHidden/>
                    <w:szCs w:val="28"/>
                  </w:rPr>
                </w:rPrChange>
              </w:rPr>
              <w:delText>21</w:delText>
            </w:r>
          </w:del>
        </w:p>
        <w:p w:rsidR="009347A9" w:rsidRPr="00B60286" w:rsidDel="009B50C8" w:rsidRDefault="009347A9" w:rsidP="00B60286">
          <w:pPr>
            <w:pStyle w:val="TOC2"/>
            <w:tabs>
              <w:tab w:val="left" w:pos="1320"/>
            </w:tabs>
            <w:spacing w:line="360" w:lineRule="auto"/>
            <w:ind w:firstLine="0"/>
            <w:rPr>
              <w:del w:id="1317" w:author="Пользователь Windows" w:date="2018-12-10T15:21:00Z"/>
              <w:rFonts w:asciiTheme="minorHAnsi" w:eastAsiaTheme="minorEastAsia" w:hAnsiTheme="minorHAnsi" w:cstheme="minorBidi"/>
              <w:noProof/>
              <w:szCs w:val="28"/>
              <w:rPrChange w:id="1318" w:author="Пользователь Windows" w:date="2018-12-10T15:25:00Z">
                <w:rPr>
                  <w:del w:id="1319" w:author="Пользователь Windows" w:date="2018-12-10T15:21:00Z"/>
                  <w:rFonts w:asciiTheme="minorHAnsi" w:eastAsiaTheme="minorEastAsia" w:hAnsiTheme="minorHAnsi" w:cstheme="minorBidi"/>
                  <w:noProof/>
                  <w:szCs w:val="28"/>
                </w:rPr>
              </w:rPrChange>
            </w:rPr>
          </w:pPr>
          <w:del w:id="1320" w:author="Пользователь Windows" w:date="2018-12-10T15:21:00Z">
            <w:r w:rsidRPr="00B60286" w:rsidDel="009B50C8">
              <w:rPr>
                <w:noProof/>
                <w:szCs w:val="28"/>
                <w:rPrChange w:id="1321" w:author="Пользователь Windows" w:date="2018-12-10T15:25:00Z">
                  <w:rPr>
                    <w:rStyle w:val="Hyperlink"/>
                    <w:noProof/>
                    <w:szCs w:val="28"/>
                  </w:rPr>
                </w:rPrChange>
              </w:rPr>
              <w:delText>2.4</w:delText>
            </w:r>
            <w:r w:rsidRPr="00B60286" w:rsidDel="009B50C8">
              <w:rPr>
                <w:rFonts w:asciiTheme="minorHAnsi" w:eastAsiaTheme="minorEastAsia" w:hAnsiTheme="minorHAnsi" w:cstheme="minorBidi"/>
                <w:noProof/>
                <w:szCs w:val="28"/>
                <w:rPrChange w:id="1322" w:author="Пользователь Windows" w:date="2018-12-10T15:25:00Z">
                  <w:rPr>
                    <w:rFonts w:asciiTheme="minorHAnsi" w:eastAsiaTheme="minorEastAsia" w:hAnsiTheme="minorHAnsi" w:cstheme="minorBidi"/>
                    <w:noProof/>
                    <w:szCs w:val="28"/>
                  </w:rPr>
                </w:rPrChange>
              </w:rPr>
              <w:delText xml:space="preserve"> </w:delText>
            </w:r>
            <w:r w:rsidRPr="00B60286" w:rsidDel="009B50C8">
              <w:rPr>
                <w:noProof/>
                <w:szCs w:val="28"/>
                <w:rPrChange w:id="1323" w:author="Пользователь Windows" w:date="2018-12-10T15:25:00Z">
                  <w:rPr>
                    <w:rStyle w:val="Hyperlink"/>
                    <w:noProof/>
                    <w:szCs w:val="28"/>
                  </w:rPr>
                </w:rPrChange>
              </w:rPr>
              <w:delText>Неявнополюсні синхронні двигуни зі збудженням від постійних магнітів та їх математична модель</w:delText>
            </w:r>
            <w:r w:rsidRPr="00B60286" w:rsidDel="009B50C8">
              <w:rPr>
                <w:noProof/>
                <w:webHidden/>
                <w:szCs w:val="28"/>
                <w:rPrChange w:id="1324" w:author="Пользователь Windows" w:date="2018-12-10T15:25:00Z">
                  <w:rPr>
                    <w:noProof/>
                    <w:webHidden/>
                    <w:szCs w:val="28"/>
                  </w:rPr>
                </w:rPrChange>
              </w:rPr>
              <w:tab/>
            </w:r>
            <w:r w:rsidR="009D4FFD" w:rsidRPr="00B60286" w:rsidDel="009B50C8">
              <w:rPr>
                <w:noProof/>
                <w:webHidden/>
                <w:szCs w:val="28"/>
                <w:rPrChange w:id="1325" w:author="Пользователь Windows" w:date="2018-12-10T15:25:00Z">
                  <w:rPr>
                    <w:noProof/>
                    <w:webHidden/>
                    <w:szCs w:val="28"/>
                  </w:rPr>
                </w:rPrChange>
              </w:rPr>
              <w:delText>25</w:delText>
            </w:r>
          </w:del>
        </w:p>
        <w:p w:rsidR="009347A9" w:rsidRPr="00B60286" w:rsidDel="009B50C8" w:rsidRDefault="009347A9" w:rsidP="00B60286">
          <w:pPr>
            <w:pStyle w:val="TOC2"/>
            <w:tabs>
              <w:tab w:val="left" w:pos="1320"/>
            </w:tabs>
            <w:spacing w:line="360" w:lineRule="auto"/>
            <w:ind w:firstLine="0"/>
            <w:rPr>
              <w:del w:id="1326" w:author="Пользователь Windows" w:date="2018-12-10T15:21:00Z"/>
              <w:rFonts w:asciiTheme="minorHAnsi" w:eastAsiaTheme="minorEastAsia" w:hAnsiTheme="minorHAnsi" w:cstheme="minorBidi"/>
              <w:noProof/>
              <w:szCs w:val="28"/>
              <w:rPrChange w:id="1327" w:author="Пользователь Windows" w:date="2018-12-10T15:25:00Z">
                <w:rPr>
                  <w:del w:id="1328" w:author="Пользователь Windows" w:date="2018-12-10T15:21:00Z"/>
                  <w:rFonts w:asciiTheme="minorHAnsi" w:eastAsiaTheme="minorEastAsia" w:hAnsiTheme="minorHAnsi" w:cstheme="minorBidi"/>
                  <w:noProof/>
                  <w:szCs w:val="28"/>
                </w:rPr>
              </w:rPrChange>
            </w:rPr>
          </w:pPr>
          <w:del w:id="1329" w:author="Пользователь Windows" w:date="2018-12-10T15:21:00Z">
            <w:r w:rsidRPr="00B60286" w:rsidDel="009B50C8">
              <w:rPr>
                <w:noProof/>
                <w:szCs w:val="28"/>
                <w:rPrChange w:id="1330" w:author="Пользователь Windows" w:date="2018-12-10T15:25:00Z">
                  <w:rPr>
                    <w:rStyle w:val="Hyperlink"/>
                    <w:noProof/>
                    <w:szCs w:val="28"/>
                  </w:rPr>
                </w:rPrChange>
              </w:rPr>
              <w:delText>2.5</w:delText>
            </w:r>
            <w:r w:rsidRPr="00B60286" w:rsidDel="009B50C8">
              <w:rPr>
                <w:rFonts w:asciiTheme="minorHAnsi" w:eastAsiaTheme="minorEastAsia" w:hAnsiTheme="minorHAnsi" w:cstheme="minorBidi"/>
                <w:noProof/>
                <w:szCs w:val="28"/>
                <w:rPrChange w:id="1331" w:author="Пользователь Windows" w:date="2018-12-10T15:25:00Z">
                  <w:rPr>
                    <w:rFonts w:asciiTheme="minorHAnsi" w:eastAsiaTheme="minorEastAsia" w:hAnsiTheme="minorHAnsi" w:cstheme="minorBidi"/>
                    <w:noProof/>
                    <w:szCs w:val="28"/>
                  </w:rPr>
                </w:rPrChange>
              </w:rPr>
              <w:delText xml:space="preserve"> </w:delText>
            </w:r>
            <w:r w:rsidRPr="00B60286" w:rsidDel="009B50C8">
              <w:rPr>
                <w:noProof/>
                <w:szCs w:val="28"/>
                <w:rPrChange w:id="1332" w:author="Пользователь Windows" w:date="2018-12-10T15:25:00Z">
                  <w:rPr>
                    <w:rStyle w:val="Hyperlink"/>
                    <w:noProof/>
                    <w:szCs w:val="28"/>
                  </w:rPr>
                </w:rPrChange>
              </w:rPr>
              <w:delText>Векторне керування кутовою швидкістю</w:delText>
            </w:r>
            <w:r w:rsidRPr="00B60286" w:rsidDel="009B50C8">
              <w:rPr>
                <w:noProof/>
                <w:webHidden/>
                <w:szCs w:val="28"/>
                <w:rPrChange w:id="1333" w:author="Пользователь Windows" w:date="2018-12-10T15:25:00Z">
                  <w:rPr>
                    <w:noProof/>
                    <w:webHidden/>
                    <w:szCs w:val="28"/>
                  </w:rPr>
                </w:rPrChange>
              </w:rPr>
              <w:tab/>
            </w:r>
            <w:r w:rsidR="009D4FFD" w:rsidRPr="00B60286" w:rsidDel="009B50C8">
              <w:rPr>
                <w:noProof/>
                <w:webHidden/>
                <w:szCs w:val="28"/>
                <w:rPrChange w:id="1334" w:author="Пользователь Windows" w:date="2018-12-10T15:25:00Z">
                  <w:rPr>
                    <w:noProof/>
                    <w:webHidden/>
                    <w:szCs w:val="28"/>
                  </w:rPr>
                </w:rPrChange>
              </w:rPr>
              <w:delText>30</w:delText>
            </w:r>
          </w:del>
        </w:p>
        <w:p w:rsidR="009347A9" w:rsidRPr="00B60286" w:rsidDel="009B50C8" w:rsidRDefault="009347A9" w:rsidP="00B60286">
          <w:pPr>
            <w:pStyle w:val="TOC1"/>
            <w:tabs>
              <w:tab w:val="left" w:pos="1100"/>
            </w:tabs>
            <w:ind w:firstLine="0"/>
            <w:rPr>
              <w:del w:id="1335" w:author="Пользователь Windows" w:date="2018-12-10T15:21:00Z"/>
              <w:rFonts w:asciiTheme="minorHAnsi" w:eastAsiaTheme="minorEastAsia" w:hAnsiTheme="minorHAnsi" w:cstheme="minorBidi"/>
              <w:noProof/>
              <w:sz w:val="28"/>
              <w:szCs w:val="28"/>
              <w:lang w:val="uk-UA"/>
              <w:rPrChange w:id="1336" w:author="Пользователь Windows" w:date="2018-12-10T15:25:00Z">
                <w:rPr>
                  <w:del w:id="1337" w:author="Пользователь Windows" w:date="2018-12-10T15:21:00Z"/>
                  <w:rFonts w:asciiTheme="minorHAnsi" w:eastAsiaTheme="minorEastAsia" w:hAnsiTheme="minorHAnsi" w:cstheme="minorBidi"/>
                  <w:noProof/>
                  <w:sz w:val="28"/>
                  <w:szCs w:val="28"/>
                  <w:lang w:val="uk-UA"/>
                </w:rPr>
              </w:rPrChange>
            </w:rPr>
          </w:pPr>
          <w:del w:id="1338" w:author="Пользователь Windows" w:date="2018-12-10T15:21:00Z">
            <w:r w:rsidRPr="00B60286" w:rsidDel="009B50C8">
              <w:rPr>
                <w:noProof/>
                <w:sz w:val="28"/>
                <w:szCs w:val="28"/>
                <w:lang w:val="uk-UA"/>
                <w:rPrChange w:id="1339" w:author="Пользователь Windows" w:date="2018-12-10T15:25:00Z">
                  <w:rPr>
                    <w:rStyle w:val="Hyperlink"/>
                    <w:noProof/>
                    <w:sz w:val="28"/>
                    <w:szCs w:val="28"/>
                    <w:lang w:val="uk-UA"/>
                  </w:rPr>
                </w:rPrChange>
              </w:rPr>
              <w:delText>3</w:delText>
            </w:r>
            <w:r w:rsidRPr="00B60286" w:rsidDel="009B50C8">
              <w:rPr>
                <w:rFonts w:asciiTheme="minorHAnsi" w:eastAsiaTheme="minorEastAsia" w:hAnsiTheme="minorHAnsi" w:cstheme="minorBidi"/>
                <w:noProof/>
                <w:sz w:val="28"/>
                <w:szCs w:val="28"/>
                <w:lang w:val="uk-UA"/>
                <w:rPrChange w:id="1340" w:author="Пользователь Windows" w:date="2018-12-10T15:25:00Z">
                  <w:rPr>
                    <w:rFonts w:asciiTheme="minorHAnsi" w:eastAsiaTheme="minorEastAsia" w:hAnsiTheme="minorHAnsi" w:cstheme="minorBidi"/>
                    <w:noProof/>
                    <w:sz w:val="28"/>
                    <w:szCs w:val="28"/>
                    <w:lang w:val="uk-UA"/>
                  </w:rPr>
                </w:rPrChange>
              </w:rPr>
              <w:delText xml:space="preserve"> </w:delText>
            </w:r>
            <w:r w:rsidRPr="00B60286" w:rsidDel="009B50C8">
              <w:rPr>
                <w:noProof/>
                <w:sz w:val="28"/>
                <w:szCs w:val="28"/>
                <w:lang w:val="uk-UA"/>
                <w:rPrChange w:id="1341" w:author="Пользователь Windows" w:date="2018-12-10T15:25:00Z">
                  <w:rPr>
                    <w:rStyle w:val="Hyperlink"/>
                    <w:noProof/>
                    <w:sz w:val="28"/>
                    <w:szCs w:val="28"/>
                    <w:lang w:val="uk-UA"/>
                  </w:rPr>
                </w:rPrChange>
              </w:rPr>
              <w:delText>Розробка та опис експериментальної установки</w:delText>
            </w:r>
            <w:r w:rsidRPr="00B60286" w:rsidDel="009B50C8">
              <w:rPr>
                <w:noProof/>
                <w:webHidden/>
                <w:sz w:val="28"/>
                <w:szCs w:val="28"/>
                <w:lang w:val="uk-UA"/>
                <w:rPrChange w:id="1342" w:author="Пользователь Windows" w:date="2018-12-10T15:25:00Z">
                  <w:rPr>
                    <w:noProof/>
                    <w:webHidden/>
                    <w:sz w:val="28"/>
                    <w:szCs w:val="28"/>
                    <w:lang w:val="uk-UA"/>
                  </w:rPr>
                </w:rPrChange>
              </w:rPr>
              <w:tab/>
            </w:r>
            <w:r w:rsidR="009D4FFD" w:rsidRPr="00B60286" w:rsidDel="009B50C8">
              <w:rPr>
                <w:noProof/>
                <w:webHidden/>
                <w:sz w:val="28"/>
                <w:szCs w:val="28"/>
                <w:lang w:val="uk-UA"/>
                <w:rPrChange w:id="1343" w:author="Пользователь Windows" w:date="2018-12-10T15:25:00Z">
                  <w:rPr>
                    <w:noProof/>
                    <w:webHidden/>
                    <w:sz w:val="28"/>
                    <w:szCs w:val="28"/>
                    <w:lang w:val="uk-UA"/>
                  </w:rPr>
                </w:rPrChange>
              </w:rPr>
              <w:delText>34</w:delText>
            </w:r>
          </w:del>
        </w:p>
        <w:p w:rsidR="009347A9" w:rsidRPr="00B60286" w:rsidDel="009B50C8" w:rsidRDefault="009347A9" w:rsidP="00B60286">
          <w:pPr>
            <w:pStyle w:val="TOC2"/>
            <w:tabs>
              <w:tab w:val="left" w:pos="1320"/>
            </w:tabs>
            <w:spacing w:line="360" w:lineRule="auto"/>
            <w:ind w:left="709" w:firstLine="0"/>
            <w:rPr>
              <w:del w:id="1344" w:author="Пользователь Windows" w:date="2018-12-10T15:21:00Z"/>
              <w:rFonts w:asciiTheme="minorHAnsi" w:eastAsiaTheme="minorEastAsia" w:hAnsiTheme="minorHAnsi" w:cstheme="minorBidi"/>
              <w:noProof/>
              <w:szCs w:val="28"/>
              <w:rPrChange w:id="1345" w:author="Пользователь Windows" w:date="2018-12-10T15:25:00Z">
                <w:rPr>
                  <w:del w:id="1346" w:author="Пользователь Windows" w:date="2018-12-10T15:21:00Z"/>
                  <w:rFonts w:asciiTheme="minorHAnsi" w:eastAsiaTheme="minorEastAsia" w:hAnsiTheme="minorHAnsi" w:cstheme="minorBidi"/>
                  <w:noProof/>
                  <w:szCs w:val="28"/>
                </w:rPr>
              </w:rPrChange>
            </w:rPr>
          </w:pPr>
          <w:del w:id="1347" w:author="Пользователь Windows" w:date="2018-12-10T15:21:00Z">
            <w:r w:rsidRPr="00B60286" w:rsidDel="009B50C8">
              <w:rPr>
                <w:noProof/>
                <w:szCs w:val="28"/>
                <w:rPrChange w:id="1348" w:author="Пользователь Windows" w:date="2018-12-10T15:25:00Z">
                  <w:rPr>
                    <w:rStyle w:val="Hyperlink"/>
                    <w:noProof/>
                    <w:szCs w:val="28"/>
                  </w:rPr>
                </w:rPrChange>
              </w:rPr>
              <w:delText>3.1</w:delText>
            </w:r>
            <w:r w:rsidRPr="00B60286" w:rsidDel="009B50C8">
              <w:rPr>
                <w:rFonts w:asciiTheme="minorHAnsi" w:eastAsiaTheme="minorEastAsia" w:hAnsiTheme="minorHAnsi" w:cstheme="minorBidi"/>
                <w:noProof/>
                <w:szCs w:val="28"/>
                <w:rPrChange w:id="1349" w:author="Пользователь Windows" w:date="2018-12-10T15:25:00Z">
                  <w:rPr>
                    <w:rFonts w:asciiTheme="minorHAnsi" w:eastAsiaTheme="minorEastAsia" w:hAnsiTheme="minorHAnsi" w:cstheme="minorBidi"/>
                    <w:noProof/>
                    <w:szCs w:val="28"/>
                  </w:rPr>
                </w:rPrChange>
              </w:rPr>
              <w:delText xml:space="preserve"> </w:delText>
            </w:r>
            <w:r w:rsidRPr="00B60286" w:rsidDel="009B50C8">
              <w:rPr>
                <w:noProof/>
                <w:szCs w:val="28"/>
                <w:rPrChange w:id="1350" w:author="Пользователь Windows" w:date="2018-12-10T15:25:00Z">
                  <w:rPr>
                    <w:rStyle w:val="Hyperlink"/>
                    <w:noProof/>
                    <w:szCs w:val="28"/>
                  </w:rPr>
                </w:rPrChange>
              </w:rPr>
              <w:delText>Первинне налаштування сервоприводу</w:delText>
            </w:r>
            <w:r w:rsidRPr="00B60286" w:rsidDel="009B50C8">
              <w:rPr>
                <w:noProof/>
                <w:webHidden/>
                <w:szCs w:val="28"/>
                <w:rPrChange w:id="1351" w:author="Пользователь Windows" w:date="2018-12-10T15:25:00Z">
                  <w:rPr>
                    <w:noProof/>
                    <w:webHidden/>
                    <w:szCs w:val="28"/>
                  </w:rPr>
                </w:rPrChange>
              </w:rPr>
              <w:tab/>
            </w:r>
            <w:r w:rsidR="009D4FFD" w:rsidRPr="00B60286" w:rsidDel="009B50C8">
              <w:rPr>
                <w:noProof/>
                <w:webHidden/>
                <w:szCs w:val="28"/>
                <w:rPrChange w:id="1352" w:author="Пользователь Windows" w:date="2018-12-10T15:25:00Z">
                  <w:rPr>
                    <w:noProof/>
                    <w:webHidden/>
                    <w:szCs w:val="28"/>
                  </w:rPr>
                </w:rPrChange>
              </w:rPr>
              <w:delText>36</w:delText>
            </w:r>
          </w:del>
        </w:p>
        <w:p w:rsidR="009347A9" w:rsidRPr="00B60286" w:rsidDel="009B50C8" w:rsidRDefault="009347A9" w:rsidP="00B60286">
          <w:pPr>
            <w:pStyle w:val="TOC3"/>
            <w:tabs>
              <w:tab w:val="left" w:pos="1760"/>
              <w:tab w:val="right" w:leader="dot" w:pos="9344"/>
            </w:tabs>
            <w:spacing w:line="360" w:lineRule="auto"/>
            <w:ind w:left="851" w:firstLine="0"/>
            <w:rPr>
              <w:del w:id="1353" w:author="Пользователь Windows" w:date="2018-12-10T15:21:00Z"/>
              <w:rFonts w:asciiTheme="minorHAnsi" w:eastAsiaTheme="minorEastAsia" w:hAnsiTheme="minorHAnsi" w:cstheme="minorBidi"/>
              <w:noProof/>
              <w:sz w:val="28"/>
              <w:szCs w:val="28"/>
              <w:lang w:val="uk-UA"/>
              <w:rPrChange w:id="1354" w:author="Пользователь Windows" w:date="2018-12-10T15:25:00Z">
                <w:rPr>
                  <w:del w:id="1355" w:author="Пользователь Windows" w:date="2018-12-10T15:21:00Z"/>
                  <w:rFonts w:asciiTheme="minorHAnsi" w:eastAsiaTheme="minorEastAsia" w:hAnsiTheme="minorHAnsi" w:cstheme="minorBidi"/>
                  <w:noProof/>
                  <w:sz w:val="28"/>
                  <w:szCs w:val="28"/>
                  <w:lang w:val="uk-UA"/>
                </w:rPr>
              </w:rPrChange>
            </w:rPr>
          </w:pPr>
          <w:del w:id="1356" w:author="Пользователь Windows" w:date="2018-12-10T15:21:00Z">
            <w:r w:rsidRPr="00B60286" w:rsidDel="009B50C8">
              <w:rPr>
                <w:noProof/>
                <w:sz w:val="28"/>
                <w:szCs w:val="28"/>
                <w:lang w:val="uk-UA"/>
                <w:rPrChange w:id="1357" w:author="Пользователь Windows" w:date="2018-12-10T15:25:00Z">
                  <w:rPr>
                    <w:rStyle w:val="Hyperlink"/>
                    <w:noProof/>
                    <w:sz w:val="28"/>
                    <w:szCs w:val="28"/>
                    <w:lang w:val="uk-UA"/>
                  </w:rPr>
                </w:rPrChange>
              </w:rPr>
              <w:delText>3.1.1</w:delText>
            </w:r>
            <w:r w:rsidRPr="00B60286" w:rsidDel="009B50C8">
              <w:rPr>
                <w:rFonts w:asciiTheme="minorHAnsi" w:eastAsiaTheme="minorEastAsia" w:hAnsiTheme="minorHAnsi" w:cstheme="minorBidi"/>
                <w:noProof/>
                <w:sz w:val="28"/>
                <w:szCs w:val="28"/>
                <w:lang w:val="uk-UA"/>
                <w:rPrChange w:id="1358" w:author="Пользователь Windows" w:date="2018-12-10T15:25:00Z">
                  <w:rPr>
                    <w:rFonts w:asciiTheme="minorHAnsi" w:eastAsiaTheme="minorEastAsia" w:hAnsiTheme="minorHAnsi" w:cstheme="minorBidi"/>
                    <w:noProof/>
                    <w:sz w:val="28"/>
                    <w:szCs w:val="28"/>
                    <w:lang w:val="uk-UA"/>
                  </w:rPr>
                </w:rPrChange>
              </w:rPr>
              <w:tab/>
              <w:delText xml:space="preserve"> </w:delText>
            </w:r>
            <w:r w:rsidRPr="00B60286" w:rsidDel="009B50C8">
              <w:rPr>
                <w:noProof/>
                <w:sz w:val="28"/>
                <w:szCs w:val="28"/>
                <w:lang w:val="uk-UA"/>
                <w:rPrChange w:id="1359" w:author="Пользователь Windows" w:date="2018-12-10T15:25:00Z">
                  <w:rPr>
                    <w:rStyle w:val="Hyperlink"/>
                    <w:noProof/>
                    <w:sz w:val="28"/>
                    <w:szCs w:val="28"/>
                    <w:lang w:val="uk-UA"/>
                  </w:rPr>
                </w:rPrChange>
              </w:rPr>
              <w:delText>Налаштування зв’язку сервоприводу та персонального комп’ютера</w:delText>
            </w:r>
            <w:r w:rsidRPr="00B60286" w:rsidDel="009B50C8">
              <w:rPr>
                <w:noProof/>
                <w:webHidden/>
                <w:sz w:val="28"/>
                <w:szCs w:val="28"/>
                <w:lang w:val="uk-UA"/>
                <w:rPrChange w:id="1360" w:author="Пользователь Windows" w:date="2018-12-10T15:25:00Z">
                  <w:rPr>
                    <w:noProof/>
                    <w:webHidden/>
                    <w:sz w:val="28"/>
                    <w:szCs w:val="28"/>
                    <w:lang w:val="uk-UA"/>
                  </w:rPr>
                </w:rPrChange>
              </w:rPr>
              <w:tab/>
            </w:r>
            <w:r w:rsidR="009D4FFD" w:rsidRPr="00B60286" w:rsidDel="009B50C8">
              <w:rPr>
                <w:noProof/>
                <w:webHidden/>
                <w:sz w:val="28"/>
                <w:szCs w:val="28"/>
                <w:lang w:val="uk-UA"/>
                <w:rPrChange w:id="1361" w:author="Пользователь Windows" w:date="2018-12-10T15:25:00Z">
                  <w:rPr>
                    <w:noProof/>
                    <w:webHidden/>
                    <w:sz w:val="28"/>
                    <w:szCs w:val="28"/>
                    <w:lang w:val="uk-UA"/>
                  </w:rPr>
                </w:rPrChange>
              </w:rPr>
              <w:delText>36</w:delText>
            </w:r>
          </w:del>
        </w:p>
        <w:p w:rsidR="009347A9" w:rsidRPr="00B60286" w:rsidDel="009B50C8" w:rsidRDefault="009347A9" w:rsidP="00B60286">
          <w:pPr>
            <w:pStyle w:val="TOC3"/>
            <w:tabs>
              <w:tab w:val="left" w:pos="1760"/>
              <w:tab w:val="right" w:leader="dot" w:pos="9344"/>
            </w:tabs>
            <w:spacing w:line="360" w:lineRule="auto"/>
            <w:ind w:left="851" w:firstLine="0"/>
            <w:rPr>
              <w:del w:id="1362" w:author="Пользователь Windows" w:date="2018-12-10T15:21:00Z"/>
              <w:rFonts w:asciiTheme="minorHAnsi" w:eastAsiaTheme="minorEastAsia" w:hAnsiTheme="minorHAnsi" w:cstheme="minorBidi"/>
              <w:noProof/>
              <w:sz w:val="28"/>
              <w:szCs w:val="28"/>
              <w:lang w:val="uk-UA"/>
              <w:rPrChange w:id="1363" w:author="Пользователь Windows" w:date="2018-12-10T15:25:00Z">
                <w:rPr>
                  <w:del w:id="1364" w:author="Пользователь Windows" w:date="2018-12-10T15:21:00Z"/>
                  <w:rFonts w:asciiTheme="minorHAnsi" w:eastAsiaTheme="minorEastAsia" w:hAnsiTheme="minorHAnsi" w:cstheme="minorBidi"/>
                  <w:noProof/>
                  <w:sz w:val="28"/>
                  <w:szCs w:val="28"/>
                  <w:lang w:val="uk-UA"/>
                </w:rPr>
              </w:rPrChange>
            </w:rPr>
          </w:pPr>
          <w:del w:id="1365" w:author="Пользователь Windows" w:date="2018-12-10T15:21:00Z">
            <w:r w:rsidRPr="00B60286" w:rsidDel="009B50C8">
              <w:rPr>
                <w:noProof/>
                <w:sz w:val="28"/>
                <w:szCs w:val="28"/>
                <w:lang w:val="uk-UA"/>
                <w:rPrChange w:id="1366" w:author="Пользователь Windows" w:date="2018-12-10T15:25:00Z">
                  <w:rPr>
                    <w:rStyle w:val="Hyperlink"/>
                    <w:noProof/>
                    <w:sz w:val="28"/>
                    <w:szCs w:val="28"/>
                    <w:lang w:val="uk-UA"/>
                  </w:rPr>
                </w:rPrChange>
              </w:rPr>
              <w:delText>3.1.2</w:delText>
            </w:r>
            <w:r w:rsidRPr="00B60286" w:rsidDel="009B50C8">
              <w:rPr>
                <w:rFonts w:asciiTheme="minorHAnsi" w:eastAsiaTheme="minorEastAsia" w:hAnsiTheme="minorHAnsi" w:cstheme="minorBidi"/>
                <w:noProof/>
                <w:sz w:val="28"/>
                <w:szCs w:val="28"/>
                <w:lang w:val="uk-UA"/>
                <w:rPrChange w:id="1367" w:author="Пользователь Windows" w:date="2018-12-10T15:25:00Z">
                  <w:rPr>
                    <w:rFonts w:asciiTheme="minorHAnsi" w:eastAsiaTheme="minorEastAsia" w:hAnsiTheme="minorHAnsi" w:cstheme="minorBidi"/>
                    <w:noProof/>
                    <w:sz w:val="28"/>
                    <w:szCs w:val="28"/>
                    <w:lang w:val="uk-UA"/>
                  </w:rPr>
                </w:rPrChange>
              </w:rPr>
              <w:tab/>
              <w:delText xml:space="preserve"> </w:delText>
            </w:r>
            <w:r w:rsidRPr="00B60286" w:rsidDel="009B50C8">
              <w:rPr>
                <w:noProof/>
                <w:sz w:val="28"/>
                <w:szCs w:val="28"/>
                <w:lang w:val="uk-UA"/>
                <w:rPrChange w:id="1368" w:author="Пользователь Windows" w:date="2018-12-10T15:25:00Z">
                  <w:rPr>
                    <w:rStyle w:val="Hyperlink"/>
                    <w:noProof/>
                    <w:sz w:val="28"/>
                    <w:szCs w:val="28"/>
                    <w:lang w:val="uk-UA"/>
                  </w:rPr>
                </w:rPrChange>
              </w:rPr>
              <w:delText>Параметри двигуна</w:delText>
            </w:r>
            <w:r w:rsidRPr="00B60286" w:rsidDel="009B50C8">
              <w:rPr>
                <w:noProof/>
                <w:webHidden/>
                <w:sz w:val="28"/>
                <w:szCs w:val="28"/>
                <w:lang w:val="uk-UA"/>
                <w:rPrChange w:id="1369" w:author="Пользователь Windows" w:date="2018-12-10T15:25:00Z">
                  <w:rPr>
                    <w:noProof/>
                    <w:webHidden/>
                    <w:sz w:val="28"/>
                    <w:szCs w:val="28"/>
                    <w:lang w:val="uk-UA"/>
                  </w:rPr>
                </w:rPrChange>
              </w:rPr>
              <w:tab/>
            </w:r>
            <w:r w:rsidR="009D4FFD" w:rsidRPr="00B60286" w:rsidDel="009B50C8">
              <w:rPr>
                <w:noProof/>
                <w:webHidden/>
                <w:sz w:val="28"/>
                <w:szCs w:val="28"/>
                <w:lang w:val="uk-UA"/>
                <w:rPrChange w:id="1370" w:author="Пользователь Windows" w:date="2018-12-10T15:25:00Z">
                  <w:rPr>
                    <w:noProof/>
                    <w:webHidden/>
                    <w:sz w:val="28"/>
                    <w:szCs w:val="28"/>
                    <w:lang w:val="uk-UA"/>
                  </w:rPr>
                </w:rPrChange>
              </w:rPr>
              <w:delText>37</w:delText>
            </w:r>
          </w:del>
        </w:p>
        <w:p w:rsidR="009347A9" w:rsidRPr="00B60286" w:rsidDel="009B50C8" w:rsidRDefault="009347A9" w:rsidP="00B60286">
          <w:pPr>
            <w:pStyle w:val="TOC3"/>
            <w:tabs>
              <w:tab w:val="left" w:pos="1760"/>
              <w:tab w:val="right" w:leader="dot" w:pos="9344"/>
            </w:tabs>
            <w:spacing w:line="360" w:lineRule="auto"/>
            <w:ind w:left="851" w:firstLine="0"/>
            <w:rPr>
              <w:del w:id="1371" w:author="Пользователь Windows" w:date="2018-12-10T15:21:00Z"/>
              <w:rFonts w:asciiTheme="minorHAnsi" w:eastAsiaTheme="minorEastAsia" w:hAnsiTheme="minorHAnsi" w:cstheme="minorBidi"/>
              <w:noProof/>
              <w:sz w:val="28"/>
              <w:szCs w:val="28"/>
              <w:lang w:val="uk-UA"/>
              <w:rPrChange w:id="1372" w:author="Пользователь Windows" w:date="2018-12-10T15:25:00Z">
                <w:rPr>
                  <w:del w:id="1373" w:author="Пользователь Windows" w:date="2018-12-10T15:21:00Z"/>
                  <w:rFonts w:asciiTheme="minorHAnsi" w:eastAsiaTheme="minorEastAsia" w:hAnsiTheme="minorHAnsi" w:cstheme="minorBidi"/>
                  <w:noProof/>
                  <w:sz w:val="28"/>
                  <w:szCs w:val="28"/>
                  <w:lang w:val="uk-UA"/>
                </w:rPr>
              </w:rPrChange>
            </w:rPr>
          </w:pPr>
          <w:del w:id="1374" w:author="Пользователь Windows" w:date="2018-12-10T15:21:00Z">
            <w:r w:rsidRPr="00B60286" w:rsidDel="009B50C8">
              <w:rPr>
                <w:noProof/>
                <w:sz w:val="28"/>
                <w:szCs w:val="28"/>
                <w:lang w:val="uk-UA"/>
                <w:rPrChange w:id="1375" w:author="Пользователь Windows" w:date="2018-12-10T15:25:00Z">
                  <w:rPr>
                    <w:rStyle w:val="Hyperlink"/>
                    <w:noProof/>
                    <w:sz w:val="28"/>
                    <w:szCs w:val="28"/>
                    <w:lang w:val="uk-UA"/>
                  </w:rPr>
                </w:rPrChange>
              </w:rPr>
              <w:delText>3.1.3</w:delText>
            </w:r>
            <w:r w:rsidRPr="00B60286" w:rsidDel="009B50C8">
              <w:rPr>
                <w:rFonts w:asciiTheme="minorHAnsi" w:eastAsiaTheme="minorEastAsia" w:hAnsiTheme="minorHAnsi" w:cstheme="minorBidi"/>
                <w:noProof/>
                <w:sz w:val="28"/>
                <w:szCs w:val="28"/>
                <w:lang w:val="uk-UA"/>
                <w:rPrChange w:id="1376" w:author="Пользователь Windows" w:date="2018-12-10T15:25:00Z">
                  <w:rPr>
                    <w:rFonts w:asciiTheme="minorHAnsi" w:eastAsiaTheme="minorEastAsia" w:hAnsiTheme="minorHAnsi" w:cstheme="minorBidi"/>
                    <w:noProof/>
                    <w:sz w:val="28"/>
                    <w:szCs w:val="28"/>
                    <w:lang w:val="uk-UA"/>
                  </w:rPr>
                </w:rPrChange>
              </w:rPr>
              <w:tab/>
              <w:delText xml:space="preserve"> </w:delText>
            </w:r>
            <w:r w:rsidRPr="00B60286" w:rsidDel="009B50C8">
              <w:rPr>
                <w:noProof/>
                <w:sz w:val="28"/>
                <w:szCs w:val="28"/>
                <w:lang w:val="uk-UA"/>
                <w:rPrChange w:id="1377" w:author="Пользователь Windows" w:date="2018-12-10T15:25:00Z">
                  <w:rPr>
                    <w:rStyle w:val="Hyperlink"/>
                    <w:noProof/>
                    <w:sz w:val="28"/>
                    <w:szCs w:val="28"/>
                    <w:lang w:val="uk-UA"/>
                  </w:rPr>
                </w:rPrChange>
              </w:rPr>
              <w:delText>Оптимізація контурів регулювання координатами</w:delText>
            </w:r>
            <w:r w:rsidRPr="00B60286" w:rsidDel="009B50C8">
              <w:rPr>
                <w:noProof/>
                <w:webHidden/>
                <w:sz w:val="28"/>
                <w:szCs w:val="28"/>
                <w:lang w:val="uk-UA"/>
                <w:rPrChange w:id="1378" w:author="Пользователь Windows" w:date="2018-12-10T15:25:00Z">
                  <w:rPr>
                    <w:noProof/>
                    <w:webHidden/>
                    <w:sz w:val="28"/>
                    <w:szCs w:val="28"/>
                    <w:lang w:val="uk-UA"/>
                  </w:rPr>
                </w:rPrChange>
              </w:rPr>
              <w:tab/>
            </w:r>
            <w:r w:rsidR="009D4FFD" w:rsidRPr="00B60286" w:rsidDel="009B50C8">
              <w:rPr>
                <w:noProof/>
                <w:webHidden/>
                <w:sz w:val="28"/>
                <w:szCs w:val="28"/>
                <w:lang w:val="uk-UA"/>
                <w:rPrChange w:id="1379" w:author="Пользователь Windows" w:date="2018-12-10T15:25:00Z">
                  <w:rPr>
                    <w:noProof/>
                    <w:webHidden/>
                    <w:sz w:val="28"/>
                    <w:szCs w:val="28"/>
                    <w:lang w:val="uk-UA"/>
                  </w:rPr>
                </w:rPrChange>
              </w:rPr>
              <w:delText>38</w:delText>
            </w:r>
          </w:del>
        </w:p>
        <w:p w:rsidR="009347A9" w:rsidRPr="00B60286" w:rsidDel="009B50C8" w:rsidRDefault="009347A9" w:rsidP="00B60286">
          <w:pPr>
            <w:pStyle w:val="TOC2"/>
            <w:tabs>
              <w:tab w:val="left" w:pos="1320"/>
            </w:tabs>
            <w:spacing w:line="360" w:lineRule="auto"/>
            <w:ind w:left="709" w:firstLine="0"/>
            <w:rPr>
              <w:del w:id="1380" w:author="Пользователь Windows" w:date="2018-12-10T15:21:00Z"/>
              <w:rFonts w:asciiTheme="minorHAnsi" w:eastAsiaTheme="minorEastAsia" w:hAnsiTheme="minorHAnsi" w:cstheme="minorBidi"/>
              <w:noProof/>
              <w:szCs w:val="28"/>
              <w:rPrChange w:id="1381" w:author="Пользователь Windows" w:date="2018-12-10T15:25:00Z">
                <w:rPr>
                  <w:del w:id="1382" w:author="Пользователь Windows" w:date="2018-12-10T15:21:00Z"/>
                  <w:rFonts w:asciiTheme="minorHAnsi" w:eastAsiaTheme="minorEastAsia" w:hAnsiTheme="minorHAnsi" w:cstheme="minorBidi"/>
                  <w:noProof/>
                  <w:szCs w:val="28"/>
                </w:rPr>
              </w:rPrChange>
            </w:rPr>
          </w:pPr>
          <w:del w:id="1383" w:author="Пользователь Windows" w:date="2018-12-10T15:21:00Z">
            <w:r w:rsidRPr="00B60286" w:rsidDel="009B50C8">
              <w:rPr>
                <w:noProof/>
                <w:szCs w:val="28"/>
                <w:rPrChange w:id="1384" w:author="Пользователь Windows" w:date="2018-12-10T15:25:00Z">
                  <w:rPr>
                    <w:rStyle w:val="Hyperlink"/>
                    <w:noProof/>
                    <w:szCs w:val="28"/>
                  </w:rPr>
                </w:rPrChange>
              </w:rPr>
              <w:delText>3.2</w:delText>
            </w:r>
            <w:r w:rsidRPr="00B60286" w:rsidDel="009B50C8">
              <w:rPr>
                <w:rFonts w:asciiTheme="minorHAnsi" w:eastAsiaTheme="minorEastAsia" w:hAnsiTheme="minorHAnsi" w:cstheme="minorBidi"/>
                <w:noProof/>
                <w:szCs w:val="28"/>
                <w:rPrChange w:id="1385" w:author="Пользователь Windows" w:date="2018-12-10T15:25:00Z">
                  <w:rPr>
                    <w:rFonts w:asciiTheme="minorHAnsi" w:eastAsiaTheme="minorEastAsia" w:hAnsiTheme="minorHAnsi" w:cstheme="minorBidi"/>
                    <w:noProof/>
                    <w:szCs w:val="28"/>
                  </w:rPr>
                </w:rPrChange>
              </w:rPr>
              <w:delText xml:space="preserve"> </w:delText>
            </w:r>
            <w:r w:rsidRPr="00B60286" w:rsidDel="009B50C8">
              <w:rPr>
                <w:noProof/>
                <w:szCs w:val="28"/>
                <w:rPrChange w:id="1386" w:author="Пользователь Windows" w:date="2018-12-10T15:25:00Z">
                  <w:rPr>
                    <w:rStyle w:val="Hyperlink"/>
                    <w:noProof/>
                    <w:szCs w:val="28"/>
                  </w:rPr>
                </w:rPrChange>
              </w:rPr>
              <w:delText>Візуалізація перехідних процесів сервоприводу</w:delText>
            </w:r>
            <w:r w:rsidRPr="00B60286" w:rsidDel="009B50C8">
              <w:rPr>
                <w:noProof/>
                <w:webHidden/>
                <w:szCs w:val="28"/>
                <w:rPrChange w:id="1387" w:author="Пользователь Windows" w:date="2018-12-10T15:25:00Z">
                  <w:rPr>
                    <w:noProof/>
                    <w:webHidden/>
                    <w:szCs w:val="28"/>
                  </w:rPr>
                </w:rPrChange>
              </w:rPr>
              <w:tab/>
            </w:r>
            <w:r w:rsidR="009D4FFD" w:rsidRPr="00B60286" w:rsidDel="009B50C8">
              <w:rPr>
                <w:noProof/>
                <w:webHidden/>
                <w:szCs w:val="28"/>
                <w:rPrChange w:id="1388" w:author="Пользователь Windows" w:date="2018-12-10T15:25:00Z">
                  <w:rPr>
                    <w:noProof/>
                    <w:webHidden/>
                    <w:szCs w:val="28"/>
                  </w:rPr>
                </w:rPrChange>
              </w:rPr>
              <w:delText>43</w:delText>
            </w:r>
          </w:del>
        </w:p>
        <w:p w:rsidR="009347A9" w:rsidRPr="00B60286" w:rsidDel="009B50C8" w:rsidRDefault="009347A9" w:rsidP="00B60286">
          <w:pPr>
            <w:pStyle w:val="TOC1"/>
            <w:tabs>
              <w:tab w:val="left" w:pos="1100"/>
            </w:tabs>
            <w:ind w:firstLine="0"/>
            <w:rPr>
              <w:del w:id="1389" w:author="Пользователь Windows" w:date="2018-12-10T15:21:00Z"/>
              <w:rFonts w:asciiTheme="minorHAnsi" w:eastAsiaTheme="minorEastAsia" w:hAnsiTheme="minorHAnsi" w:cstheme="minorBidi"/>
              <w:noProof/>
              <w:sz w:val="28"/>
              <w:szCs w:val="28"/>
              <w:lang w:val="uk-UA"/>
              <w:rPrChange w:id="1390" w:author="Пользователь Windows" w:date="2018-12-10T15:25:00Z">
                <w:rPr>
                  <w:del w:id="1391" w:author="Пользователь Windows" w:date="2018-12-10T15:21:00Z"/>
                  <w:rFonts w:asciiTheme="minorHAnsi" w:eastAsiaTheme="minorEastAsia" w:hAnsiTheme="minorHAnsi" w:cstheme="minorBidi"/>
                  <w:noProof/>
                  <w:sz w:val="28"/>
                  <w:szCs w:val="28"/>
                  <w:lang w:val="uk-UA"/>
                </w:rPr>
              </w:rPrChange>
            </w:rPr>
          </w:pPr>
          <w:del w:id="1392" w:author="Пользователь Windows" w:date="2018-12-10T15:21:00Z">
            <w:r w:rsidRPr="00B60286" w:rsidDel="009B50C8">
              <w:rPr>
                <w:noProof/>
                <w:sz w:val="28"/>
                <w:szCs w:val="28"/>
                <w:lang w:val="uk-UA"/>
                <w:rPrChange w:id="1393" w:author="Пользователь Windows" w:date="2018-12-10T15:25:00Z">
                  <w:rPr>
                    <w:rStyle w:val="Hyperlink"/>
                    <w:noProof/>
                    <w:sz w:val="28"/>
                    <w:szCs w:val="28"/>
                    <w:lang w:val="uk-UA"/>
                  </w:rPr>
                </w:rPrChange>
              </w:rPr>
              <w:delText>4</w:delText>
            </w:r>
            <w:r w:rsidRPr="00B60286" w:rsidDel="009B50C8">
              <w:rPr>
                <w:rFonts w:asciiTheme="minorHAnsi" w:eastAsiaTheme="minorEastAsia" w:hAnsiTheme="minorHAnsi" w:cstheme="minorBidi"/>
                <w:noProof/>
                <w:sz w:val="28"/>
                <w:szCs w:val="28"/>
                <w:lang w:val="uk-UA"/>
                <w:rPrChange w:id="1394" w:author="Пользователь Windows" w:date="2018-12-10T15:25:00Z">
                  <w:rPr>
                    <w:rFonts w:asciiTheme="minorHAnsi" w:eastAsiaTheme="minorEastAsia" w:hAnsiTheme="minorHAnsi" w:cstheme="minorBidi"/>
                    <w:noProof/>
                    <w:sz w:val="28"/>
                    <w:szCs w:val="28"/>
                    <w:lang w:val="uk-UA"/>
                  </w:rPr>
                </w:rPrChange>
              </w:rPr>
              <w:delText xml:space="preserve"> </w:delText>
            </w:r>
            <w:r w:rsidRPr="00B60286" w:rsidDel="009B50C8">
              <w:rPr>
                <w:noProof/>
                <w:sz w:val="28"/>
                <w:szCs w:val="28"/>
                <w:lang w:val="uk-UA"/>
                <w:rPrChange w:id="1395" w:author="Пользователь Windows" w:date="2018-12-10T15:25:00Z">
                  <w:rPr>
                    <w:rStyle w:val="Hyperlink"/>
                    <w:noProof/>
                    <w:sz w:val="28"/>
                    <w:szCs w:val="28"/>
                    <w:lang w:val="uk-UA"/>
                  </w:rPr>
                </w:rPrChange>
              </w:rPr>
              <w:delText>Розробка методичних вказівок для виконання лаб. роботи по стенду</w:delText>
            </w:r>
            <w:r w:rsidRPr="00B60286" w:rsidDel="009B50C8">
              <w:rPr>
                <w:noProof/>
                <w:webHidden/>
                <w:sz w:val="28"/>
                <w:szCs w:val="28"/>
                <w:lang w:val="uk-UA"/>
                <w:rPrChange w:id="1396" w:author="Пользователь Windows" w:date="2018-12-10T15:25:00Z">
                  <w:rPr>
                    <w:noProof/>
                    <w:webHidden/>
                    <w:sz w:val="28"/>
                    <w:szCs w:val="28"/>
                    <w:lang w:val="uk-UA"/>
                  </w:rPr>
                </w:rPrChange>
              </w:rPr>
              <w:tab/>
            </w:r>
            <w:r w:rsidR="009D4FFD" w:rsidRPr="00B60286" w:rsidDel="009B50C8">
              <w:rPr>
                <w:noProof/>
                <w:webHidden/>
                <w:sz w:val="28"/>
                <w:szCs w:val="28"/>
                <w:lang w:val="uk-UA"/>
                <w:rPrChange w:id="1397" w:author="Пользователь Windows" w:date="2018-12-10T15:25:00Z">
                  <w:rPr>
                    <w:noProof/>
                    <w:webHidden/>
                    <w:sz w:val="28"/>
                    <w:szCs w:val="28"/>
                    <w:lang w:val="uk-UA"/>
                  </w:rPr>
                </w:rPrChange>
              </w:rPr>
              <w:delText>48</w:delText>
            </w:r>
          </w:del>
        </w:p>
        <w:p w:rsidR="009347A9" w:rsidRPr="00B60286" w:rsidDel="009B50C8" w:rsidRDefault="009347A9" w:rsidP="00B60286">
          <w:pPr>
            <w:pStyle w:val="TOC2"/>
            <w:spacing w:line="360" w:lineRule="auto"/>
            <w:ind w:left="142" w:firstLine="0"/>
            <w:rPr>
              <w:del w:id="1398" w:author="Пользователь Windows" w:date="2018-12-10T15:21:00Z"/>
              <w:rFonts w:asciiTheme="minorHAnsi" w:eastAsiaTheme="minorEastAsia" w:hAnsiTheme="minorHAnsi" w:cstheme="minorBidi"/>
              <w:noProof/>
              <w:szCs w:val="28"/>
              <w:rPrChange w:id="1399" w:author="Пользователь Windows" w:date="2018-12-10T15:25:00Z">
                <w:rPr>
                  <w:del w:id="1400" w:author="Пользователь Windows" w:date="2018-12-10T15:21:00Z"/>
                  <w:rFonts w:asciiTheme="minorHAnsi" w:eastAsiaTheme="minorEastAsia" w:hAnsiTheme="minorHAnsi" w:cstheme="minorBidi"/>
                  <w:noProof/>
                  <w:szCs w:val="28"/>
                </w:rPr>
              </w:rPrChange>
            </w:rPr>
          </w:pPr>
          <w:del w:id="1401" w:author="Пользователь Windows" w:date="2018-12-10T15:21:00Z">
            <w:r w:rsidRPr="00B60286" w:rsidDel="009B50C8">
              <w:rPr>
                <w:noProof/>
                <w:szCs w:val="28"/>
                <w:rPrChange w:id="1402" w:author="Пользователь Windows" w:date="2018-12-10T15:25:00Z">
                  <w:rPr>
                    <w:rStyle w:val="Hyperlink"/>
                    <w:noProof/>
                    <w:szCs w:val="28"/>
                  </w:rPr>
                </w:rPrChange>
              </w:rPr>
              <w:delText>4.1 Програма роботи</w:delText>
            </w:r>
            <w:r w:rsidRPr="00B60286" w:rsidDel="009B50C8">
              <w:rPr>
                <w:noProof/>
                <w:webHidden/>
                <w:szCs w:val="28"/>
                <w:rPrChange w:id="1403" w:author="Пользователь Windows" w:date="2018-12-10T15:25:00Z">
                  <w:rPr>
                    <w:noProof/>
                    <w:webHidden/>
                    <w:szCs w:val="28"/>
                  </w:rPr>
                </w:rPrChange>
              </w:rPr>
              <w:tab/>
            </w:r>
            <w:r w:rsidR="009D4FFD" w:rsidRPr="00B60286" w:rsidDel="009B50C8">
              <w:rPr>
                <w:noProof/>
                <w:webHidden/>
                <w:szCs w:val="28"/>
                <w:rPrChange w:id="1404" w:author="Пользователь Windows" w:date="2018-12-10T15:25:00Z">
                  <w:rPr>
                    <w:noProof/>
                    <w:webHidden/>
                    <w:szCs w:val="28"/>
                  </w:rPr>
                </w:rPrChange>
              </w:rPr>
              <w:delText>48</w:delText>
            </w:r>
          </w:del>
        </w:p>
        <w:p w:rsidR="009347A9" w:rsidRPr="00B60286" w:rsidDel="009B50C8" w:rsidRDefault="009347A9" w:rsidP="00B60286">
          <w:pPr>
            <w:pStyle w:val="TOC2"/>
            <w:spacing w:line="360" w:lineRule="auto"/>
            <w:ind w:left="142" w:firstLine="0"/>
            <w:rPr>
              <w:del w:id="1405" w:author="Пользователь Windows" w:date="2018-12-10T15:21:00Z"/>
              <w:rFonts w:asciiTheme="minorHAnsi" w:eastAsiaTheme="minorEastAsia" w:hAnsiTheme="minorHAnsi" w:cstheme="minorBidi"/>
              <w:noProof/>
              <w:szCs w:val="28"/>
              <w:rPrChange w:id="1406" w:author="Пользователь Windows" w:date="2018-12-10T15:25:00Z">
                <w:rPr>
                  <w:del w:id="1407" w:author="Пользователь Windows" w:date="2018-12-10T15:21:00Z"/>
                  <w:rFonts w:asciiTheme="minorHAnsi" w:eastAsiaTheme="minorEastAsia" w:hAnsiTheme="minorHAnsi" w:cstheme="minorBidi"/>
                  <w:noProof/>
                  <w:szCs w:val="28"/>
                </w:rPr>
              </w:rPrChange>
            </w:rPr>
          </w:pPr>
          <w:del w:id="1408" w:author="Пользователь Windows" w:date="2018-12-10T15:21:00Z">
            <w:r w:rsidRPr="00B60286" w:rsidDel="009B50C8">
              <w:rPr>
                <w:noProof/>
                <w:szCs w:val="28"/>
                <w:rPrChange w:id="1409" w:author="Пользователь Windows" w:date="2018-12-10T15:25:00Z">
                  <w:rPr>
                    <w:rStyle w:val="Hyperlink"/>
                    <w:noProof/>
                    <w:szCs w:val="28"/>
                  </w:rPr>
                </w:rPrChange>
              </w:rPr>
              <w:delText>4.2 Хід роботи</w:delText>
            </w:r>
            <w:r w:rsidRPr="00B60286" w:rsidDel="009B50C8">
              <w:rPr>
                <w:noProof/>
                <w:webHidden/>
                <w:szCs w:val="28"/>
                <w:rPrChange w:id="1410" w:author="Пользователь Windows" w:date="2018-12-10T15:25:00Z">
                  <w:rPr>
                    <w:noProof/>
                    <w:webHidden/>
                    <w:szCs w:val="28"/>
                  </w:rPr>
                </w:rPrChange>
              </w:rPr>
              <w:tab/>
            </w:r>
            <w:r w:rsidR="009D4FFD" w:rsidRPr="00B60286" w:rsidDel="009B50C8">
              <w:rPr>
                <w:noProof/>
                <w:webHidden/>
                <w:szCs w:val="28"/>
                <w:rPrChange w:id="1411" w:author="Пользователь Windows" w:date="2018-12-10T15:25:00Z">
                  <w:rPr>
                    <w:noProof/>
                    <w:webHidden/>
                    <w:szCs w:val="28"/>
                  </w:rPr>
                </w:rPrChange>
              </w:rPr>
              <w:delText>49</w:delText>
            </w:r>
          </w:del>
        </w:p>
        <w:p w:rsidR="009347A9" w:rsidRPr="00B60286" w:rsidDel="009B50C8" w:rsidRDefault="009347A9" w:rsidP="00B60286">
          <w:pPr>
            <w:pStyle w:val="TOC1"/>
            <w:tabs>
              <w:tab w:val="left" w:pos="1100"/>
            </w:tabs>
            <w:ind w:firstLine="0"/>
            <w:rPr>
              <w:del w:id="1412" w:author="Пользователь Windows" w:date="2018-12-10T15:21:00Z"/>
              <w:rFonts w:asciiTheme="minorHAnsi" w:eastAsiaTheme="minorEastAsia" w:hAnsiTheme="minorHAnsi" w:cstheme="minorBidi"/>
              <w:noProof/>
              <w:sz w:val="28"/>
              <w:szCs w:val="28"/>
              <w:lang w:val="uk-UA"/>
              <w:rPrChange w:id="1413" w:author="Пользователь Windows" w:date="2018-12-10T15:25:00Z">
                <w:rPr>
                  <w:del w:id="1414" w:author="Пользователь Windows" w:date="2018-12-10T15:21:00Z"/>
                  <w:rFonts w:asciiTheme="minorHAnsi" w:eastAsiaTheme="minorEastAsia" w:hAnsiTheme="minorHAnsi" w:cstheme="minorBidi"/>
                  <w:noProof/>
                  <w:sz w:val="28"/>
                  <w:szCs w:val="28"/>
                  <w:lang w:val="uk-UA"/>
                </w:rPr>
              </w:rPrChange>
            </w:rPr>
          </w:pPr>
          <w:del w:id="1415" w:author="Пользователь Windows" w:date="2018-12-10T15:21:00Z">
            <w:r w:rsidRPr="00B60286" w:rsidDel="009B50C8">
              <w:rPr>
                <w:noProof/>
                <w:sz w:val="28"/>
                <w:szCs w:val="28"/>
                <w:lang w:val="uk-UA"/>
                <w:rPrChange w:id="1416" w:author="Пользователь Windows" w:date="2018-12-10T15:25:00Z">
                  <w:rPr>
                    <w:rStyle w:val="Hyperlink"/>
                    <w:noProof/>
                    <w:sz w:val="28"/>
                    <w:szCs w:val="28"/>
                    <w:lang w:val="uk-UA"/>
                  </w:rPr>
                </w:rPrChange>
              </w:rPr>
              <w:delText>5</w:delText>
            </w:r>
            <w:r w:rsidRPr="00B60286" w:rsidDel="009B50C8">
              <w:rPr>
                <w:rFonts w:asciiTheme="minorHAnsi" w:eastAsiaTheme="minorEastAsia" w:hAnsiTheme="minorHAnsi" w:cstheme="minorBidi"/>
                <w:noProof/>
                <w:sz w:val="28"/>
                <w:szCs w:val="28"/>
                <w:lang w:val="uk-UA"/>
                <w:rPrChange w:id="1417" w:author="Пользователь Windows" w:date="2018-12-10T15:25:00Z">
                  <w:rPr>
                    <w:rFonts w:asciiTheme="minorHAnsi" w:eastAsiaTheme="minorEastAsia" w:hAnsiTheme="minorHAnsi" w:cstheme="minorBidi"/>
                    <w:noProof/>
                    <w:sz w:val="28"/>
                    <w:szCs w:val="28"/>
                    <w:lang w:val="uk-UA"/>
                  </w:rPr>
                </w:rPrChange>
              </w:rPr>
              <w:delText xml:space="preserve"> </w:delText>
            </w:r>
            <w:r w:rsidRPr="00B60286" w:rsidDel="009B50C8">
              <w:rPr>
                <w:noProof/>
                <w:sz w:val="28"/>
                <w:szCs w:val="28"/>
                <w:lang w:val="uk-UA"/>
                <w:rPrChange w:id="1418" w:author="Пользователь Windows" w:date="2018-12-10T15:25:00Z">
                  <w:rPr>
                    <w:rStyle w:val="Hyperlink"/>
                    <w:noProof/>
                    <w:sz w:val="28"/>
                    <w:szCs w:val="28"/>
                    <w:lang w:val="uk-UA"/>
                  </w:rPr>
                </w:rPrChange>
              </w:rPr>
              <w:delText xml:space="preserve">Експериментальне дослідження та моделювання </w:delText>
            </w:r>
            <w:r w:rsidRPr="00B60286" w:rsidDel="009B50C8">
              <w:rPr>
                <w:noProof/>
                <w:webHidden/>
                <w:sz w:val="28"/>
                <w:szCs w:val="28"/>
                <w:lang w:val="uk-UA"/>
                <w:rPrChange w:id="1419" w:author="Пользователь Windows" w:date="2018-12-10T15:25:00Z">
                  <w:rPr>
                    <w:noProof/>
                    <w:webHidden/>
                    <w:sz w:val="28"/>
                    <w:szCs w:val="28"/>
                    <w:lang w:val="uk-UA"/>
                  </w:rPr>
                </w:rPrChange>
              </w:rPr>
              <w:tab/>
            </w:r>
            <w:r w:rsidR="009D4FFD" w:rsidRPr="00B60286" w:rsidDel="009B50C8">
              <w:rPr>
                <w:noProof/>
                <w:webHidden/>
                <w:sz w:val="28"/>
                <w:szCs w:val="28"/>
                <w:lang w:val="uk-UA"/>
                <w:rPrChange w:id="1420" w:author="Пользователь Windows" w:date="2018-12-10T15:25:00Z">
                  <w:rPr>
                    <w:noProof/>
                    <w:webHidden/>
                    <w:sz w:val="28"/>
                    <w:szCs w:val="28"/>
                    <w:lang w:val="uk-UA"/>
                  </w:rPr>
                </w:rPrChange>
              </w:rPr>
              <w:delText>52</w:delText>
            </w:r>
          </w:del>
        </w:p>
        <w:p w:rsidR="009347A9" w:rsidRPr="00B60286" w:rsidDel="009B50C8" w:rsidRDefault="009347A9" w:rsidP="00B60286">
          <w:pPr>
            <w:pStyle w:val="TOC2"/>
            <w:tabs>
              <w:tab w:val="left" w:pos="1320"/>
            </w:tabs>
            <w:spacing w:line="360" w:lineRule="auto"/>
            <w:ind w:left="142" w:firstLine="0"/>
            <w:rPr>
              <w:del w:id="1421" w:author="Пользователь Windows" w:date="2018-12-10T15:21:00Z"/>
              <w:rFonts w:asciiTheme="minorHAnsi" w:eastAsiaTheme="minorEastAsia" w:hAnsiTheme="minorHAnsi" w:cstheme="minorBidi"/>
              <w:noProof/>
              <w:szCs w:val="28"/>
              <w:rPrChange w:id="1422" w:author="Пользователь Windows" w:date="2018-12-10T15:25:00Z">
                <w:rPr>
                  <w:del w:id="1423" w:author="Пользователь Windows" w:date="2018-12-10T15:21:00Z"/>
                  <w:rFonts w:asciiTheme="minorHAnsi" w:eastAsiaTheme="minorEastAsia" w:hAnsiTheme="minorHAnsi" w:cstheme="minorBidi"/>
                  <w:noProof/>
                  <w:szCs w:val="28"/>
                </w:rPr>
              </w:rPrChange>
            </w:rPr>
          </w:pPr>
          <w:del w:id="1424" w:author="Пользователь Windows" w:date="2018-12-10T15:21:00Z">
            <w:r w:rsidRPr="00B60286" w:rsidDel="009B50C8">
              <w:rPr>
                <w:noProof/>
                <w:szCs w:val="28"/>
                <w:rPrChange w:id="1425" w:author="Пользователь Windows" w:date="2018-12-10T15:25:00Z">
                  <w:rPr>
                    <w:rStyle w:val="Hyperlink"/>
                    <w:noProof/>
                    <w:szCs w:val="28"/>
                  </w:rPr>
                </w:rPrChange>
              </w:rPr>
              <w:delText>5.1</w:delText>
            </w:r>
            <w:r w:rsidRPr="00B60286" w:rsidDel="009B50C8">
              <w:rPr>
                <w:rFonts w:asciiTheme="minorHAnsi" w:eastAsiaTheme="minorEastAsia" w:hAnsiTheme="minorHAnsi" w:cstheme="minorBidi"/>
                <w:noProof/>
                <w:szCs w:val="28"/>
                <w:rPrChange w:id="1426" w:author="Пользователь Windows" w:date="2018-12-10T15:25:00Z">
                  <w:rPr>
                    <w:rFonts w:asciiTheme="minorHAnsi" w:eastAsiaTheme="minorEastAsia" w:hAnsiTheme="minorHAnsi" w:cstheme="minorBidi"/>
                    <w:noProof/>
                    <w:szCs w:val="28"/>
                  </w:rPr>
                </w:rPrChange>
              </w:rPr>
              <w:delText xml:space="preserve"> </w:delText>
            </w:r>
            <w:r w:rsidRPr="00B60286" w:rsidDel="009B50C8">
              <w:rPr>
                <w:noProof/>
                <w:szCs w:val="28"/>
                <w:rPrChange w:id="1427" w:author="Пользователь Windows" w:date="2018-12-10T15:25:00Z">
                  <w:rPr>
                    <w:rStyle w:val="Hyperlink"/>
                    <w:noProof/>
                    <w:szCs w:val="28"/>
                  </w:rPr>
                </w:rPrChange>
              </w:rPr>
              <w:delText>Визначення величин параметрів механічної частини</w:delText>
            </w:r>
            <w:r w:rsidRPr="00B60286" w:rsidDel="009B50C8">
              <w:rPr>
                <w:noProof/>
                <w:webHidden/>
                <w:szCs w:val="28"/>
                <w:rPrChange w:id="1428" w:author="Пользователь Windows" w:date="2018-12-10T15:25:00Z">
                  <w:rPr>
                    <w:noProof/>
                    <w:webHidden/>
                    <w:szCs w:val="28"/>
                  </w:rPr>
                </w:rPrChange>
              </w:rPr>
              <w:tab/>
            </w:r>
            <w:r w:rsidR="009D4FFD" w:rsidRPr="00B60286" w:rsidDel="009B50C8">
              <w:rPr>
                <w:noProof/>
                <w:webHidden/>
                <w:szCs w:val="28"/>
                <w:rPrChange w:id="1429" w:author="Пользователь Windows" w:date="2018-12-10T15:25:00Z">
                  <w:rPr>
                    <w:noProof/>
                    <w:webHidden/>
                    <w:szCs w:val="28"/>
                  </w:rPr>
                </w:rPrChange>
              </w:rPr>
              <w:delText>52</w:delText>
            </w:r>
          </w:del>
        </w:p>
        <w:p w:rsidR="009347A9" w:rsidRPr="00B60286" w:rsidDel="009B50C8" w:rsidRDefault="009347A9" w:rsidP="00B60286">
          <w:pPr>
            <w:pStyle w:val="TOC2"/>
            <w:tabs>
              <w:tab w:val="left" w:pos="1320"/>
            </w:tabs>
            <w:spacing w:line="360" w:lineRule="auto"/>
            <w:ind w:left="142" w:firstLine="0"/>
            <w:rPr>
              <w:del w:id="1430" w:author="Пользователь Windows" w:date="2018-12-10T15:21:00Z"/>
              <w:rFonts w:asciiTheme="minorHAnsi" w:eastAsiaTheme="minorEastAsia" w:hAnsiTheme="minorHAnsi" w:cstheme="minorBidi"/>
              <w:noProof/>
              <w:szCs w:val="28"/>
              <w:rPrChange w:id="1431" w:author="Пользователь Windows" w:date="2018-12-10T15:25:00Z">
                <w:rPr>
                  <w:del w:id="1432" w:author="Пользователь Windows" w:date="2018-12-10T15:21:00Z"/>
                  <w:rFonts w:asciiTheme="minorHAnsi" w:eastAsiaTheme="minorEastAsia" w:hAnsiTheme="minorHAnsi" w:cstheme="minorBidi"/>
                  <w:noProof/>
                  <w:szCs w:val="28"/>
                </w:rPr>
              </w:rPrChange>
            </w:rPr>
          </w:pPr>
          <w:del w:id="1433" w:author="Пользователь Windows" w:date="2018-12-10T15:21:00Z">
            <w:r w:rsidRPr="00B60286" w:rsidDel="009B50C8">
              <w:rPr>
                <w:noProof/>
                <w:szCs w:val="28"/>
                <w:rPrChange w:id="1434" w:author="Пользователь Windows" w:date="2018-12-10T15:25:00Z">
                  <w:rPr>
                    <w:rStyle w:val="Hyperlink"/>
                    <w:noProof/>
                    <w:szCs w:val="28"/>
                  </w:rPr>
                </w:rPrChange>
              </w:rPr>
              <w:delText>5.2 Моделювання та експериментальне дослідження системи керування швидкістю синхронного двигуна з ПІ-регулятором швидкості</w:delText>
            </w:r>
            <w:r w:rsidRPr="00B60286" w:rsidDel="009B50C8">
              <w:rPr>
                <w:noProof/>
                <w:webHidden/>
                <w:szCs w:val="28"/>
                <w:rPrChange w:id="1435" w:author="Пользователь Windows" w:date="2018-12-10T15:25:00Z">
                  <w:rPr>
                    <w:noProof/>
                    <w:webHidden/>
                    <w:szCs w:val="28"/>
                  </w:rPr>
                </w:rPrChange>
              </w:rPr>
              <w:tab/>
            </w:r>
            <w:r w:rsidR="009D4FFD" w:rsidRPr="00B60286" w:rsidDel="009B50C8">
              <w:rPr>
                <w:noProof/>
                <w:webHidden/>
                <w:szCs w:val="28"/>
                <w:rPrChange w:id="1436" w:author="Пользователь Windows" w:date="2018-12-10T15:25:00Z">
                  <w:rPr>
                    <w:noProof/>
                    <w:webHidden/>
                    <w:szCs w:val="28"/>
                  </w:rPr>
                </w:rPrChange>
              </w:rPr>
              <w:delText>68</w:delText>
            </w:r>
          </w:del>
        </w:p>
        <w:p w:rsidR="009347A9" w:rsidRPr="00B60286" w:rsidDel="009B50C8" w:rsidRDefault="009347A9" w:rsidP="00B60286">
          <w:pPr>
            <w:pStyle w:val="TOC1"/>
            <w:tabs>
              <w:tab w:val="left" w:pos="1100"/>
            </w:tabs>
            <w:ind w:firstLine="0"/>
            <w:rPr>
              <w:del w:id="1437" w:author="Пользователь Windows" w:date="2018-12-10T15:21:00Z"/>
              <w:rFonts w:asciiTheme="minorHAnsi" w:eastAsiaTheme="minorEastAsia" w:hAnsiTheme="minorHAnsi" w:cstheme="minorBidi"/>
              <w:noProof/>
              <w:sz w:val="28"/>
              <w:szCs w:val="28"/>
              <w:lang w:val="uk-UA"/>
              <w:rPrChange w:id="1438" w:author="Пользователь Windows" w:date="2018-12-10T15:25:00Z">
                <w:rPr>
                  <w:del w:id="1439" w:author="Пользователь Windows" w:date="2018-12-10T15:21:00Z"/>
                  <w:rFonts w:asciiTheme="minorHAnsi" w:eastAsiaTheme="minorEastAsia" w:hAnsiTheme="minorHAnsi" w:cstheme="minorBidi"/>
                  <w:noProof/>
                  <w:sz w:val="28"/>
                  <w:szCs w:val="28"/>
                  <w:lang w:val="uk-UA"/>
                </w:rPr>
              </w:rPrChange>
            </w:rPr>
          </w:pPr>
          <w:del w:id="1440" w:author="Пользователь Windows" w:date="2018-12-10T15:21:00Z">
            <w:r w:rsidRPr="00B60286" w:rsidDel="009B50C8">
              <w:rPr>
                <w:noProof/>
                <w:sz w:val="28"/>
                <w:szCs w:val="28"/>
                <w:lang w:val="uk-UA"/>
                <w:rPrChange w:id="1441" w:author="Пользователь Windows" w:date="2018-12-10T15:25:00Z">
                  <w:rPr>
                    <w:rStyle w:val="Hyperlink"/>
                    <w:noProof/>
                    <w:sz w:val="28"/>
                    <w:szCs w:val="28"/>
                    <w:lang w:val="uk-UA"/>
                  </w:rPr>
                </w:rPrChange>
              </w:rPr>
              <w:delText>6</w:delText>
            </w:r>
            <w:r w:rsidRPr="00B60286" w:rsidDel="009B50C8">
              <w:rPr>
                <w:rFonts w:asciiTheme="minorHAnsi" w:eastAsiaTheme="minorEastAsia" w:hAnsiTheme="minorHAnsi" w:cstheme="minorBidi"/>
                <w:noProof/>
                <w:sz w:val="28"/>
                <w:szCs w:val="28"/>
                <w:lang w:val="uk-UA"/>
                <w:rPrChange w:id="1442" w:author="Пользователь Windows" w:date="2018-12-10T15:25:00Z">
                  <w:rPr>
                    <w:rFonts w:asciiTheme="minorHAnsi" w:eastAsiaTheme="minorEastAsia" w:hAnsiTheme="minorHAnsi" w:cstheme="minorBidi"/>
                    <w:noProof/>
                    <w:sz w:val="28"/>
                    <w:szCs w:val="28"/>
                    <w:lang w:val="uk-UA"/>
                  </w:rPr>
                </w:rPrChange>
              </w:rPr>
              <w:delText xml:space="preserve"> </w:delText>
            </w:r>
            <w:r w:rsidRPr="00B60286" w:rsidDel="009B50C8">
              <w:rPr>
                <w:noProof/>
                <w:sz w:val="28"/>
                <w:szCs w:val="28"/>
                <w:lang w:val="uk-UA"/>
                <w:rPrChange w:id="1443" w:author="Пользователь Windows" w:date="2018-12-10T15:25:00Z">
                  <w:rPr>
                    <w:rStyle w:val="Hyperlink"/>
                    <w:noProof/>
                    <w:sz w:val="28"/>
                    <w:szCs w:val="28"/>
                    <w:lang w:val="uk-UA"/>
                  </w:rPr>
                </w:rPrChange>
              </w:rPr>
              <w:delText>Розроблення стартап-проекту</w:delText>
            </w:r>
            <w:r w:rsidRPr="00B60286" w:rsidDel="009B50C8">
              <w:rPr>
                <w:noProof/>
                <w:webHidden/>
                <w:sz w:val="28"/>
                <w:szCs w:val="28"/>
                <w:lang w:val="uk-UA"/>
                <w:rPrChange w:id="1444" w:author="Пользователь Windows" w:date="2018-12-10T15:25:00Z">
                  <w:rPr>
                    <w:noProof/>
                    <w:webHidden/>
                    <w:sz w:val="28"/>
                    <w:szCs w:val="28"/>
                    <w:lang w:val="uk-UA"/>
                  </w:rPr>
                </w:rPrChange>
              </w:rPr>
              <w:tab/>
            </w:r>
            <w:r w:rsidR="009D4FFD" w:rsidRPr="00B60286" w:rsidDel="009B50C8">
              <w:rPr>
                <w:noProof/>
                <w:webHidden/>
                <w:sz w:val="28"/>
                <w:szCs w:val="28"/>
                <w:lang w:val="uk-UA"/>
                <w:rPrChange w:id="1445" w:author="Пользователь Windows" w:date="2018-12-10T15:25:00Z">
                  <w:rPr>
                    <w:noProof/>
                    <w:webHidden/>
                    <w:sz w:val="28"/>
                    <w:szCs w:val="28"/>
                    <w:lang w:val="uk-UA"/>
                  </w:rPr>
                </w:rPrChange>
              </w:rPr>
              <w:delText>75</w:delText>
            </w:r>
          </w:del>
        </w:p>
        <w:p w:rsidR="009347A9" w:rsidRPr="00B60286" w:rsidDel="009B50C8" w:rsidRDefault="009347A9" w:rsidP="00B60286">
          <w:pPr>
            <w:pStyle w:val="TOC1"/>
            <w:ind w:firstLine="0"/>
            <w:rPr>
              <w:del w:id="1446" w:author="Пользователь Windows" w:date="2018-12-10T15:21:00Z"/>
              <w:rFonts w:asciiTheme="minorHAnsi" w:eastAsiaTheme="minorEastAsia" w:hAnsiTheme="minorHAnsi" w:cstheme="minorBidi"/>
              <w:noProof/>
              <w:sz w:val="28"/>
              <w:szCs w:val="28"/>
              <w:lang w:val="uk-UA"/>
              <w:rPrChange w:id="1447" w:author="Пользователь Windows" w:date="2018-12-10T15:25:00Z">
                <w:rPr>
                  <w:del w:id="1448" w:author="Пользователь Windows" w:date="2018-12-10T15:21:00Z"/>
                  <w:rFonts w:asciiTheme="minorHAnsi" w:eastAsiaTheme="minorEastAsia" w:hAnsiTheme="minorHAnsi" w:cstheme="minorBidi"/>
                  <w:noProof/>
                  <w:sz w:val="28"/>
                  <w:szCs w:val="28"/>
                  <w:lang w:val="uk-UA"/>
                </w:rPr>
              </w:rPrChange>
            </w:rPr>
          </w:pPr>
          <w:del w:id="1449" w:author="Пользователь Windows" w:date="2018-12-10T15:21:00Z">
            <w:r w:rsidRPr="00B60286" w:rsidDel="009B50C8">
              <w:rPr>
                <w:noProof/>
                <w:sz w:val="28"/>
                <w:szCs w:val="28"/>
                <w:lang w:val="uk-UA"/>
                <w:rPrChange w:id="1450" w:author="Пользователь Windows" w:date="2018-12-10T15:25:00Z">
                  <w:rPr>
                    <w:rStyle w:val="Hyperlink"/>
                    <w:noProof/>
                    <w:sz w:val="28"/>
                    <w:szCs w:val="28"/>
                    <w:lang w:val="uk-UA"/>
                  </w:rPr>
                </w:rPrChange>
              </w:rPr>
              <w:delText>Висновки</w:delText>
            </w:r>
            <w:r w:rsidRPr="00B60286" w:rsidDel="009B50C8">
              <w:rPr>
                <w:noProof/>
                <w:webHidden/>
                <w:sz w:val="28"/>
                <w:szCs w:val="28"/>
                <w:lang w:val="uk-UA"/>
                <w:rPrChange w:id="1451" w:author="Пользователь Windows" w:date="2018-12-10T15:25:00Z">
                  <w:rPr>
                    <w:noProof/>
                    <w:webHidden/>
                    <w:sz w:val="28"/>
                    <w:szCs w:val="28"/>
                    <w:lang w:val="uk-UA"/>
                  </w:rPr>
                </w:rPrChange>
              </w:rPr>
              <w:tab/>
            </w:r>
            <w:r w:rsidR="009D4FFD" w:rsidRPr="00B60286" w:rsidDel="009B50C8">
              <w:rPr>
                <w:noProof/>
                <w:webHidden/>
                <w:sz w:val="28"/>
                <w:szCs w:val="28"/>
                <w:lang w:val="uk-UA"/>
                <w:rPrChange w:id="1452" w:author="Пользователь Windows" w:date="2018-12-10T15:25:00Z">
                  <w:rPr>
                    <w:noProof/>
                    <w:webHidden/>
                    <w:sz w:val="28"/>
                    <w:szCs w:val="28"/>
                    <w:lang w:val="uk-UA"/>
                  </w:rPr>
                </w:rPrChange>
              </w:rPr>
              <w:delText>86</w:delText>
            </w:r>
          </w:del>
        </w:p>
        <w:p w:rsidR="009347A9" w:rsidRPr="00B60286" w:rsidDel="009B50C8" w:rsidRDefault="009347A9" w:rsidP="00B60286">
          <w:pPr>
            <w:pStyle w:val="TOC1"/>
            <w:ind w:firstLine="0"/>
            <w:rPr>
              <w:del w:id="1453" w:author="Пользователь Windows" w:date="2018-12-10T15:21:00Z"/>
              <w:rFonts w:asciiTheme="minorHAnsi" w:eastAsiaTheme="minorEastAsia" w:hAnsiTheme="minorHAnsi" w:cstheme="minorBidi"/>
              <w:noProof/>
              <w:sz w:val="28"/>
              <w:szCs w:val="28"/>
              <w:lang w:val="uk-UA"/>
              <w:rPrChange w:id="1454" w:author="Пользователь Windows" w:date="2018-12-10T15:25:00Z">
                <w:rPr>
                  <w:del w:id="1455" w:author="Пользователь Windows" w:date="2018-12-10T15:21:00Z"/>
                  <w:rFonts w:asciiTheme="minorHAnsi" w:eastAsiaTheme="minorEastAsia" w:hAnsiTheme="minorHAnsi" w:cstheme="minorBidi"/>
                  <w:noProof/>
                  <w:sz w:val="28"/>
                  <w:szCs w:val="28"/>
                  <w:lang w:val="uk-UA"/>
                </w:rPr>
              </w:rPrChange>
            </w:rPr>
          </w:pPr>
          <w:del w:id="1456" w:author="Пользователь Windows" w:date="2018-12-10T15:21:00Z">
            <w:r w:rsidRPr="00B60286" w:rsidDel="009B50C8">
              <w:rPr>
                <w:noProof/>
                <w:sz w:val="28"/>
                <w:szCs w:val="28"/>
                <w:lang w:val="uk-UA"/>
                <w:rPrChange w:id="1457" w:author="Пользователь Windows" w:date="2018-12-10T15:25:00Z">
                  <w:rPr>
                    <w:rStyle w:val="Hyperlink"/>
                    <w:noProof/>
                    <w:sz w:val="28"/>
                    <w:szCs w:val="28"/>
                    <w:lang w:val="uk-UA"/>
                  </w:rPr>
                </w:rPrChange>
              </w:rPr>
              <w:delText>Перелік посилань</w:delText>
            </w:r>
            <w:r w:rsidRPr="00B60286" w:rsidDel="009B50C8">
              <w:rPr>
                <w:noProof/>
                <w:webHidden/>
                <w:sz w:val="28"/>
                <w:szCs w:val="28"/>
                <w:lang w:val="uk-UA"/>
                <w:rPrChange w:id="1458" w:author="Пользователь Windows" w:date="2018-12-10T15:25:00Z">
                  <w:rPr>
                    <w:noProof/>
                    <w:webHidden/>
                    <w:sz w:val="28"/>
                    <w:szCs w:val="28"/>
                    <w:lang w:val="uk-UA"/>
                  </w:rPr>
                </w:rPrChange>
              </w:rPr>
              <w:tab/>
            </w:r>
            <w:r w:rsidR="009D4FFD" w:rsidRPr="00B60286" w:rsidDel="009B50C8">
              <w:rPr>
                <w:noProof/>
                <w:webHidden/>
                <w:sz w:val="28"/>
                <w:szCs w:val="28"/>
                <w:lang w:val="uk-UA"/>
                <w:rPrChange w:id="1459" w:author="Пользователь Windows" w:date="2018-12-10T15:25:00Z">
                  <w:rPr>
                    <w:noProof/>
                    <w:webHidden/>
                    <w:sz w:val="28"/>
                    <w:szCs w:val="28"/>
                    <w:lang w:val="uk-UA"/>
                  </w:rPr>
                </w:rPrChange>
              </w:rPr>
              <w:delText>88</w:delText>
            </w:r>
          </w:del>
        </w:p>
        <w:p w:rsidR="009B50C8" w:rsidRPr="009B50C8" w:rsidRDefault="001404AD" w:rsidP="00B60286">
          <w:pPr>
            <w:spacing w:line="360" w:lineRule="auto"/>
            <w:ind w:firstLine="0"/>
            <w:rPr>
              <w:ins w:id="1460" w:author="Пользователь Windows" w:date="2018-12-10T15:24:00Z"/>
              <w:bCs/>
              <w:rPrChange w:id="1461" w:author="Пользователь Windows" w:date="2018-12-10T15:25:00Z">
                <w:rPr>
                  <w:ins w:id="1462" w:author="Пользователь Windows" w:date="2018-12-10T15:24:00Z"/>
                  <w:bCs/>
                </w:rPr>
              </w:rPrChange>
            </w:rPr>
          </w:pPr>
          <w:r w:rsidRPr="00B60286">
            <w:rPr>
              <w:b/>
              <w:bCs/>
              <w:szCs w:val="28"/>
              <w:rPrChange w:id="1463" w:author="Пользователь Windows" w:date="2018-12-10T15:25:00Z">
                <w:rPr>
                  <w:b/>
                  <w:bCs/>
                  <w:szCs w:val="28"/>
                </w:rPr>
              </w:rPrChange>
            </w:rPr>
            <w:fldChar w:fldCharType="end"/>
          </w:r>
        </w:p>
      </w:sdtContent>
    </w:sdt>
    <w:p w:rsidR="009B50C8" w:rsidRPr="009B50C8" w:rsidRDefault="009B50C8">
      <w:pPr>
        <w:ind w:firstLine="0"/>
        <w:rPr>
          <w:ins w:id="1464" w:author="Пользователь Windows" w:date="2018-12-10T15:24:00Z"/>
          <w:bCs/>
          <w:rPrChange w:id="1465" w:author="Пользователь Windows" w:date="2018-12-10T15:25:00Z">
            <w:rPr>
              <w:ins w:id="1466" w:author="Пользователь Windows" w:date="2018-12-10T15:24:00Z"/>
              <w:bCs/>
            </w:rPr>
          </w:rPrChange>
        </w:rPr>
      </w:pPr>
      <w:ins w:id="1467" w:author="Пользователь Windows" w:date="2018-12-10T15:24:00Z">
        <w:r w:rsidRPr="009B50C8">
          <w:rPr>
            <w:bCs/>
            <w:rPrChange w:id="1468" w:author="Пользователь Windows" w:date="2018-12-10T15:25:00Z">
              <w:rPr>
                <w:bCs/>
              </w:rPr>
            </w:rPrChange>
          </w:rPr>
          <w:br w:type="page"/>
        </w:r>
      </w:ins>
    </w:p>
    <w:p w:rsidR="001404AD" w:rsidRPr="009B50C8" w:rsidDel="009B50C8" w:rsidRDefault="001404AD" w:rsidP="009B50C8">
      <w:pPr>
        <w:ind w:firstLine="0"/>
        <w:rPr>
          <w:del w:id="1469" w:author="Пользователь Windows" w:date="2018-12-10T15:24:00Z"/>
          <w:bCs/>
          <w:rPrChange w:id="1470" w:author="Пользователь Windows" w:date="2018-12-10T15:25:00Z">
            <w:rPr>
              <w:del w:id="1471" w:author="Пользователь Windows" w:date="2018-12-10T15:24:00Z"/>
              <w:bCs/>
            </w:rPr>
          </w:rPrChange>
        </w:rPr>
      </w:pPr>
    </w:p>
    <w:p w:rsidR="00356875" w:rsidRPr="009B50C8" w:rsidRDefault="00356875" w:rsidP="00A640F8">
      <w:pPr>
        <w:pStyle w:val="Heading1"/>
        <w:numPr>
          <w:ilvl w:val="0"/>
          <w:numId w:val="0"/>
        </w:numPr>
        <w:ind w:left="720" w:firstLine="696"/>
        <w:rPr>
          <w:rPrChange w:id="1472" w:author="Пользователь Windows" w:date="2018-12-10T15:25:00Z">
            <w:rPr>
              <w:rFonts w:cs="Times New Roman"/>
              <w:szCs w:val="28"/>
            </w:rPr>
          </w:rPrChange>
        </w:rPr>
        <w:pPrChange w:id="1473" w:author="Пользователь Windows" w:date="2018-12-10T13:22:00Z">
          <w:pPr>
            <w:pStyle w:val="Heading1"/>
            <w:spacing w:before="0"/>
            <w:ind w:left="1287" w:firstLine="0"/>
          </w:pPr>
        </w:pPrChange>
      </w:pPr>
      <w:bookmarkStart w:id="1474" w:name="_Toc532218619"/>
      <w:r w:rsidRPr="009B50C8">
        <w:rPr>
          <w:rPrChange w:id="1475" w:author="Пользователь Windows" w:date="2018-12-10T15:25:00Z">
            <w:rPr>
              <w:rFonts w:cs="Times New Roman"/>
              <w:szCs w:val="28"/>
            </w:rPr>
          </w:rPrChange>
        </w:rPr>
        <w:t>ВСТУП</w:t>
      </w:r>
      <w:bookmarkEnd w:id="10"/>
      <w:bookmarkEnd w:id="1474"/>
    </w:p>
    <w:p w:rsidR="00356875" w:rsidRPr="009B50C8" w:rsidRDefault="00356875" w:rsidP="00AC7D13">
      <w:pPr>
        <w:pStyle w:val="1"/>
        <w:rPr>
          <w:rPrChange w:id="1476" w:author="Пользователь Windows" w:date="2018-12-10T15:25:00Z">
            <w:rPr/>
          </w:rPrChange>
        </w:rPr>
        <w:pPrChange w:id="1477" w:author="Пользователь Windows" w:date="2018-12-10T13:34:00Z">
          <w:pPr>
            <w:pStyle w:val="1"/>
          </w:pPr>
        </w:pPrChange>
      </w:pPr>
      <w:r w:rsidRPr="009B50C8">
        <w:rPr>
          <w:rPrChange w:id="1478" w:author="Пользователь Windows" w:date="2018-12-10T15:25:00Z">
            <w:rPr/>
          </w:rPrChange>
        </w:rPr>
        <w:t>Швидкий розвиток інженерних технологій у галузі електроприводу створює необхідність впровадження нових методів і засобів в учбовий процес з метою підвищення якості підготовки фахівців-електромеханіків. Основною особливістю вищої технічної освіти є необхідність в організації і проведенні ефективного лабораторного практикуму з професійно-орієнтованих і спеціальних дисциплін. На даний момент існує гостра необхідність у точному електроприводі який може точно керуватися як за швидкістю так і за положенням у багатьох галузях таких як: автоматизація виробничих ліній, технологічний процесів, військова техніка. Для високоточних застосувань найкраще підходить сервопривод на базі синхронного двигуна із постійними магнітами.</w:t>
      </w:r>
    </w:p>
    <w:p w:rsidR="00356875" w:rsidRPr="009B50C8" w:rsidDel="00A640F8" w:rsidRDefault="00356875" w:rsidP="00AC7D13">
      <w:pPr>
        <w:pStyle w:val="1"/>
        <w:rPr>
          <w:rPrChange w:id="1479" w:author="Пользователь Windows" w:date="2018-12-10T15:25:00Z">
            <w:rPr/>
          </w:rPrChange>
        </w:rPr>
        <w:pPrChange w:id="1480" w:author="Пользователь Windows" w:date="2018-12-10T13:34:00Z">
          <w:pPr>
            <w:pStyle w:val="1"/>
          </w:pPr>
        </w:pPrChange>
      </w:pPr>
      <w:moveFromRangeStart w:id="1481" w:author="Пользователь Windows" w:date="2018-12-10T13:29:00Z" w:name="move532211889"/>
      <w:moveFrom w:id="1482" w:author="Пользователь Windows" w:date="2018-12-10T13:29:00Z">
        <w:r w:rsidRPr="009B50C8" w:rsidDel="00A640F8">
          <w:rPr>
            <w:rPrChange w:id="1483" w:author="Пользователь Windows" w:date="2018-12-10T15:25:00Z">
              <w:rPr/>
            </w:rPrChange>
          </w:rPr>
          <w:t xml:space="preserve">Метою роботи є розробка експериментальної установки для дослідження двомасових електромеханічних систем з пружнім механічним зв’язком на базі керуючого-перетворювального пристрою Rexroth IndraDrive C та синхронного двигуна із постійними магнітами MSK030В. Для реалізації проекту необхідно провести аналітичний огляд існуючих зразків лабораторних стендів, що застосовуються для тестування електроприводів, їх функціональні можливості, обладнання, що використовується при технічній реалізації, та сформувати вимоги до установки. </w:t>
        </w:r>
      </w:moveFrom>
    </w:p>
    <w:p w:rsidR="00A640F8" w:rsidRPr="009B50C8" w:rsidRDefault="00356875" w:rsidP="00AC7D13">
      <w:pPr>
        <w:pStyle w:val="1"/>
        <w:rPr>
          <w:ins w:id="1484" w:author="Пользователь Windows" w:date="2018-12-10T13:26:00Z"/>
          <w:szCs w:val="24"/>
          <w:u w:val="single"/>
          <w:lang w:eastAsia="ru-RU"/>
          <w:rPrChange w:id="1485" w:author="Пользователь Windows" w:date="2018-12-10T15:25:00Z">
            <w:rPr>
              <w:ins w:id="1486" w:author="Пользователь Windows" w:date="2018-12-10T13:26:00Z"/>
              <w:szCs w:val="24"/>
              <w:u w:val="single"/>
              <w:lang w:eastAsia="ru-RU"/>
            </w:rPr>
          </w:rPrChange>
        </w:rPr>
        <w:pPrChange w:id="1487" w:author="Пользователь Windows" w:date="2018-12-10T13:34:00Z">
          <w:pPr>
            <w:tabs>
              <w:tab w:val="left" w:leader="underscore" w:pos="9356"/>
            </w:tabs>
            <w:spacing w:before="240" w:after="0" w:line="240" w:lineRule="auto"/>
            <w:ind w:firstLine="0"/>
            <w:jc w:val="both"/>
          </w:pPr>
        </w:pPrChange>
      </w:pPr>
      <w:moveFromRangeStart w:id="1488" w:author="Пользователь Windows" w:date="2018-12-10T13:32:00Z" w:name="move532211830"/>
      <w:moveFromRangeEnd w:id="1481"/>
      <w:moveFrom w:id="1489" w:author="Пользователь Windows" w:date="2018-12-10T13:32:00Z">
        <w:r w:rsidRPr="009B50C8" w:rsidDel="00A640F8">
          <w:rPr>
            <w:rPrChange w:id="1490" w:author="Пользователь Windows" w:date="2018-12-10T15:25:00Z">
              <w:rPr/>
            </w:rPrChange>
          </w:rPr>
          <w:t>Для повноцінної роботи із обладнанням необхідним є ознайомлення з програмним забезпеченням, яке постачається разом із обраним електроприводом та використовується для налаштування, параметризації та пусконаладці даного електропривода.</w:t>
        </w:r>
      </w:moveFrom>
      <w:moveFromRangeEnd w:id="1488"/>
      <w:ins w:id="1491" w:author="Пользователь Windows" w:date="2018-12-10T13:26:00Z">
        <w:r w:rsidR="00A640F8" w:rsidRPr="009B50C8">
          <w:rPr>
            <w:bCs/>
            <w:szCs w:val="24"/>
            <w:lang w:eastAsia="ru-RU"/>
            <w:rPrChange w:id="1492" w:author="Пользователь Windows" w:date="2018-12-10T15:25:00Z">
              <w:rPr>
                <w:bCs/>
                <w:szCs w:val="24"/>
                <w:lang w:eastAsia="ru-RU"/>
              </w:rPr>
            </w:rPrChange>
          </w:rPr>
          <w:t>Об’єкт дослідження:</w:t>
        </w:r>
        <w:r w:rsidR="00A640F8" w:rsidRPr="009B50C8">
          <w:rPr>
            <w:szCs w:val="24"/>
            <w:lang w:eastAsia="ru-RU"/>
            <w:rPrChange w:id="1493" w:author="Пользователь Windows" w:date="2018-12-10T15:25:00Z">
              <w:rPr>
                <w:szCs w:val="24"/>
                <w:lang w:eastAsia="ru-RU"/>
              </w:rPr>
            </w:rPrChange>
          </w:rPr>
          <w:t xml:space="preserve"> Електромеханічні процеси в системі векторного керування кутовою швидкістю синхронного двигуна зі збудженням від постійних магнітів, механічні процеси в пружних елементах механічної частини електроприводу.</w:t>
        </w:r>
      </w:ins>
    </w:p>
    <w:p w:rsidR="00A640F8" w:rsidRPr="009B50C8" w:rsidRDefault="00A640F8" w:rsidP="00AC7D13">
      <w:pPr>
        <w:pStyle w:val="1"/>
        <w:rPr>
          <w:ins w:id="1494" w:author="Пользователь Windows" w:date="2018-12-10T13:26:00Z"/>
          <w:szCs w:val="24"/>
          <w:u w:val="single"/>
          <w:lang w:eastAsia="ru-RU"/>
          <w:rPrChange w:id="1495" w:author="Пользователь Windows" w:date="2018-12-10T15:25:00Z">
            <w:rPr>
              <w:ins w:id="1496" w:author="Пользователь Windows" w:date="2018-12-10T13:26:00Z"/>
              <w:szCs w:val="24"/>
              <w:u w:val="single"/>
              <w:lang w:eastAsia="ru-RU"/>
            </w:rPr>
          </w:rPrChange>
        </w:rPr>
        <w:pPrChange w:id="1497" w:author="Пользователь Windows" w:date="2018-12-10T13:34:00Z">
          <w:pPr>
            <w:tabs>
              <w:tab w:val="left" w:leader="underscore" w:pos="9356"/>
            </w:tabs>
            <w:spacing w:before="240" w:after="0" w:line="240" w:lineRule="auto"/>
            <w:ind w:firstLine="0"/>
            <w:jc w:val="both"/>
          </w:pPr>
        </w:pPrChange>
      </w:pPr>
      <w:ins w:id="1498" w:author="Пользователь Windows" w:date="2018-12-10T13:26:00Z">
        <w:r w:rsidRPr="009B50C8">
          <w:rPr>
            <w:i/>
            <w:szCs w:val="24"/>
            <w:lang w:eastAsia="ru-RU"/>
            <w:rPrChange w:id="1499" w:author="Пользователь Windows" w:date="2018-12-10T15:25:00Z">
              <w:rPr>
                <w:szCs w:val="24"/>
                <w:lang w:eastAsia="ru-RU"/>
              </w:rPr>
            </w:rPrChange>
          </w:rPr>
          <w:t>Предмет дослідження:</w:t>
        </w:r>
        <w:r w:rsidRPr="009B50C8">
          <w:rPr>
            <w:szCs w:val="24"/>
            <w:lang w:eastAsia="ru-RU"/>
            <w:rPrChange w:id="1500" w:author="Пользователь Windows" w:date="2018-12-10T15:25:00Z">
              <w:rPr>
                <w:szCs w:val="24"/>
                <w:lang w:eastAsia="ru-RU"/>
              </w:rPr>
            </w:rPrChange>
          </w:rPr>
          <w:t xml:space="preserve"> Алгоритми векторного керування синхронним двигуном.</w:t>
        </w:r>
      </w:ins>
    </w:p>
    <w:p w:rsidR="00A640F8" w:rsidRPr="009B50C8" w:rsidRDefault="00A640F8" w:rsidP="00AC7D13">
      <w:pPr>
        <w:pStyle w:val="1"/>
        <w:rPr>
          <w:ins w:id="1501" w:author="Пользователь Windows" w:date="2018-12-10T13:29:00Z"/>
          <w:rPrChange w:id="1502" w:author="Пользователь Windows" w:date="2018-12-10T15:25:00Z">
            <w:rPr>
              <w:ins w:id="1503" w:author="Пользователь Windows" w:date="2018-12-10T13:29:00Z"/>
            </w:rPr>
          </w:rPrChange>
        </w:rPr>
        <w:pPrChange w:id="1504" w:author="Пользователь Windows" w:date="2018-12-10T13:34:00Z">
          <w:pPr>
            <w:pStyle w:val="1"/>
          </w:pPr>
        </w:pPrChange>
      </w:pPr>
      <w:moveToRangeStart w:id="1505" w:author="Пользователь Windows" w:date="2018-12-10T13:29:00Z" w:name="move532211889"/>
      <w:del w:id="1506" w:author="Пользователь Windows" w:date="2018-12-10T13:30:00Z">
        <w:r w:rsidRPr="009B50C8" w:rsidDel="00A640F8">
          <w:rPr>
            <w:rPrChange w:id="1507" w:author="Пользователь Windows" w:date="2018-12-10T15:25:00Z">
              <w:rPr/>
            </w:rPrChange>
          </w:rPr>
          <w:delText xml:space="preserve">Метою роботи є розробка експериментальної установки для дослідження двомасових електромеханічних систем з пружнім механічним зв’язком на базі керуючого-перетворювального пристрою Rexroth IndraDrive C та синхронного двигуна із постійними магнітами MSK030В. </w:delText>
        </w:r>
      </w:del>
      <w:r w:rsidRPr="009B50C8">
        <w:rPr>
          <w:rPrChange w:id="1508" w:author="Пользователь Windows" w:date="2018-12-10T15:25:00Z">
            <w:rPr/>
          </w:rPrChange>
        </w:rPr>
        <w:t xml:space="preserve">Для реалізації проекту необхідно провести аналітичний огляд існуючих зразків лабораторних стендів, що застосовуються для тестування електроприводів, їх функціональні можливості, обладнання, що використовується при технічній реалізації, та сформувати вимоги до установки. </w:t>
      </w:r>
      <w:moveToRangeEnd w:id="1505"/>
    </w:p>
    <w:p w:rsidR="00AC7D13" w:rsidRPr="009B50C8" w:rsidDel="00AC7D13" w:rsidRDefault="00AC7D13" w:rsidP="00AC7D13">
      <w:pPr>
        <w:pStyle w:val="1"/>
        <w:rPr>
          <w:del w:id="1509" w:author="Пользователь Windows" w:date="2018-12-10T13:34:00Z"/>
          <w:rPrChange w:id="1510" w:author="Пользователь Windows" w:date="2018-12-10T15:25:00Z">
            <w:rPr>
              <w:del w:id="1511" w:author="Пользователь Windows" w:date="2018-12-10T13:34:00Z"/>
            </w:rPr>
          </w:rPrChange>
        </w:rPr>
        <w:pPrChange w:id="1512" w:author="Пользователь Windows" w:date="2018-12-10T13:34:00Z">
          <w:pPr>
            <w:pStyle w:val="1"/>
          </w:pPr>
        </w:pPrChange>
      </w:pPr>
      <w:ins w:id="1513" w:author="Пользователь Windows" w:date="2018-12-10T13:30:00Z">
        <w:r w:rsidRPr="009B50C8">
          <w:rPr>
            <w:i/>
            <w:rPrChange w:id="1514" w:author="Пользователь Windows" w:date="2018-12-10T15:25:00Z">
              <w:rPr/>
            </w:rPrChange>
          </w:rPr>
          <w:t>Метою роботи:</w:t>
        </w:r>
        <w:r w:rsidRPr="009B50C8">
          <w:rPr>
            <w:rPrChange w:id="1515" w:author="Пользователь Windows" w:date="2018-12-10T15:25:00Z">
              <w:rPr/>
            </w:rPrChange>
          </w:rPr>
          <w:t xml:space="preserve"> </w:t>
        </w:r>
        <w:r w:rsidR="00A640F8" w:rsidRPr="009B50C8">
          <w:rPr>
            <w:rPrChange w:id="1516" w:author="Пользователь Windows" w:date="2018-12-10T15:25:00Z">
              <w:rPr/>
            </w:rPrChange>
          </w:rPr>
          <w:t xml:space="preserve">розробка експериментальної установки для дослідження двомасових електромеханічних систем з пружнім механічним зв’язком на базі керуючого-перетворювального пристрою Rexroth IndraDrive C та синхронного двигуна із постійними магнітами MSK030В. </w:t>
        </w:r>
      </w:ins>
      <w:moveToRangeStart w:id="1517" w:author="Пользователь Windows" w:date="2018-12-10T13:32:00Z" w:name="move532211830"/>
      <w:moveTo w:id="1518" w:author="Пользователь Windows" w:date="2018-12-10T13:32:00Z">
        <w:r w:rsidRPr="009B50C8">
          <w:rPr>
            <w:rPrChange w:id="1519" w:author="Пользователь Windows" w:date="2018-12-10T15:25:00Z">
              <w:rPr/>
            </w:rPrChange>
          </w:rPr>
          <w:t xml:space="preserve">Для повноцінної роботи із обладнанням необхідним є ознайомлення з програмним забезпеченням, яке постачається разом із обраним електроприводом та використовується для налаштування, параметризації та пусконаладці даного електропривода. </w:t>
        </w:r>
      </w:moveTo>
    </w:p>
    <w:moveToRangeEnd w:id="1517"/>
    <w:p w:rsidR="00A640F8" w:rsidRPr="009B50C8" w:rsidDel="00AC7D13" w:rsidRDefault="00A640F8" w:rsidP="00AC7D13">
      <w:pPr>
        <w:pStyle w:val="1"/>
        <w:rPr>
          <w:del w:id="1520" w:author="Пользователь Windows" w:date="2018-12-10T13:34:00Z"/>
          <w:rPrChange w:id="1521" w:author="Пользователь Windows" w:date="2018-12-10T15:25:00Z">
            <w:rPr>
              <w:del w:id="1522" w:author="Пользователь Windows" w:date="2018-12-10T13:34:00Z"/>
            </w:rPr>
          </w:rPrChange>
        </w:rPr>
        <w:pPrChange w:id="1523" w:author="Пользователь Windows" w:date="2018-12-10T13:34:00Z">
          <w:pPr>
            <w:pStyle w:val="1"/>
          </w:pPr>
        </w:pPrChange>
      </w:pPr>
    </w:p>
    <w:p w:rsidR="00356875" w:rsidRPr="009B50C8" w:rsidRDefault="00356875" w:rsidP="00AC7D13">
      <w:pPr>
        <w:pStyle w:val="1"/>
        <w:rPr>
          <w:rPrChange w:id="1524" w:author="Пользователь Windows" w:date="2018-12-10T15:25:00Z">
            <w:rPr>
              <w:lang w:val="ru-RU"/>
            </w:rPr>
          </w:rPrChange>
        </w:rPr>
        <w:pPrChange w:id="1525" w:author="Пользователь Windows" w:date="2018-12-10T13:34:00Z">
          <w:pPr>
            <w:pStyle w:val="1"/>
          </w:pPr>
        </w:pPrChange>
      </w:pPr>
      <w:del w:id="1526" w:author="Пользователь Windows" w:date="2018-12-10T13:34:00Z">
        <w:r w:rsidRPr="009B50C8" w:rsidDel="00AC7D13">
          <w:rPr>
            <w:rPrChange w:id="1527" w:author="Пользователь Windows" w:date="2018-12-10T15:25:00Z">
              <w:rPr/>
            </w:rPrChange>
          </w:rPr>
          <w:tab/>
        </w:r>
      </w:del>
      <w:r w:rsidRPr="009B50C8">
        <w:rPr>
          <w:rPrChange w:id="1528" w:author="Пользователь Windows" w:date="2018-12-10T15:25:00Z">
            <w:rPr/>
          </w:rPrChange>
        </w:rPr>
        <w:br w:type="page"/>
      </w:r>
    </w:p>
    <w:p w:rsidR="00356875" w:rsidRPr="009B50C8" w:rsidRDefault="00EA2F7B" w:rsidP="00182CA4">
      <w:pPr>
        <w:pStyle w:val="Heading1"/>
        <w:rPr>
          <w:rPrChange w:id="1529" w:author="Пользователь Windows" w:date="2018-12-10T15:25:00Z">
            <w:rPr/>
          </w:rPrChange>
        </w:rPr>
        <w:pPrChange w:id="1530" w:author="Пользователь Windows" w:date="2018-12-10T12:14:00Z">
          <w:pPr>
            <w:pStyle w:val="Heading1"/>
            <w:numPr>
              <w:numId w:val="36"/>
            </w:numPr>
            <w:ind w:left="1287"/>
            <w:jc w:val="left"/>
          </w:pPr>
        </w:pPrChange>
      </w:pPr>
      <w:bookmarkStart w:id="1531" w:name="_Toc530555993"/>
      <w:bookmarkStart w:id="1532" w:name="_Toc532218620"/>
      <w:r w:rsidRPr="009B50C8">
        <w:rPr>
          <w:rPrChange w:id="1533" w:author="Пользователь Windows" w:date="2018-12-10T15:25:00Z">
            <w:rPr/>
          </w:rPrChange>
        </w:rPr>
        <w:lastRenderedPageBreak/>
        <w:t>Аналітичний огляд лабораторних установок по дослідженю електроприводів</w:t>
      </w:r>
      <w:bookmarkEnd w:id="1531"/>
      <w:bookmarkEnd w:id="1532"/>
    </w:p>
    <w:p w:rsidR="00356875" w:rsidRPr="009B50C8" w:rsidRDefault="00356875" w:rsidP="00BA73AE">
      <w:pPr>
        <w:pStyle w:val="Heading2"/>
        <w:rPr>
          <w:rPrChange w:id="1534" w:author="Пользователь Windows" w:date="2018-12-10T15:25:00Z">
            <w:rPr/>
          </w:rPrChange>
        </w:rPr>
      </w:pPr>
      <w:bookmarkStart w:id="1535" w:name="_Toc530555994"/>
      <w:bookmarkStart w:id="1536" w:name="_Toc532218621"/>
      <w:r w:rsidRPr="009B50C8">
        <w:rPr>
          <w:rPrChange w:id="1537" w:author="Пользователь Windows" w:date="2018-12-10T15:25:00Z">
            <w:rPr/>
          </w:rPrChange>
        </w:rPr>
        <w:t>1.1 Лабораторний стенд для дослідження характеристик електроприводу «ЧЕАЗ-Елпром»</w:t>
      </w:r>
      <w:bookmarkEnd w:id="1536"/>
      <w:del w:id="1538" w:author="Пользователь Windows" w:date="2018-12-10T11:02:00Z">
        <w:r w:rsidRPr="009B50C8" w:rsidDel="00542941">
          <w:rPr>
            <w:rPrChange w:id="1539" w:author="Пользователь Windows" w:date="2018-12-10T15:25:00Z">
              <w:rPr/>
            </w:rPrChange>
          </w:rPr>
          <w:delText>.</w:delText>
        </w:r>
      </w:del>
      <w:bookmarkEnd w:id="1535"/>
    </w:p>
    <w:p w:rsidR="00356875" w:rsidRPr="009B50C8" w:rsidRDefault="00356875" w:rsidP="00B7059C">
      <w:pPr>
        <w:pStyle w:val="1"/>
        <w:rPr>
          <w:ins w:id="1540" w:author="Пользователь Windows" w:date="2018-12-10T13:02:00Z"/>
          <w:rPrChange w:id="1541" w:author="Пользователь Windows" w:date="2018-12-10T15:25:00Z">
            <w:rPr>
              <w:ins w:id="1542" w:author="Пользователь Windows" w:date="2018-12-10T13:02:00Z"/>
            </w:rPr>
          </w:rPrChange>
        </w:rPr>
        <w:pPrChange w:id="1543" w:author="Пользователь Windows" w:date="2018-12-10T13:16:00Z">
          <w:pPr>
            <w:pStyle w:val="1"/>
          </w:pPr>
        </w:pPrChange>
      </w:pPr>
      <w:r w:rsidRPr="009B50C8">
        <w:rPr>
          <w:rPrChange w:id="1544" w:author="Пользователь Windows" w:date="2018-12-10T15:25:00Z">
            <w:rPr/>
          </w:rPrChange>
        </w:rPr>
        <w:t>Багатофункціональний комплекс виробництва ТОВ «ЧЕАЗ-Елпром», що дозволяє виконувати лабораторні роботи на тему: «Керування енергозберігаючими режимами електроприводів в технологіях» рис</w:t>
      </w:r>
      <w:r w:rsidR="00F61F2C" w:rsidRPr="009B50C8">
        <w:rPr>
          <w:rPrChange w:id="1545" w:author="Пользователь Windows" w:date="2018-12-10T15:25:00Z">
            <w:rPr/>
          </w:rPrChange>
        </w:rPr>
        <w:t>. </w:t>
      </w:r>
      <w:r w:rsidR="00B85462">
        <w:t>1.1</w:t>
      </w:r>
      <w:r w:rsidRPr="009B50C8">
        <w:rPr>
          <w:rPrChange w:id="1546" w:author="Пользователь Windows" w:date="2018-12-10T15:25:00Z">
            <w:rPr/>
          </w:rPrChange>
        </w:rPr>
        <w:t xml:space="preserve"> призначений для проведення  лабораторних робіт студентами та учнями системи вищої і середньої професійної освіти, слухачами факультетів підвищення кваліфікації перепідготовки фахівців, а також навчальних промислових підприємств, які вивчають дисципліни «Електричні машини», «Електричні машини і основи електроприводу», «Основи електроприводу», «Теорія електроприводу», «Автоматизований електропривод», «Системи керування електроприводом».</w:t>
      </w:r>
    </w:p>
    <w:p w:rsidR="00D36109" w:rsidRPr="009B50C8" w:rsidDel="00D36109" w:rsidRDefault="00D36109" w:rsidP="006960DB">
      <w:pPr>
        <w:pStyle w:val="diplomapictures"/>
        <w:rPr>
          <w:del w:id="1547" w:author="Пользователь Windows" w:date="2018-12-10T13:02:00Z"/>
          <w:rPrChange w:id="1548" w:author="Пользователь Windows" w:date="2018-12-10T15:25:00Z">
            <w:rPr>
              <w:del w:id="1549" w:author="Пользователь Windows" w:date="2018-12-10T13:02:00Z"/>
            </w:rPr>
          </w:rPrChange>
        </w:rPr>
        <w:pPrChange w:id="1550" w:author="Пользователь Windows" w:date="2018-12-10T15:00:00Z">
          <w:pPr>
            <w:pStyle w:val="1"/>
          </w:pPr>
        </w:pPrChange>
      </w:pPr>
    </w:p>
    <w:p w:rsidR="00F61F2C" w:rsidRPr="009B50C8" w:rsidRDefault="00356875" w:rsidP="006960DB">
      <w:pPr>
        <w:pStyle w:val="diplomapictures"/>
        <w:rPr>
          <w:rPrChange w:id="1551" w:author="Пользователь Windows" w:date="2018-12-10T15:25:00Z">
            <w:rPr/>
          </w:rPrChange>
        </w:rPr>
        <w:pPrChange w:id="1552" w:author="Пользователь Windows" w:date="2018-12-10T15:00:00Z">
          <w:pPr>
            <w:pStyle w:val="diplomapictures"/>
          </w:pPr>
        </w:pPrChange>
      </w:pPr>
      <w:r w:rsidRPr="009B50C8">
        <w:rPr>
          <w:rPrChange w:id="1553" w:author="Пользователь Windows" w:date="2018-12-10T15:25:00Z">
            <w:rPr>
              <w:lang w:val="ru-RU"/>
            </w:rPr>
          </w:rPrChange>
        </w:rPr>
        <w:drawing>
          <wp:inline distT="0" distB="0" distL="0" distR="0" wp14:anchorId="1D08F261" wp14:editId="7B474222">
            <wp:extent cx="3704855" cy="3733800"/>
            <wp:effectExtent l="0" t="0" r="0" b="0"/>
            <wp:docPr id="1" name="Picture 1" descr="ÐÐ°Ð±Ð¾ÑÐ°ÑÐ¾ÑÐ½ÑÐ¹ ÑÑÐµÐ½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Ð±Ð¾ÑÐ°ÑÐ¾ÑÐ½ÑÐ¹ ÑÑÐµÐ½Ð´"/>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07844" cy="3736813"/>
                    </a:xfrm>
                    <a:prstGeom prst="rect">
                      <a:avLst/>
                    </a:prstGeom>
                    <a:noFill/>
                    <a:ln>
                      <a:noFill/>
                    </a:ln>
                  </pic:spPr>
                </pic:pic>
              </a:graphicData>
            </a:graphic>
          </wp:inline>
        </w:drawing>
      </w:r>
    </w:p>
    <w:p w:rsidR="00D36109" w:rsidRPr="009B50C8" w:rsidRDefault="00F61F2C" w:rsidP="006960DB">
      <w:pPr>
        <w:pStyle w:val="diplomapictures"/>
        <w:rPr>
          <w:rPrChange w:id="1554" w:author="Пользователь Windows" w:date="2018-12-10T15:25:00Z">
            <w:rPr/>
          </w:rPrChange>
        </w:rPr>
        <w:pPrChange w:id="1555" w:author="Пользователь Windows" w:date="2018-12-10T15:00:00Z">
          <w:pPr>
            <w:pStyle w:val="diplomapictures"/>
          </w:pPr>
        </w:pPrChange>
      </w:pPr>
      <w:bookmarkStart w:id="1556" w:name="_Ref531991682"/>
      <w:r w:rsidRPr="009B50C8">
        <w:rPr>
          <w:rPrChange w:id="1557" w:author="Пользователь Windows" w:date="2018-12-10T15:25:00Z">
            <w:rPr/>
          </w:rPrChange>
        </w:rPr>
        <w:t xml:space="preserve">Рисунок </w:t>
      </w:r>
      <w:ins w:id="1558" w:author="Пользователь Windows" w:date="2018-12-10T14:59:00Z">
        <w:r w:rsidR="006960DB" w:rsidRPr="009B50C8">
          <w:rPr>
            <w:rPrChange w:id="1559" w:author="Пользователь Windows" w:date="2018-12-10T15:25:00Z">
              <w:rPr/>
            </w:rPrChange>
          </w:rPr>
          <w:fldChar w:fldCharType="begin"/>
        </w:r>
        <w:r w:rsidR="006960DB" w:rsidRPr="009B50C8">
          <w:rPr>
            <w:rPrChange w:id="1560" w:author="Пользователь Windows" w:date="2018-12-10T15:25:00Z">
              <w:rPr/>
            </w:rPrChange>
          </w:rPr>
          <w:instrText xml:space="preserve"> STYLEREF 1 \s </w:instrText>
        </w:r>
      </w:ins>
      <w:r w:rsidR="006960DB" w:rsidRPr="009B50C8">
        <w:rPr>
          <w:rPrChange w:id="1561" w:author="Пользователь Windows" w:date="2018-12-10T15:25:00Z">
            <w:rPr/>
          </w:rPrChange>
        </w:rPr>
        <w:fldChar w:fldCharType="separate"/>
      </w:r>
      <w:r w:rsidR="00914CB1">
        <w:t>1</w:t>
      </w:r>
      <w:ins w:id="1562" w:author="Пользователь Windows" w:date="2018-12-10T14:59:00Z">
        <w:r w:rsidR="006960DB" w:rsidRPr="009B50C8">
          <w:rPr>
            <w:rPrChange w:id="1563" w:author="Пользователь Windows" w:date="2018-12-10T15:25:00Z">
              <w:rPr/>
            </w:rPrChange>
          </w:rPr>
          <w:fldChar w:fldCharType="end"/>
        </w:r>
        <w:r w:rsidR="006960DB" w:rsidRPr="009B50C8">
          <w:rPr>
            <w:rPrChange w:id="1564" w:author="Пользователь Windows" w:date="2018-12-10T15:25:00Z">
              <w:rPr/>
            </w:rPrChange>
          </w:rPr>
          <w:t>.</w:t>
        </w:r>
        <w:r w:rsidR="006960DB" w:rsidRPr="009B50C8">
          <w:rPr>
            <w:rPrChange w:id="1565" w:author="Пользователь Windows" w:date="2018-12-10T15:25:00Z">
              <w:rPr/>
            </w:rPrChange>
          </w:rPr>
          <w:fldChar w:fldCharType="begin"/>
        </w:r>
        <w:r w:rsidR="006960DB" w:rsidRPr="009B50C8">
          <w:rPr>
            <w:rPrChange w:id="1566" w:author="Пользователь Windows" w:date="2018-12-10T15:25:00Z">
              <w:rPr/>
            </w:rPrChange>
          </w:rPr>
          <w:instrText xml:space="preserve"> SEQ Figure \* ARABIC \s 1 </w:instrText>
        </w:r>
      </w:ins>
      <w:r w:rsidR="006960DB" w:rsidRPr="009B50C8">
        <w:rPr>
          <w:rPrChange w:id="1567" w:author="Пользователь Windows" w:date="2018-12-10T15:25:00Z">
            <w:rPr/>
          </w:rPrChange>
        </w:rPr>
        <w:fldChar w:fldCharType="separate"/>
      </w:r>
      <w:r w:rsidR="00914CB1">
        <w:t>1</w:t>
      </w:r>
      <w:ins w:id="1568" w:author="Пользователь Windows" w:date="2018-12-10T14:59:00Z">
        <w:r w:rsidR="006960DB" w:rsidRPr="009B50C8">
          <w:rPr>
            <w:rPrChange w:id="1569" w:author="Пользователь Windows" w:date="2018-12-10T15:25:00Z">
              <w:rPr/>
            </w:rPrChange>
          </w:rPr>
          <w:fldChar w:fldCharType="end"/>
        </w:r>
      </w:ins>
      <w:del w:id="1570" w:author="Пользователь Windows" w:date="2018-12-10T14:44:00Z">
        <w:r w:rsidR="00F2234E" w:rsidRPr="009B50C8" w:rsidDel="00204025">
          <w:rPr>
            <w:rPrChange w:id="1571" w:author="Пользователь Windows" w:date="2018-12-10T15:25:00Z">
              <w:rPr/>
            </w:rPrChange>
          </w:rPr>
          <w:fldChar w:fldCharType="begin"/>
        </w:r>
        <w:r w:rsidR="00F2234E" w:rsidRPr="009B50C8" w:rsidDel="00204025">
          <w:rPr>
            <w:rPrChange w:id="1572" w:author="Пользователь Windows" w:date="2018-12-10T15:25:00Z">
              <w:rPr/>
            </w:rPrChange>
          </w:rPr>
          <w:delInstrText xml:space="preserve"> STYLEREF 1 \s </w:delInstrText>
        </w:r>
        <w:r w:rsidR="00F2234E" w:rsidRPr="009B50C8" w:rsidDel="00204025">
          <w:rPr>
            <w:rPrChange w:id="1573" w:author="Пользователь Windows" w:date="2018-12-10T15:25:00Z">
              <w:rPr/>
            </w:rPrChange>
          </w:rPr>
          <w:fldChar w:fldCharType="separate"/>
        </w:r>
        <w:r w:rsidR="009D4FFD" w:rsidRPr="009B50C8" w:rsidDel="00204025">
          <w:rPr>
            <w:rPrChange w:id="1574" w:author="Пользователь Windows" w:date="2018-12-10T15:25:00Z">
              <w:rPr/>
            </w:rPrChange>
          </w:rPr>
          <w:delText>1</w:delText>
        </w:r>
        <w:r w:rsidR="00F2234E" w:rsidRPr="009B50C8" w:rsidDel="00204025">
          <w:rPr>
            <w:rPrChange w:id="1575" w:author="Пользователь Windows" w:date="2018-12-10T15:25:00Z">
              <w:rPr/>
            </w:rPrChange>
          </w:rPr>
          <w:fldChar w:fldCharType="end"/>
        </w:r>
        <w:r w:rsidR="00F2234E" w:rsidRPr="009B50C8" w:rsidDel="00204025">
          <w:rPr>
            <w:rPrChange w:id="1576" w:author="Пользователь Windows" w:date="2018-12-10T15:25:00Z">
              <w:rPr/>
            </w:rPrChange>
          </w:rPr>
          <w:delText>.</w:delText>
        </w:r>
        <w:r w:rsidR="00F2234E" w:rsidRPr="009B50C8" w:rsidDel="00204025">
          <w:rPr>
            <w:rPrChange w:id="1577" w:author="Пользователь Windows" w:date="2018-12-10T15:25:00Z">
              <w:rPr/>
            </w:rPrChange>
          </w:rPr>
          <w:fldChar w:fldCharType="begin"/>
        </w:r>
        <w:r w:rsidR="00F2234E" w:rsidRPr="009B50C8" w:rsidDel="00204025">
          <w:rPr>
            <w:rPrChange w:id="1578" w:author="Пользователь Windows" w:date="2018-12-10T15:25:00Z">
              <w:rPr/>
            </w:rPrChange>
          </w:rPr>
          <w:delInstrText xml:space="preserve"> SEQ Figure \* ARABIC \s 1 </w:delInstrText>
        </w:r>
        <w:r w:rsidR="00F2234E" w:rsidRPr="009B50C8" w:rsidDel="00204025">
          <w:rPr>
            <w:rPrChange w:id="1579" w:author="Пользователь Windows" w:date="2018-12-10T15:25:00Z">
              <w:rPr/>
            </w:rPrChange>
          </w:rPr>
          <w:fldChar w:fldCharType="separate"/>
        </w:r>
        <w:r w:rsidR="009D4FFD" w:rsidRPr="009B50C8" w:rsidDel="00204025">
          <w:rPr>
            <w:rPrChange w:id="1580" w:author="Пользователь Windows" w:date="2018-12-10T15:25:00Z">
              <w:rPr/>
            </w:rPrChange>
          </w:rPr>
          <w:delText>1</w:delText>
        </w:r>
        <w:r w:rsidR="00F2234E" w:rsidRPr="009B50C8" w:rsidDel="00204025">
          <w:rPr>
            <w:rPrChange w:id="1581" w:author="Пользователь Windows" w:date="2018-12-10T15:25:00Z">
              <w:rPr/>
            </w:rPrChange>
          </w:rPr>
          <w:fldChar w:fldCharType="end"/>
        </w:r>
      </w:del>
      <w:del w:id="1582" w:author="Пользователь Windows" w:date="2018-12-08T09:09:00Z">
        <w:r w:rsidR="005A1E82" w:rsidRPr="009B50C8" w:rsidDel="0040770A">
          <w:rPr>
            <w:rPrChange w:id="1583" w:author="Пользователь Windows" w:date="2018-12-10T15:25:00Z">
              <w:rPr/>
            </w:rPrChange>
          </w:rPr>
          <w:fldChar w:fldCharType="begin"/>
        </w:r>
        <w:r w:rsidR="005A1E82" w:rsidRPr="009B50C8" w:rsidDel="0040770A">
          <w:rPr>
            <w:rPrChange w:id="1584" w:author="Пользователь Windows" w:date="2018-12-10T15:25:00Z">
              <w:rPr/>
            </w:rPrChange>
          </w:rPr>
          <w:delInstrText xml:space="preserve"> STYLEREF 1 \s </w:delInstrText>
        </w:r>
        <w:r w:rsidR="005A1E82" w:rsidRPr="009B50C8" w:rsidDel="0040770A">
          <w:rPr>
            <w:rPrChange w:id="1585" w:author="Пользователь Windows" w:date="2018-12-10T15:25:00Z">
              <w:rPr/>
            </w:rPrChange>
          </w:rPr>
          <w:fldChar w:fldCharType="separate"/>
        </w:r>
        <w:r w:rsidR="005A1E82" w:rsidRPr="009B50C8" w:rsidDel="0040770A">
          <w:rPr>
            <w:rPrChange w:id="1586" w:author="Пользователь Windows" w:date="2018-12-10T15:25:00Z">
              <w:rPr/>
            </w:rPrChange>
          </w:rPr>
          <w:delText>1</w:delText>
        </w:r>
        <w:r w:rsidR="005A1E82" w:rsidRPr="009B50C8" w:rsidDel="0040770A">
          <w:rPr>
            <w:rPrChange w:id="1587" w:author="Пользователь Windows" w:date="2018-12-10T15:25:00Z">
              <w:rPr/>
            </w:rPrChange>
          </w:rPr>
          <w:fldChar w:fldCharType="end"/>
        </w:r>
        <w:r w:rsidR="005A1E82" w:rsidRPr="009B50C8" w:rsidDel="0040770A">
          <w:rPr>
            <w:rPrChange w:id="1588" w:author="Пользователь Windows" w:date="2018-12-10T15:25:00Z">
              <w:rPr/>
            </w:rPrChange>
          </w:rPr>
          <w:delText>.</w:delText>
        </w:r>
        <w:r w:rsidR="005A1E82" w:rsidRPr="009B50C8" w:rsidDel="0040770A">
          <w:rPr>
            <w:rPrChange w:id="1589" w:author="Пользователь Windows" w:date="2018-12-10T15:25:00Z">
              <w:rPr/>
            </w:rPrChange>
          </w:rPr>
          <w:fldChar w:fldCharType="begin"/>
        </w:r>
        <w:r w:rsidR="005A1E82" w:rsidRPr="009B50C8" w:rsidDel="0040770A">
          <w:rPr>
            <w:rPrChange w:id="1590" w:author="Пользователь Windows" w:date="2018-12-10T15:25:00Z">
              <w:rPr/>
            </w:rPrChange>
          </w:rPr>
          <w:delInstrText xml:space="preserve"> SEQ Figure \* ARABIC \s 1 </w:delInstrText>
        </w:r>
        <w:r w:rsidR="005A1E82" w:rsidRPr="009B50C8" w:rsidDel="0040770A">
          <w:rPr>
            <w:rPrChange w:id="1591" w:author="Пользователь Windows" w:date="2018-12-10T15:25:00Z">
              <w:rPr/>
            </w:rPrChange>
          </w:rPr>
          <w:fldChar w:fldCharType="separate"/>
        </w:r>
        <w:r w:rsidR="005A1E82" w:rsidRPr="009B50C8" w:rsidDel="0040770A">
          <w:rPr>
            <w:rPrChange w:id="1592" w:author="Пользователь Windows" w:date="2018-12-10T15:25:00Z">
              <w:rPr/>
            </w:rPrChange>
          </w:rPr>
          <w:delText>1</w:delText>
        </w:r>
        <w:r w:rsidR="005A1E82" w:rsidRPr="009B50C8" w:rsidDel="0040770A">
          <w:rPr>
            <w:rPrChange w:id="1593" w:author="Пользователь Windows" w:date="2018-12-10T15:25:00Z">
              <w:rPr/>
            </w:rPrChange>
          </w:rPr>
          <w:fldChar w:fldCharType="end"/>
        </w:r>
      </w:del>
      <w:del w:id="1594" w:author="Пользователь Windows" w:date="2018-12-08T00:36:00Z">
        <w:r w:rsidR="00D81C83" w:rsidRPr="009B50C8" w:rsidDel="00D81C83">
          <w:rPr>
            <w:rPrChange w:id="1595" w:author="Пользователь Windows" w:date="2018-12-10T15:25:00Z">
              <w:rPr/>
            </w:rPrChange>
          </w:rPr>
          <w:fldChar w:fldCharType="begin"/>
        </w:r>
        <w:r w:rsidR="00D81C83" w:rsidRPr="009B50C8" w:rsidDel="00D81C83">
          <w:rPr>
            <w:rPrChange w:id="1596" w:author="Пользователь Windows" w:date="2018-12-10T15:25:00Z">
              <w:rPr/>
            </w:rPrChange>
          </w:rPr>
          <w:delInstrText xml:space="preserve"> STYLEREF 1 \s </w:delInstrText>
        </w:r>
        <w:r w:rsidR="00D81C83" w:rsidRPr="009B50C8" w:rsidDel="00D81C83">
          <w:rPr>
            <w:rPrChange w:id="1597" w:author="Пользователь Windows" w:date="2018-12-10T15:25:00Z">
              <w:rPr/>
            </w:rPrChange>
          </w:rPr>
          <w:fldChar w:fldCharType="separate"/>
        </w:r>
        <w:r w:rsidR="00D81C83" w:rsidRPr="009B50C8" w:rsidDel="00D81C83">
          <w:rPr>
            <w:rPrChange w:id="1598" w:author="Пользователь Windows" w:date="2018-12-10T15:25:00Z">
              <w:rPr/>
            </w:rPrChange>
          </w:rPr>
          <w:delText>1</w:delText>
        </w:r>
        <w:r w:rsidR="00D81C83" w:rsidRPr="009B50C8" w:rsidDel="00D81C83">
          <w:rPr>
            <w:rPrChange w:id="1599" w:author="Пользователь Windows" w:date="2018-12-10T15:25:00Z">
              <w:rPr/>
            </w:rPrChange>
          </w:rPr>
          <w:fldChar w:fldCharType="end"/>
        </w:r>
        <w:r w:rsidR="00D81C83" w:rsidRPr="009B50C8" w:rsidDel="00D81C83">
          <w:rPr>
            <w:rPrChange w:id="1600" w:author="Пользователь Windows" w:date="2018-12-10T15:25:00Z">
              <w:rPr/>
            </w:rPrChange>
          </w:rPr>
          <w:delText>.</w:delText>
        </w:r>
        <w:r w:rsidR="00D81C83" w:rsidRPr="009B50C8" w:rsidDel="00D81C83">
          <w:rPr>
            <w:rPrChange w:id="1601" w:author="Пользователь Windows" w:date="2018-12-10T15:25:00Z">
              <w:rPr/>
            </w:rPrChange>
          </w:rPr>
          <w:fldChar w:fldCharType="begin"/>
        </w:r>
        <w:r w:rsidR="00D81C83" w:rsidRPr="009B50C8" w:rsidDel="00D81C83">
          <w:rPr>
            <w:rPrChange w:id="1602" w:author="Пользователь Windows" w:date="2018-12-10T15:25:00Z">
              <w:rPr/>
            </w:rPrChange>
          </w:rPr>
          <w:delInstrText xml:space="preserve"> SEQ Figure \* ARABIC \s 1 </w:delInstrText>
        </w:r>
        <w:r w:rsidR="00D81C83" w:rsidRPr="009B50C8" w:rsidDel="00D81C83">
          <w:rPr>
            <w:rPrChange w:id="1603" w:author="Пользователь Windows" w:date="2018-12-10T15:25:00Z">
              <w:rPr/>
            </w:rPrChange>
          </w:rPr>
          <w:fldChar w:fldCharType="separate"/>
        </w:r>
        <w:r w:rsidR="00D81C83" w:rsidRPr="009B50C8" w:rsidDel="00D81C83">
          <w:rPr>
            <w:rPrChange w:id="1604" w:author="Пользователь Windows" w:date="2018-12-10T15:25:00Z">
              <w:rPr/>
            </w:rPrChange>
          </w:rPr>
          <w:delText>1</w:delText>
        </w:r>
        <w:r w:rsidR="00D81C83" w:rsidRPr="009B50C8" w:rsidDel="00D81C83">
          <w:rPr>
            <w:rPrChange w:id="1605" w:author="Пользователь Windows" w:date="2018-12-10T15:25:00Z">
              <w:rPr/>
            </w:rPrChange>
          </w:rPr>
          <w:fldChar w:fldCharType="end"/>
        </w:r>
      </w:del>
      <w:del w:id="1606" w:author="Пользователь Windows" w:date="2018-12-08T00:31:00Z">
        <w:r w:rsidR="00510FCD" w:rsidRPr="009B50C8" w:rsidDel="00510FCD">
          <w:rPr>
            <w:rPrChange w:id="1607" w:author="Пользователь Windows" w:date="2018-12-10T15:25:00Z">
              <w:rPr/>
            </w:rPrChange>
          </w:rPr>
          <w:fldChar w:fldCharType="begin"/>
        </w:r>
        <w:r w:rsidR="00510FCD" w:rsidRPr="009B50C8" w:rsidDel="00510FCD">
          <w:rPr>
            <w:rPrChange w:id="1608" w:author="Пользователь Windows" w:date="2018-12-10T15:25:00Z">
              <w:rPr/>
            </w:rPrChange>
          </w:rPr>
          <w:delInstrText xml:space="preserve"> STYLEREF 1 \s </w:delInstrText>
        </w:r>
        <w:r w:rsidR="00510FCD" w:rsidRPr="009B50C8" w:rsidDel="00510FCD">
          <w:rPr>
            <w:rPrChange w:id="1609" w:author="Пользователь Windows" w:date="2018-12-10T15:25:00Z">
              <w:rPr/>
            </w:rPrChange>
          </w:rPr>
          <w:fldChar w:fldCharType="separate"/>
        </w:r>
        <w:r w:rsidR="00510FCD" w:rsidRPr="009B50C8" w:rsidDel="00510FCD">
          <w:rPr>
            <w:rPrChange w:id="1610" w:author="Пользователь Windows" w:date="2018-12-10T15:25:00Z">
              <w:rPr/>
            </w:rPrChange>
          </w:rPr>
          <w:delText>1</w:delText>
        </w:r>
        <w:r w:rsidR="00510FCD" w:rsidRPr="009B50C8" w:rsidDel="00510FCD">
          <w:rPr>
            <w:rPrChange w:id="1611" w:author="Пользователь Windows" w:date="2018-12-10T15:25:00Z">
              <w:rPr/>
            </w:rPrChange>
          </w:rPr>
          <w:fldChar w:fldCharType="end"/>
        </w:r>
        <w:r w:rsidR="00510FCD" w:rsidRPr="009B50C8" w:rsidDel="00510FCD">
          <w:rPr>
            <w:rPrChange w:id="1612" w:author="Пользователь Windows" w:date="2018-12-10T15:25:00Z">
              <w:rPr/>
            </w:rPrChange>
          </w:rPr>
          <w:delText>.</w:delText>
        </w:r>
        <w:r w:rsidR="00510FCD" w:rsidRPr="009B50C8" w:rsidDel="00510FCD">
          <w:rPr>
            <w:rPrChange w:id="1613" w:author="Пользователь Windows" w:date="2018-12-10T15:25:00Z">
              <w:rPr/>
            </w:rPrChange>
          </w:rPr>
          <w:fldChar w:fldCharType="begin"/>
        </w:r>
        <w:r w:rsidR="00510FCD" w:rsidRPr="009B50C8" w:rsidDel="00510FCD">
          <w:rPr>
            <w:rPrChange w:id="1614" w:author="Пользователь Windows" w:date="2018-12-10T15:25:00Z">
              <w:rPr/>
            </w:rPrChange>
          </w:rPr>
          <w:delInstrText xml:space="preserve"> SEQ Figure \* ARABIC \s 1 </w:delInstrText>
        </w:r>
        <w:r w:rsidR="00510FCD" w:rsidRPr="009B50C8" w:rsidDel="00510FCD">
          <w:rPr>
            <w:rPrChange w:id="1615" w:author="Пользователь Windows" w:date="2018-12-10T15:25:00Z">
              <w:rPr/>
            </w:rPrChange>
          </w:rPr>
          <w:fldChar w:fldCharType="separate"/>
        </w:r>
        <w:r w:rsidR="00510FCD" w:rsidRPr="009B50C8" w:rsidDel="00510FCD">
          <w:rPr>
            <w:rPrChange w:id="1616" w:author="Пользователь Windows" w:date="2018-12-10T15:25:00Z">
              <w:rPr/>
            </w:rPrChange>
          </w:rPr>
          <w:delText>1</w:delText>
        </w:r>
        <w:r w:rsidR="00510FCD" w:rsidRPr="009B50C8" w:rsidDel="00510FCD">
          <w:rPr>
            <w:rPrChange w:id="1617" w:author="Пользователь Windows" w:date="2018-12-10T15:25:00Z">
              <w:rPr/>
            </w:rPrChange>
          </w:rPr>
          <w:fldChar w:fldCharType="end"/>
        </w:r>
      </w:del>
      <w:bookmarkEnd w:id="1556"/>
      <w:r w:rsidRPr="009B50C8">
        <w:rPr>
          <w:rPrChange w:id="1618" w:author="Пользователь Windows" w:date="2018-12-10T15:25:00Z">
            <w:rPr/>
          </w:rPrChange>
        </w:rPr>
        <w:t xml:space="preserve"> – Лабораторний стенд «ЧЕАЗ-Елпром»</w:t>
      </w:r>
    </w:p>
    <w:p w:rsidR="008D1689" w:rsidRPr="009B50C8" w:rsidRDefault="00356875" w:rsidP="00B7059C">
      <w:pPr>
        <w:pStyle w:val="1"/>
        <w:rPr>
          <w:rPrChange w:id="1619" w:author="Пользователь Windows" w:date="2018-12-10T15:25:00Z">
            <w:rPr/>
          </w:rPrChange>
        </w:rPr>
        <w:pPrChange w:id="1620" w:author="Пользователь Windows" w:date="2018-12-10T13:16:00Z">
          <w:pPr>
            <w:pStyle w:val="1"/>
          </w:pPr>
        </w:pPrChange>
      </w:pPr>
      <w:r w:rsidRPr="009B50C8">
        <w:rPr>
          <w:rPrChange w:id="1621" w:author="Пользователь Windows" w:date="2018-12-10T15:25:00Z">
            <w:rPr/>
          </w:rPrChange>
        </w:rPr>
        <w:t xml:space="preserve">Лабораторний стенд виконаний у вигляді металевого столу з надбудованої лицьовою панеллю для індикації стану та параметрів заданих </w:t>
      </w:r>
      <w:r w:rsidRPr="009B50C8">
        <w:rPr>
          <w:rPrChange w:id="1622" w:author="Пользователь Windows" w:date="2018-12-10T15:25:00Z">
            <w:rPr/>
          </w:rPrChange>
        </w:rPr>
        <w:lastRenderedPageBreak/>
        <w:t>режимів, забезпечений вимірювальними роз'ємами та мнемонічною електричною силовою схемою на лицьовій панелі.</w:t>
      </w:r>
    </w:p>
    <w:p w:rsidR="00356875" w:rsidRPr="009B50C8" w:rsidRDefault="00356875" w:rsidP="00B7059C">
      <w:pPr>
        <w:pStyle w:val="1"/>
        <w:rPr>
          <w:rPrChange w:id="1623" w:author="Пользователь Windows" w:date="2018-12-10T15:25:00Z">
            <w:rPr/>
          </w:rPrChange>
        </w:rPr>
        <w:pPrChange w:id="1624" w:author="Пользователь Windows" w:date="2018-12-10T13:16:00Z">
          <w:pPr>
            <w:pStyle w:val="1"/>
          </w:pPr>
        </w:pPrChange>
      </w:pPr>
      <w:r w:rsidRPr="009B50C8">
        <w:rPr>
          <w:rPrChange w:id="1625" w:author="Пользователь Windows" w:date="2018-12-10T15:25:00Z">
            <w:rPr/>
          </w:rPrChange>
        </w:rPr>
        <w:t>На стенді реалізована панель, що включає в себе цифрові і аналогові входи і виходи.</w:t>
      </w:r>
    </w:p>
    <w:p w:rsidR="00356875" w:rsidRPr="009B50C8" w:rsidRDefault="00356875" w:rsidP="00B7059C">
      <w:pPr>
        <w:pStyle w:val="1"/>
        <w:rPr>
          <w:rPrChange w:id="1626" w:author="Пользователь Windows" w:date="2018-12-10T15:25:00Z">
            <w:rPr/>
          </w:rPrChange>
        </w:rPr>
        <w:pPrChange w:id="1627" w:author="Пользователь Windows" w:date="2018-12-10T13:16:00Z">
          <w:pPr>
            <w:pStyle w:val="1"/>
          </w:pPr>
        </w:pPrChange>
      </w:pPr>
      <w:r w:rsidRPr="009B50C8">
        <w:rPr>
          <w:rPrChange w:id="1628" w:author="Пользователь Windows" w:date="2018-12-10T15:25:00Z">
            <w:rPr/>
          </w:rPrChange>
        </w:rPr>
        <w:t>Силова техніка, що реалізована на стенді:</w:t>
      </w:r>
    </w:p>
    <w:p w:rsidR="00356875" w:rsidRPr="009B50C8" w:rsidRDefault="00356875" w:rsidP="00B7059C">
      <w:pPr>
        <w:pStyle w:val="1"/>
        <w:numPr>
          <w:ilvl w:val="0"/>
          <w:numId w:val="43"/>
        </w:numPr>
        <w:rPr>
          <w:rPrChange w:id="1629" w:author="Пользователь Windows" w:date="2018-12-10T15:25:00Z">
            <w:rPr/>
          </w:rPrChange>
        </w:rPr>
        <w:pPrChange w:id="1630" w:author="Пользователь Windows" w:date="2018-12-10T13:16:00Z">
          <w:pPr>
            <w:pStyle w:val="1"/>
            <w:numPr>
              <w:numId w:val="43"/>
            </w:numPr>
            <w:ind w:firstLine="0"/>
          </w:pPr>
        </w:pPrChange>
      </w:pPr>
      <w:r w:rsidRPr="009B50C8">
        <w:rPr>
          <w:rPrChange w:id="1631" w:author="Пользователь Windows" w:date="2018-12-10T15:25:00Z">
            <w:rPr/>
          </w:rPrChange>
        </w:rPr>
        <w:t>Перетворювач частоти ЭПВ-V з виносною панеллю керування для асинхронного двигуна 1 кВт з векторним і скалярним керуванням.</w:t>
      </w:r>
    </w:p>
    <w:p w:rsidR="00356875" w:rsidRPr="009B50C8" w:rsidRDefault="00356875" w:rsidP="00B7059C">
      <w:pPr>
        <w:pStyle w:val="1"/>
        <w:numPr>
          <w:ilvl w:val="0"/>
          <w:numId w:val="43"/>
        </w:numPr>
        <w:rPr>
          <w:rPrChange w:id="1632" w:author="Пользователь Windows" w:date="2018-12-10T15:25:00Z">
            <w:rPr/>
          </w:rPrChange>
        </w:rPr>
        <w:pPrChange w:id="1633" w:author="Пользователь Windows" w:date="2018-12-10T13:16:00Z">
          <w:pPr>
            <w:pStyle w:val="1"/>
            <w:numPr>
              <w:numId w:val="43"/>
            </w:numPr>
            <w:ind w:firstLine="0"/>
          </w:pPr>
        </w:pPrChange>
      </w:pPr>
      <w:r w:rsidRPr="009B50C8">
        <w:rPr>
          <w:rPrChange w:id="1634" w:author="Пользователь Windows" w:date="2018-12-10T15:25:00Z">
            <w:rPr/>
          </w:rPrChange>
        </w:rPr>
        <w:t>Цифровий електропривод постійного струму серії ЭПУ1М-7 для управління навантажувальним агрегатом (напруга якоря і збудження 220V, потужність двигуна 1,2 кВт) із знижуючим трансформатором 380 / 220V.</w:t>
      </w:r>
    </w:p>
    <w:p w:rsidR="00356875" w:rsidRPr="009B50C8" w:rsidRDefault="00356875" w:rsidP="00B7059C">
      <w:pPr>
        <w:pStyle w:val="1"/>
        <w:rPr>
          <w:rPrChange w:id="1635" w:author="Пользователь Windows" w:date="2018-12-10T15:25:00Z">
            <w:rPr/>
          </w:rPrChange>
        </w:rPr>
        <w:pPrChange w:id="1636" w:author="Пользователь Windows" w:date="2018-12-10T13:16:00Z">
          <w:pPr>
            <w:pStyle w:val="1"/>
          </w:pPr>
        </w:pPrChange>
      </w:pPr>
      <w:r w:rsidRPr="009B50C8">
        <w:rPr>
          <w:rPrChange w:id="1637" w:author="Пользователь Windows" w:date="2018-12-10T15:25:00Z">
            <w:rPr/>
          </w:rPrChange>
        </w:rPr>
        <w:t>Отримані результати оцінки енергоефективності електроприводів в процесі виконання лабораторних робіт можуть бути використані при проектуванні та розробки обладнання.</w:t>
      </w:r>
    </w:p>
    <w:p w:rsidR="00356875" w:rsidRPr="009B50C8" w:rsidRDefault="00356875" w:rsidP="00B7059C">
      <w:pPr>
        <w:pStyle w:val="1"/>
        <w:rPr>
          <w:rPrChange w:id="1638" w:author="Пользователь Windows" w:date="2018-12-10T15:25:00Z">
            <w:rPr/>
          </w:rPrChange>
        </w:rPr>
        <w:pPrChange w:id="1639" w:author="Пользователь Windows" w:date="2018-12-10T13:16:00Z">
          <w:pPr>
            <w:pStyle w:val="1"/>
          </w:pPr>
        </w:pPrChange>
      </w:pPr>
      <w:r w:rsidRPr="009B50C8">
        <w:rPr>
          <w:rPrChange w:id="1640" w:author="Пользователь Windows" w:date="2018-12-10T15:25:00Z">
            <w:rPr/>
          </w:rPrChange>
        </w:rPr>
        <w:t>Електромеханічна частина виконана окремо</w:t>
      </w:r>
      <w:r w:rsidR="00970765" w:rsidRPr="009B50C8">
        <w:rPr>
          <w:rPrChange w:id="1641" w:author="Пользователь Windows" w:date="2018-12-10T15:25:00Z">
            <w:rPr/>
          </w:rPrChange>
        </w:rPr>
        <w:t xml:space="preserve"> із п</w:t>
      </w:r>
      <w:r w:rsidRPr="009B50C8">
        <w:rPr>
          <w:rPrChange w:id="1642" w:author="Пользователь Windows" w:date="2018-12-10T15:25:00Z">
            <w:rPr/>
          </w:rPrChange>
        </w:rPr>
        <w:t>ідлогов</w:t>
      </w:r>
      <w:r w:rsidR="00970765" w:rsidRPr="009B50C8">
        <w:rPr>
          <w:rPrChange w:id="1643" w:author="Пользователь Windows" w:date="2018-12-10T15:25:00Z">
            <w:rPr/>
          </w:rPrChange>
        </w:rPr>
        <w:t>им</w:t>
      </w:r>
      <w:r w:rsidRPr="009B50C8">
        <w:rPr>
          <w:rPrChange w:id="1644" w:author="Пользователь Windows" w:date="2018-12-10T15:25:00Z">
            <w:rPr/>
          </w:rPrChange>
        </w:rPr>
        <w:t xml:space="preserve"> виконання</w:t>
      </w:r>
      <w:r w:rsidR="00970765" w:rsidRPr="009B50C8">
        <w:rPr>
          <w:rPrChange w:id="1645" w:author="Пользователь Windows" w:date="2018-12-10T15:25:00Z">
            <w:rPr/>
          </w:rPrChange>
        </w:rPr>
        <w:t>м</w:t>
      </w:r>
      <w:r w:rsidRPr="009B50C8">
        <w:rPr>
          <w:rPrChange w:id="1646" w:author="Пользователь Windows" w:date="2018-12-10T15:25:00Z">
            <w:rPr/>
          </w:rPrChange>
        </w:rPr>
        <w:t>.</w:t>
      </w:r>
    </w:p>
    <w:p w:rsidR="00356875" w:rsidRPr="009B50C8" w:rsidRDefault="00970765" w:rsidP="00B7059C">
      <w:pPr>
        <w:pStyle w:val="1"/>
        <w:rPr>
          <w:rPrChange w:id="1647" w:author="Пользователь Windows" w:date="2018-12-10T15:25:00Z">
            <w:rPr/>
          </w:rPrChange>
        </w:rPr>
        <w:pPrChange w:id="1648" w:author="Пользователь Windows" w:date="2018-12-10T13:16:00Z">
          <w:pPr>
            <w:pStyle w:val="1"/>
          </w:pPr>
        </w:pPrChange>
      </w:pPr>
      <w:r w:rsidRPr="009B50C8">
        <w:rPr>
          <w:rPrChange w:id="1649" w:author="Пользователь Windows" w:date="2018-12-10T15:25:00Z">
            <w:rPr/>
          </w:rPrChange>
        </w:rPr>
        <w:t xml:space="preserve">Підключення </w:t>
      </w:r>
      <w:r w:rsidR="00356875" w:rsidRPr="009B50C8">
        <w:rPr>
          <w:rPrChange w:id="1650" w:author="Пользователь Windows" w:date="2018-12-10T15:25:00Z">
            <w:rPr/>
          </w:rPrChange>
        </w:rPr>
        <w:t>стенду здійснюється гнучким пятипровідним кабелем від трифазної мережі напругою ~ 380В, частотою 50 Гц змінного струму з ізольованою нейтралю.</w:t>
      </w:r>
    </w:p>
    <w:p w:rsidR="00356875" w:rsidRPr="009B50C8" w:rsidRDefault="00356875" w:rsidP="00B7059C">
      <w:pPr>
        <w:pStyle w:val="1"/>
        <w:rPr>
          <w:rPrChange w:id="1651" w:author="Пользователь Windows" w:date="2018-12-10T15:25:00Z">
            <w:rPr/>
          </w:rPrChange>
        </w:rPr>
        <w:pPrChange w:id="1652" w:author="Пользователь Windows" w:date="2018-12-10T13:16:00Z">
          <w:pPr>
            <w:pStyle w:val="1"/>
          </w:pPr>
        </w:pPrChange>
      </w:pPr>
      <w:r w:rsidRPr="009B50C8">
        <w:rPr>
          <w:rPrChange w:id="1653" w:author="Пользователь Windows" w:date="2018-12-10T15:25:00Z">
            <w:rPr/>
          </w:rPrChange>
        </w:rPr>
        <w:t>Всі схеми, зображені на панелі, розбиті на групи відповідно до тематики проведених робіт.</w:t>
      </w:r>
    </w:p>
    <w:p w:rsidR="00356875" w:rsidRPr="009B50C8" w:rsidRDefault="00356875" w:rsidP="00B7059C">
      <w:pPr>
        <w:pStyle w:val="1"/>
        <w:rPr>
          <w:rPrChange w:id="1654" w:author="Пользователь Windows" w:date="2018-12-10T15:25:00Z">
            <w:rPr/>
          </w:rPrChange>
        </w:rPr>
        <w:pPrChange w:id="1655" w:author="Пользователь Windows" w:date="2018-12-10T13:16:00Z">
          <w:pPr>
            <w:pStyle w:val="1"/>
          </w:pPr>
        </w:pPrChange>
      </w:pPr>
      <w:r w:rsidRPr="009B50C8">
        <w:rPr>
          <w:rPrChange w:id="1656" w:author="Пользователь Windows" w:date="2018-12-10T15:25:00Z">
            <w:rPr/>
          </w:rPrChange>
        </w:rPr>
        <w:t>Конфігураційні програми пристроїв перетворювачів інтерфейсів сумісні з Windows XP і Vista 7.</w:t>
      </w:r>
    </w:p>
    <w:p w:rsidR="00356875" w:rsidRPr="009B50C8" w:rsidRDefault="00356875" w:rsidP="00B7059C">
      <w:pPr>
        <w:pStyle w:val="1"/>
        <w:rPr>
          <w:rStyle w:val="Strong"/>
          <w:b w:val="0"/>
          <w:bCs w:val="0"/>
          <w:rPrChange w:id="1657" w:author="Пользователь Windows" w:date="2018-12-10T15:25:00Z">
            <w:rPr>
              <w:rStyle w:val="Strong"/>
              <w:b w:val="0"/>
              <w:bCs w:val="0"/>
            </w:rPr>
          </w:rPrChange>
        </w:rPr>
        <w:pPrChange w:id="1658" w:author="Пользователь Windows" w:date="2018-12-10T13:16:00Z">
          <w:pPr>
            <w:pStyle w:val="1"/>
          </w:pPr>
        </w:pPrChange>
      </w:pPr>
      <w:r w:rsidRPr="009B50C8">
        <w:rPr>
          <w:rStyle w:val="Strong"/>
          <w:b w:val="0"/>
          <w:rPrChange w:id="1659" w:author="Пользователь Windows" w:date="2018-12-10T15:25:00Z">
            <w:rPr>
              <w:rStyle w:val="Strong"/>
              <w:b w:val="0"/>
            </w:rPr>
          </w:rPrChange>
        </w:rPr>
        <w:t>Передбачені наступні види захистів при підключенні силової перетворювальної техніки:</w:t>
      </w:r>
    </w:p>
    <w:p w:rsidR="00356875" w:rsidRPr="009B50C8" w:rsidRDefault="00356875" w:rsidP="00B7059C">
      <w:pPr>
        <w:pStyle w:val="1"/>
        <w:numPr>
          <w:ilvl w:val="0"/>
          <w:numId w:val="28"/>
        </w:numPr>
        <w:rPr>
          <w:rPrChange w:id="1660" w:author="Пользователь Windows" w:date="2018-12-10T15:25:00Z">
            <w:rPr/>
          </w:rPrChange>
        </w:rPr>
        <w:pPrChange w:id="1661" w:author="Пользователь Windows" w:date="2018-12-10T13:16:00Z">
          <w:pPr>
            <w:pStyle w:val="1"/>
            <w:numPr>
              <w:numId w:val="28"/>
            </w:numPr>
            <w:ind w:left="720" w:hanging="360"/>
          </w:pPr>
        </w:pPrChange>
      </w:pPr>
      <w:r w:rsidRPr="009B50C8">
        <w:rPr>
          <w:rPrChange w:id="1662" w:author="Пользователь Windows" w:date="2018-12-10T15:25:00Z">
            <w:rPr/>
          </w:rPrChange>
        </w:rPr>
        <w:t xml:space="preserve">від зниження </w:t>
      </w:r>
      <w:r w:rsidR="00970765" w:rsidRPr="009B50C8">
        <w:rPr>
          <w:rPrChange w:id="1663" w:author="Пользователь Windows" w:date="2018-12-10T15:25:00Z">
            <w:rPr/>
          </w:rPrChange>
        </w:rPr>
        <w:t xml:space="preserve">напруги </w:t>
      </w:r>
      <w:r w:rsidRPr="009B50C8">
        <w:rPr>
          <w:rPrChange w:id="1664" w:author="Пользователь Windows" w:date="2018-12-10T15:25:00Z">
            <w:rPr/>
          </w:rPrChange>
        </w:rPr>
        <w:t>(в тому числі від обриву фази) мережевої напруги в ланцюзі управління;</w:t>
      </w:r>
    </w:p>
    <w:p w:rsidR="00356875" w:rsidRPr="009B50C8" w:rsidRDefault="00356875" w:rsidP="00B7059C">
      <w:pPr>
        <w:pStyle w:val="1"/>
        <w:numPr>
          <w:ilvl w:val="0"/>
          <w:numId w:val="28"/>
        </w:numPr>
        <w:rPr>
          <w:rPrChange w:id="1665" w:author="Пользователь Windows" w:date="2018-12-10T15:25:00Z">
            <w:rPr/>
          </w:rPrChange>
        </w:rPr>
        <w:pPrChange w:id="1666" w:author="Пользователь Windows" w:date="2018-12-10T13:16:00Z">
          <w:pPr>
            <w:pStyle w:val="1"/>
            <w:numPr>
              <w:numId w:val="28"/>
            </w:numPr>
            <w:ind w:left="720" w:hanging="360"/>
          </w:pPr>
        </w:pPrChange>
      </w:pPr>
      <w:r w:rsidRPr="009B50C8">
        <w:rPr>
          <w:rPrChange w:id="1667" w:author="Пользователь Windows" w:date="2018-12-10T15:25:00Z">
            <w:rPr/>
          </w:rPrChange>
        </w:rPr>
        <w:t>від перегріву перетворювача;</w:t>
      </w:r>
    </w:p>
    <w:p w:rsidR="00356875" w:rsidRPr="009B50C8" w:rsidRDefault="00356875" w:rsidP="00B7059C">
      <w:pPr>
        <w:pStyle w:val="1"/>
        <w:numPr>
          <w:ilvl w:val="0"/>
          <w:numId w:val="28"/>
        </w:numPr>
        <w:rPr>
          <w:rPrChange w:id="1668" w:author="Пользователь Windows" w:date="2018-12-10T15:25:00Z">
            <w:rPr/>
          </w:rPrChange>
        </w:rPr>
        <w:pPrChange w:id="1669" w:author="Пользователь Windows" w:date="2018-12-10T13:16:00Z">
          <w:pPr>
            <w:pStyle w:val="1"/>
            <w:numPr>
              <w:numId w:val="28"/>
            </w:numPr>
            <w:ind w:left="720" w:hanging="360"/>
          </w:pPr>
        </w:pPrChange>
      </w:pPr>
      <w:r w:rsidRPr="009B50C8">
        <w:rPr>
          <w:rPrChange w:id="1670" w:author="Пользователь Windows" w:date="2018-12-10T15:25:00Z">
            <w:rPr/>
          </w:rPrChange>
        </w:rPr>
        <w:t>від несправності (обрив або коротке замикання) в ланцюзі тахогенератора;</w:t>
      </w:r>
    </w:p>
    <w:p w:rsidR="00356875" w:rsidRPr="009B50C8" w:rsidRDefault="00356875" w:rsidP="00B7059C">
      <w:pPr>
        <w:pStyle w:val="1"/>
        <w:numPr>
          <w:ilvl w:val="0"/>
          <w:numId w:val="28"/>
        </w:numPr>
        <w:rPr>
          <w:rPrChange w:id="1671" w:author="Пользователь Windows" w:date="2018-12-10T15:25:00Z">
            <w:rPr/>
          </w:rPrChange>
        </w:rPr>
        <w:pPrChange w:id="1672" w:author="Пользователь Windows" w:date="2018-12-10T13:16:00Z">
          <w:pPr>
            <w:pStyle w:val="1"/>
            <w:numPr>
              <w:numId w:val="28"/>
            </w:numPr>
            <w:ind w:left="720" w:hanging="360"/>
          </w:pPr>
        </w:pPrChange>
      </w:pPr>
      <w:r w:rsidRPr="009B50C8">
        <w:rPr>
          <w:rPrChange w:id="1673" w:author="Пользователь Windows" w:date="2018-12-10T15:25:00Z">
            <w:rPr/>
          </w:rPrChange>
        </w:rPr>
        <w:lastRenderedPageBreak/>
        <w:t>від перевищення допустимого часу струмового перевантаження якірного ланцюга;</w:t>
      </w:r>
    </w:p>
    <w:p w:rsidR="00356875" w:rsidRPr="009B50C8" w:rsidRDefault="00356875" w:rsidP="00B7059C">
      <w:pPr>
        <w:pStyle w:val="1"/>
        <w:numPr>
          <w:ilvl w:val="0"/>
          <w:numId w:val="28"/>
        </w:numPr>
        <w:rPr>
          <w:rPrChange w:id="1674" w:author="Пользователь Windows" w:date="2018-12-10T15:25:00Z">
            <w:rPr/>
          </w:rPrChange>
        </w:rPr>
        <w:pPrChange w:id="1675" w:author="Пользователь Windows" w:date="2018-12-10T13:16:00Z">
          <w:pPr>
            <w:pStyle w:val="1"/>
            <w:numPr>
              <w:numId w:val="28"/>
            </w:numPr>
            <w:ind w:left="720" w:hanging="360"/>
          </w:pPr>
        </w:pPrChange>
      </w:pPr>
      <w:r w:rsidRPr="009B50C8">
        <w:rPr>
          <w:rPrChange w:id="1676" w:author="Пользователь Windows" w:date="2018-12-10T15:25:00Z">
            <w:rPr/>
          </w:rPrChange>
        </w:rPr>
        <w:t>від пробою тиристорів і від зникнення (в тому числі з причини згорання запобіжників) мережевої напруги;</w:t>
      </w:r>
    </w:p>
    <w:p w:rsidR="00356875" w:rsidRPr="009B50C8" w:rsidRDefault="00356875" w:rsidP="00B7059C">
      <w:pPr>
        <w:pStyle w:val="1"/>
        <w:numPr>
          <w:ilvl w:val="0"/>
          <w:numId w:val="28"/>
        </w:numPr>
        <w:rPr>
          <w:rPrChange w:id="1677" w:author="Пользователь Windows" w:date="2018-12-10T15:25:00Z">
            <w:rPr/>
          </w:rPrChange>
        </w:rPr>
        <w:pPrChange w:id="1678" w:author="Пользователь Windows" w:date="2018-12-10T13:16:00Z">
          <w:pPr>
            <w:pStyle w:val="1"/>
            <w:numPr>
              <w:numId w:val="28"/>
            </w:numPr>
            <w:ind w:left="720" w:hanging="360"/>
          </w:pPr>
        </w:pPrChange>
      </w:pPr>
      <w:r w:rsidRPr="009B50C8">
        <w:rPr>
          <w:rPrChange w:id="1679" w:author="Пользователь Windows" w:date="2018-12-10T15:25:00Z">
            <w:rPr/>
          </w:rPrChange>
        </w:rPr>
        <w:t>від перевищення максимального струму якірного ланцюга;</w:t>
      </w:r>
    </w:p>
    <w:p w:rsidR="00356875" w:rsidRPr="009B50C8" w:rsidRDefault="00356875" w:rsidP="00B7059C">
      <w:pPr>
        <w:pStyle w:val="1"/>
        <w:numPr>
          <w:ilvl w:val="0"/>
          <w:numId w:val="28"/>
        </w:numPr>
        <w:rPr>
          <w:rPrChange w:id="1680" w:author="Пользователь Windows" w:date="2018-12-10T15:25:00Z">
            <w:rPr/>
          </w:rPrChange>
        </w:rPr>
        <w:pPrChange w:id="1681" w:author="Пользователь Windows" w:date="2018-12-10T13:16:00Z">
          <w:pPr>
            <w:pStyle w:val="1"/>
            <w:numPr>
              <w:numId w:val="28"/>
            </w:numPr>
            <w:ind w:left="720" w:hanging="360"/>
          </w:pPr>
        </w:pPrChange>
      </w:pPr>
      <w:r w:rsidRPr="009B50C8">
        <w:rPr>
          <w:rPrChange w:id="1682" w:author="Пользователь Windows" w:date="2018-12-10T15:25:00Z">
            <w:rPr/>
          </w:rPrChange>
        </w:rPr>
        <w:t xml:space="preserve">від обриву ланцюга збудження двигуна крім випадку підключення зі зворотним зв'язком по </w:t>
      </w:r>
      <w:r w:rsidR="009076BD" w:rsidRPr="009B50C8">
        <w:rPr>
          <w:rPrChange w:id="1683" w:author="Пользователь Windows" w:date="2018-12-10T15:25:00Z">
            <w:rPr/>
          </w:rPrChange>
        </w:rPr>
        <w:t>ЕРС</w:t>
      </w:r>
      <w:r w:rsidRPr="009B50C8">
        <w:rPr>
          <w:rPrChange w:id="1684" w:author="Пользователь Windows" w:date="2018-12-10T15:25:00Z">
            <w:rPr/>
          </w:rPrChange>
        </w:rPr>
        <w:t>;</w:t>
      </w:r>
    </w:p>
    <w:p w:rsidR="00356875" w:rsidRPr="009B50C8" w:rsidRDefault="00356875" w:rsidP="00B7059C">
      <w:pPr>
        <w:pStyle w:val="1"/>
        <w:numPr>
          <w:ilvl w:val="0"/>
          <w:numId w:val="28"/>
        </w:numPr>
        <w:rPr>
          <w:rPrChange w:id="1685" w:author="Пользователь Windows" w:date="2018-12-10T15:25:00Z">
            <w:rPr/>
          </w:rPrChange>
        </w:rPr>
        <w:pPrChange w:id="1686" w:author="Пользователь Windows" w:date="2018-12-10T13:16:00Z">
          <w:pPr>
            <w:pStyle w:val="1"/>
            <w:numPr>
              <w:numId w:val="28"/>
            </w:numPr>
            <w:ind w:left="720" w:hanging="360"/>
          </w:pPr>
        </w:pPrChange>
      </w:pPr>
      <w:r w:rsidRPr="009B50C8">
        <w:rPr>
          <w:rPrChange w:id="1687" w:author="Пользователь Windows" w:date="2018-12-10T15:25:00Z">
            <w:rPr/>
          </w:rPrChange>
        </w:rPr>
        <w:t>від неправильного чергування фаз мережі живлення в ланцюзі управління.</w:t>
      </w:r>
    </w:p>
    <w:p w:rsidR="00356875" w:rsidRPr="009B50C8" w:rsidRDefault="00356875" w:rsidP="00B7059C">
      <w:pPr>
        <w:pStyle w:val="1"/>
        <w:rPr>
          <w:rPrChange w:id="1688" w:author="Пользователь Windows" w:date="2018-12-10T15:25:00Z">
            <w:rPr/>
          </w:rPrChange>
        </w:rPr>
        <w:pPrChange w:id="1689" w:author="Пользователь Windows" w:date="2018-12-10T13:16:00Z">
          <w:pPr>
            <w:pStyle w:val="1"/>
          </w:pPr>
        </w:pPrChange>
      </w:pPr>
      <w:r w:rsidRPr="009B50C8">
        <w:rPr>
          <w:rPrChange w:id="1690" w:author="Пользователь Windows" w:date="2018-12-10T15:25:00Z">
            <w:rPr/>
          </w:rPrChange>
        </w:rPr>
        <w:t>Стенд дозволяє проводити наступні лабораторні роботи:</w:t>
      </w:r>
    </w:p>
    <w:p w:rsidR="00356875" w:rsidRPr="009B50C8" w:rsidRDefault="00356875" w:rsidP="00B7059C">
      <w:pPr>
        <w:pStyle w:val="1"/>
        <w:rPr>
          <w:rPrChange w:id="1691" w:author="Пользователь Windows" w:date="2018-12-10T15:25:00Z">
            <w:rPr/>
          </w:rPrChange>
        </w:rPr>
        <w:pPrChange w:id="1692" w:author="Пользователь Windows" w:date="2018-12-10T13:16:00Z">
          <w:pPr>
            <w:pStyle w:val="1"/>
          </w:pPr>
        </w:pPrChange>
      </w:pPr>
      <w:r w:rsidRPr="009B50C8">
        <w:rPr>
          <w:rPrChange w:id="1693" w:author="Пользователь Windows" w:date="2018-12-10T15:25:00Z">
            <w:rPr/>
          </w:rPrChange>
        </w:rPr>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356875" w:rsidRPr="009B50C8" w:rsidRDefault="00356875" w:rsidP="00B7059C">
      <w:pPr>
        <w:pStyle w:val="1"/>
        <w:rPr>
          <w:rPrChange w:id="1694" w:author="Пользователь Windows" w:date="2018-12-10T15:25:00Z">
            <w:rPr/>
          </w:rPrChange>
        </w:rPr>
        <w:pPrChange w:id="1695" w:author="Пользователь Windows" w:date="2018-12-10T13:16:00Z">
          <w:pPr>
            <w:pStyle w:val="1"/>
          </w:pPr>
        </w:pPrChange>
      </w:pPr>
      <w:r w:rsidRPr="009B50C8">
        <w:rPr>
          <w:rPrChange w:id="1696" w:author="Пользователь Windows" w:date="2018-12-10T15:25:00Z">
            <w:rPr/>
          </w:rPrChange>
        </w:rPr>
        <w:t>Елементи проектування логічних систем управління електроприводів.</w:t>
      </w:r>
    </w:p>
    <w:p w:rsidR="00356875" w:rsidRPr="009B50C8" w:rsidRDefault="00356875" w:rsidP="00B7059C">
      <w:pPr>
        <w:pStyle w:val="1"/>
        <w:rPr>
          <w:rPrChange w:id="1697" w:author="Пользователь Windows" w:date="2018-12-10T15:25:00Z">
            <w:rPr/>
          </w:rPrChange>
        </w:rPr>
        <w:pPrChange w:id="1698" w:author="Пользователь Windows" w:date="2018-12-10T13:16:00Z">
          <w:pPr>
            <w:pStyle w:val="1"/>
          </w:pPr>
        </w:pPrChange>
      </w:pPr>
      <w:r w:rsidRPr="009B50C8">
        <w:rPr>
          <w:rPrChange w:id="1699" w:author="Пользователь Windows" w:date="2018-12-10T15:25:00Z">
            <w:rPr/>
          </w:rPrChange>
        </w:rPr>
        <w:t>Дослідження системи автоматичного керування електроприводом постійного струму.</w:t>
      </w:r>
    </w:p>
    <w:p w:rsidR="00356875" w:rsidRPr="009B50C8" w:rsidRDefault="00356875" w:rsidP="00B7059C">
      <w:pPr>
        <w:pStyle w:val="1"/>
        <w:rPr>
          <w:rPrChange w:id="1700" w:author="Пользователь Windows" w:date="2018-12-10T15:25:00Z">
            <w:rPr/>
          </w:rPrChange>
        </w:rPr>
        <w:pPrChange w:id="1701" w:author="Пользователь Windows" w:date="2018-12-10T13:16:00Z">
          <w:pPr>
            <w:pStyle w:val="1"/>
          </w:pPr>
        </w:pPrChange>
      </w:pPr>
      <w:r w:rsidRPr="009B50C8">
        <w:rPr>
          <w:rPrChange w:id="1702" w:author="Пользователь Windows" w:date="2018-12-10T15:25:00Z">
            <w:rPr/>
          </w:rPrChange>
        </w:rPr>
        <w:t>Автоматичне керування пуском двигуна постійного струму в функції часу і динамічним гальмуванням в функції швидкості.</w:t>
      </w:r>
    </w:p>
    <w:p w:rsidR="00356875" w:rsidRPr="009B50C8" w:rsidRDefault="00356875" w:rsidP="00B7059C">
      <w:pPr>
        <w:pStyle w:val="1"/>
        <w:rPr>
          <w:rPrChange w:id="1703" w:author="Пользователь Windows" w:date="2018-12-10T15:25:00Z">
            <w:rPr/>
          </w:rPrChange>
        </w:rPr>
        <w:pPrChange w:id="1704" w:author="Пользователь Windows" w:date="2018-12-10T13:16:00Z">
          <w:pPr>
            <w:pStyle w:val="1"/>
          </w:pPr>
        </w:pPrChange>
      </w:pPr>
      <w:r w:rsidRPr="009B50C8">
        <w:rPr>
          <w:rPrChange w:id="1705" w:author="Пользователь Windows" w:date="2018-12-10T15:25:00Z">
            <w:rPr/>
          </w:rPrChange>
        </w:rPr>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356875" w:rsidRPr="009B50C8" w:rsidRDefault="00356875" w:rsidP="00B7059C">
      <w:pPr>
        <w:pStyle w:val="1"/>
        <w:rPr>
          <w:rPrChange w:id="1706" w:author="Пользователь Windows" w:date="2018-12-10T15:25:00Z">
            <w:rPr/>
          </w:rPrChange>
        </w:rPr>
        <w:pPrChange w:id="1707" w:author="Пользователь Windows" w:date="2018-12-10T13:16:00Z">
          <w:pPr>
            <w:pStyle w:val="1"/>
          </w:pPr>
        </w:pPrChange>
      </w:pPr>
      <w:r w:rsidRPr="009B50C8">
        <w:rPr>
          <w:rPrChange w:id="1708" w:author="Пользователь Windows" w:date="2018-12-10T15:25:00Z">
            <w:rPr/>
          </w:rPrChange>
        </w:rPr>
        <w:t>Елементи проектування логічних систем управління електроприводів.</w:t>
      </w:r>
    </w:p>
    <w:p w:rsidR="00356875" w:rsidRPr="009B50C8" w:rsidRDefault="00356875" w:rsidP="00B7059C">
      <w:pPr>
        <w:pStyle w:val="1"/>
        <w:rPr>
          <w:rPrChange w:id="1709" w:author="Пользователь Windows" w:date="2018-12-10T15:25:00Z">
            <w:rPr/>
          </w:rPrChange>
        </w:rPr>
        <w:pPrChange w:id="1710" w:author="Пользователь Windows" w:date="2018-12-10T13:16:00Z">
          <w:pPr>
            <w:pStyle w:val="1"/>
          </w:pPr>
        </w:pPrChange>
      </w:pPr>
      <w:r w:rsidRPr="009B50C8">
        <w:rPr>
          <w:rPrChange w:id="1711" w:author="Пользователь Windows" w:date="2018-12-10T15:25:00Z">
            <w:rPr/>
          </w:rPrChange>
        </w:rPr>
        <w:t>Дослідження системи автоматичного керування електроприводом постійного струму.</w:t>
      </w:r>
    </w:p>
    <w:p w:rsidR="00356875" w:rsidRPr="009B50C8" w:rsidRDefault="00356875" w:rsidP="00B7059C">
      <w:pPr>
        <w:pStyle w:val="1"/>
        <w:rPr>
          <w:rPrChange w:id="1712" w:author="Пользователь Windows" w:date="2018-12-10T15:25:00Z">
            <w:rPr/>
          </w:rPrChange>
        </w:rPr>
        <w:pPrChange w:id="1713" w:author="Пользователь Windows" w:date="2018-12-10T13:16:00Z">
          <w:pPr>
            <w:pStyle w:val="1"/>
          </w:pPr>
        </w:pPrChange>
      </w:pPr>
      <w:r w:rsidRPr="009B50C8">
        <w:rPr>
          <w:rPrChange w:id="1714" w:author="Пользователь Windows" w:date="2018-12-10T15:25:00Z">
            <w:rPr/>
          </w:rPrChange>
        </w:rPr>
        <w:t>Автоматичне керування пуском двигуна постійного струму в функції часу і динамічним гальмуванням в функції швидкості.</w:t>
      </w:r>
    </w:p>
    <w:p w:rsidR="00356875" w:rsidRPr="009B50C8" w:rsidRDefault="00356875" w:rsidP="00BA73AE">
      <w:pPr>
        <w:pStyle w:val="Heading2"/>
        <w:rPr>
          <w:rPrChange w:id="1715" w:author="Пользователь Windows" w:date="2018-12-10T15:25:00Z">
            <w:rPr/>
          </w:rPrChange>
        </w:rPr>
      </w:pPr>
      <w:bookmarkStart w:id="1716" w:name="_Toc530555995"/>
      <w:bookmarkStart w:id="1717" w:name="_Toc532218622"/>
      <w:r w:rsidRPr="009B50C8">
        <w:rPr>
          <w:rPrChange w:id="1718" w:author="Пользователь Windows" w:date="2018-12-10T15:25:00Z">
            <w:rPr/>
          </w:rPrChange>
        </w:rPr>
        <w:lastRenderedPageBreak/>
        <w:t>1.2 Багатофункціональний лабораторний стенд для вивчення сучасних методів і засобів керування електроприводами змінного струму</w:t>
      </w:r>
      <w:bookmarkEnd w:id="1717"/>
      <w:del w:id="1719" w:author="Пользователь Windows" w:date="2018-12-10T11:03:00Z">
        <w:r w:rsidRPr="009B50C8" w:rsidDel="00542941">
          <w:rPr>
            <w:rPrChange w:id="1720" w:author="Пользователь Windows" w:date="2018-12-10T15:25:00Z">
              <w:rPr/>
            </w:rPrChange>
          </w:rPr>
          <w:delText>.</w:delText>
        </w:r>
      </w:del>
      <w:bookmarkEnd w:id="1716"/>
    </w:p>
    <w:p w:rsidR="00356875" w:rsidRPr="009B50C8" w:rsidRDefault="00356875" w:rsidP="00B7059C">
      <w:pPr>
        <w:pStyle w:val="1"/>
        <w:rPr>
          <w:rPrChange w:id="1721" w:author="Пользователь Windows" w:date="2018-12-10T15:25:00Z">
            <w:rPr/>
          </w:rPrChange>
        </w:rPr>
        <w:pPrChange w:id="1722" w:author="Пользователь Windows" w:date="2018-12-10T13:16:00Z">
          <w:pPr>
            <w:pStyle w:val="1"/>
          </w:pPr>
        </w:pPrChange>
      </w:pPr>
      <w:r w:rsidRPr="009B50C8">
        <w:rPr>
          <w:rPrChange w:id="1723" w:author="Пользователь Windows" w:date="2018-12-10T15:25:00Z">
            <w:rPr/>
          </w:rPrChange>
        </w:rPr>
        <w:t xml:space="preserve">Лабораторний практикум призначений для організації експериментального вивчення нових розділів дисциплін спеціальності </w:t>
      </w:r>
      <w:r w:rsidR="008D1689" w:rsidRPr="009B50C8">
        <w:rPr>
          <w:rPrChange w:id="1724" w:author="Пользователь Windows" w:date="2018-12-10T15:25:00Z">
            <w:rPr/>
          </w:rPrChange>
        </w:rPr>
        <w:t>–</w:t>
      </w:r>
      <w:r w:rsidRPr="009B50C8">
        <w:rPr>
          <w:rPrChange w:id="1725" w:author="Пользователь Windows" w:date="2018-12-10T15:25:00Z">
            <w:rPr/>
          </w:rPrChange>
        </w:rPr>
        <w:t xml:space="preserve"> «Електропривод і автоматизація промислових установок і технологічних комплексів», а також споріднених спеціальностей, спеціалізацій та напрямів.</w:t>
      </w:r>
    </w:p>
    <w:p w:rsidR="00510FCD" w:rsidRPr="009B50C8" w:rsidRDefault="00356875" w:rsidP="006960DB">
      <w:pPr>
        <w:pStyle w:val="diplomapictures"/>
        <w:rPr>
          <w:noProof w:val="0"/>
          <w:rPrChange w:id="1726" w:author="Пользователь Windows" w:date="2018-12-10T15:25:00Z">
            <w:rPr>
              <w:noProof w:val="0"/>
            </w:rPr>
          </w:rPrChange>
        </w:rPr>
        <w:pPrChange w:id="1727" w:author="Пользователь Windows" w:date="2018-12-10T15:00:00Z">
          <w:pPr>
            <w:pStyle w:val="diplomapictures"/>
          </w:pPr>
        </w:pPrChange>
      </w:pPr>
      <w:r w:rsidRPr="009B50C8">
        <w:rPr>
          <w:rPrChange w:id="1728" w:author="Пользователь Windows" w:date="2018-12-10T15:25:00Z">
            <w:rPr>
              <w:lang w:val="ru-RU"/>
            </w:rPr>
          </w:rPrChange>
        </w:rPr>
        <w:drawing>
          <wp:inline distT="0" distB="0" distL="0" distR="0" wp14:anchorId="77C11CD1" wp14:editId="467B718A">
            <wp:extent cx="3552190" cy="2664143"/>
            <wp:effectExtent l="0" t="0" r="0" b="3175"/>
            <wp:docPr id="3" name="Picture 3" descr="http://vectorgroup.ru/files/img/stand/2/labstand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vectorgroup.ru/files/img/stand/2/labstand_002.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554932" cy="2666199"/>
                    </a:xfrm>
                    <a:prstGeom prst="rect">
                      <a:avLst/>
                    </a:prstGeom>
                    <a:noFill/>
                    <a:ln>
                      <a:noFill/>
                    </a:ln>
                  </pic:spPr>
                </pic:pic>
              </a:graphicData>
            </a:graphic>
          </wp:inline>
        </w:drawing>
      </w:r>
    </w:p>
    <w:p w:rsidR="00D36109" w:rsidRPr="009B50C8" w:rsidRDefault="00510FCD" w:rsidP="00B7059C">
      <w:pPr>
        <w:pStyle w:val="1"/>
        <w:rPr>
          <w:ins w:id="1729" w:author="Пользователь Windows" w:date="2018-12-10T13:05:00Z"/>
          <w:rPrChange w:id="1730" w:author="Пользователь Windows" w:date="2018-12-10T15:25:00Z">
            <w:rPr>
              <w:ins w:id="1731" w:author="Пользователь Windows" w:date="2018-12-10T13:05:00Z"/>
            </w:rPr>
          </w:rPrChange>
        </w:rPr>
        <w:pPrChange w:id="1732" w:author="Пользователь Windows" w:date="2018-12-10T13:16:00Z">
          <w:pPr>
            <w:pStyle w:val="diplomapictures"/>
          </w:pPr>
        </w:pPrChange>
      </w:pPr>
      <w:r w:rsidRPr="009B50C8">
        <w:rPr>
          <w:rPrChange w:id="1733" w:author="Пользователь Windows" w:date="2018-12-10T15:25:00Z">
            <w:rPr/>
          </w:rPrChange>
        </w:rPr>
        <w:t xml:space="preserve">Рисунок </w:t>
      </w:r>
      <w:ins w:id="1734" w:author="Пользователь Windows" w:date="2018-12-10T14:59:00Z">
        <w:r w:rsidR="006960DB" w:rsidRPr="009B50C8">
          <w:rPr>
            <w:rPrChange w:id="1735" w:author="Пользователь Windows" w:date="2018-12-10T15:25:00Z">
              <w:rPr/>
            </w:rPrChange>
          </w:rPr>
          <w:fldChar w:fldCharType="begin"/>
        </w:r>
        <w:r w:rsidR="006960DB" w:rsidRPr="009B50C8">
          <w:rPr>
            <w:rPrChange w:id="1736" w:author="Пользователь Windows" w:date="2018-12-10T15:25:00Z">
              <w:rPr/>
            </w:rPrChange>
          </w:rPr>
          <w:instrText xml:space="preserve"> STYLEREF 1 \s </w:instrText>
        </w:r>
      </w:ins>
      <w:r w:rsidR="006960DB" w:rsidRPr="009B50C8">
        <w:rPr>
          <w:rPrChange w:id="1737" w:author="Пользователь Windows" w:date="2018-12-10T15:25:00Z">
            <w:rPr/>
          </w:rPrChange>
        </w:rPr>
        <w:fldChar w:fldCharType="separate"/>
      </w:r>
      <w:r w:rsidR="00914CB1">
        <w:rPr>
          <w:noProof/>
        </w:rPr>
        <w:t>1</w:t>
      </w:r>
      <w:ins w:id="1738" w:author="Пользователь Windows" w:date="2018-12-10T14:59:00Z">
        <w:r w:rsidR="006960DB" w:rsidRPr="009B50C8">
          <w:rPr>
            <w:rPrChange w:id="1739" w:author="Пользователь Windows" w:date="2018-12-10T15:25:00Z">
              <w:rPr/>
            </w:rPrChange>
          </w:rPr>
          <w:fldChar w:fldCharType="end"/>
        </w:r>
        <w:r w:rsidR="006960DB" w:rsidRPr="009B50C8">
          <w:rPr>
            <w:rPrChange w:id="1740" w:author="Пользователь Windows" w:date="2018-12-10T15:25:00Z">
              <w:rPr/>
            </w:rPrChange>
          </w:rPr>
          <w:t>.</w:t>
        </w:r>
        <w:r w:rsidR="006960DB" w:rsidRPr="009B50C8">
          <w:rPr>
            <w:rPrChange w:id="1741" w:author="Пользователь Windows" w:date="2018-12-10T15:25:00Z">
              <w:rPr/>
            </w:rPrChange>
          </w:rPr>
          <w:fldChar w:fldCharType="begin"/>
        </w:r>
        <w:r w:rsidR="006960DB" w:rsidRPr="009B50C8">
          <w:rPr>
            <w:rPrChange w:id="1742" w:author="Пользователь Windows" w:date="2018-12-10T15:25:00Z">
              <w:rPr/>
            </w:rPrChange>
          </w:rPr>
          <w:instrText xml:space="preserve"> SEQ Figure \* ARABIC \s 1 </w:instrText>
        </w:r>
      </w:ins>
      <w:r w:rsidR="006960DB" w:rsidRPr="009B50C8">
        <w:rPr>
          <w:rPrChange w:id="1743" w:author="Пользователь Windows" w:date="2018-12-10T15:25:00Z">
            <w:rPr/>
          </w:rPrChange>
        </w:rPr>
        <w:fldChar w:fldCharType="separate"/>
      </w:r>
      <w:r w:rsidR="00914CB1">
        <w:rPr>
          <w:noProof/>
        </w:rPr>
        <w:t>2</w:t>
      </w:r>
      <w:ins w:id="1744" w:author="Пользователь Windows" w:date="2018-12-10T14:59:00Z">
        <w:r w:rsidR="006960DB" w:rsidRPr="009B50C8">
          <w:rPr>
            <w:rPrChange w:id="1745" w:author="Пользователь Windows" w:date="2018-12-10T15:25:00Z">
              <w:rPr/>
            </w:rPrChange>
          </w:rPr>
          <w:fldChar w:fldCharType="end"/>
        </w:r>
      </w:ins>
      <w:del w:id="1746" w:author="Пользователь Windows" w:date="2018-12-10T14:44:00Z">
        <w:r w:rsidR="00F2234E" w:rsidRPr="009B50C8" w:rsidDel="00204025">
          <w:rPr>
            <w:rPrChange w:id="1747" w:author="Пользователь Windows" w:date="2018-12-10T15:25:00Z">
              <w:rPr/>
            </w:rPrChange>
          </w:rPr>
          <w:fldChar w:fldCharType="begin"/>
        </w:r>
        <w:r w:rsidR="00F2234E" w:rsidRPr="009B50C8" w:rsidDel="00204025">
          <w:rPr>
            <w:rPrChange w:id="1748" w:author="Пользователь Windows" w:date="2018-12-10T15:25:00Z">
              <w:rPr/>
            </w:rPrChange>
          </w:rPr>
          <w:delInstrText xml:space="preserve"> STYLEREF 1 \s </w:delInstrText>
        </w:r>
        <w:r w:rsidR="00F2234E" w:rsidRPr="009B50C8" w:rsidDel="00204025">
          <w:rPr>
            <w:rPrChange w:id="1749" w:author="Пользователь Windows" w:date="2018-12-10T15:25:00Z">
              <w:rPr/>
            </w:rPrChange>
          </w:rPr>
          <w:fldChar w:fldCharType="separate"/>
        </w:r>
        <w:r w:rsidR="009D4FFD" w:rsidRPr="009B50C8" w:rsidDel="00204025">
          <w:rPr>
            <w:rPrChange w:id="1750" w:author="Пользователь Windows" w:date="2018-12-10T15:25:00Z">
              <w:rPr/>
            </w:rPrChange>
          </w:rPr>
          <w:delText>1</w:delText>
        </w:r>
        <w:r w:rsidR="00F2234E" w:rsidRPr="009B50C8" w:rsidDel="00204025">
          <w:rPr>
            <w:rPrChange w:id="1751" w:author="Пользователь Windows" w:date="2018-12-10T15:25:00Z">
              <w:rPr/>
            </w:rPrChange>
          </w:rPr>
          <w:fldChar w:fldCharType="end"/>
        </w:r>
        <w:r w:rsidR="00F2234E" w:rsidRPr="009B50C8" w:rsidDel="00204025">
          <w:rPr>
            <w:rPrChange w:id="1752" w:author="Пользователь Windows" w:date="2018-12-10T15:25:00Z">
              <w:rPr/>
            </w:rPrChange>
          </w:rPr>
          <w:delText>.</w:delText>
        </w:r>
        <w:r w:rsidR="00F2234E" w:rsidRPr="009B50C8" w:rsidDel="00204025">
          <w:rPr>
            <w:rPrChange w:id="1753" w:author="Пользователь Windows" w:date="2018-12-10T15:25:00Z">
              <w:rPr/>
            </w:rPrChange>
          </w:rPr>
          <w:fldChar w:fldCharType="begin"/>
        </w:r>
        <w:r w:rsidR="00F2234E" w:rsidRPr="009B50C8" w:rsidDel="00204025">
          <w:rPr>
            <w:rPrChange w:id="1754" w:author="Пользователь Windows" w:date="2018-12-10T15:25:00Z">
              <w:rPr/>
            </w:rPrChange>
          </w:rPr>
          <w:delInstrText xml:space="preserve"> SEQ Figure \* ARABIC \s 1 </w:delInstrText>
        </w:r>
        <w:r w:rsidR="00F2234E" w:rsidRPr="009B50C8" w:rsidDel="00204025">
          <w:rPr>
            <w:rPrChange w:id="1755" w:author="Пользователь Windows" w:date="2018-12-10T15:25:00Z">
              <w:rPr/>
            </w:rPrChange>
          </w:rPr>
          <w:fldChar w:fldCharType="separate"/>
        </w:r>
        <w:r w:rsidR="009D4FFD" w:rsidRPr="009B50C8" w:rsidDel="00204025">
          <w:rPr>
            <w:rPrChange w:id="1756" w:author="Пользователь Windows" w:date="2018-12-10T15:25:00Z">
              <w:rPr/>
            </w:rPrChange>
          </w:rPr>
          <w:delText>2</w:delText>
        </w:r>
        <w:r w:rsidR="00F2234E" w:rsidRPr="009B50C8" w:rsidDel="00204025">
          <w:rPr>
            <w:rPrChange w:id="1757" w:author="Пользователь Windows" w:date="2018-12-10T15:25:00Z">
              <w:rPr/>
            </w:rPrChange>
          </w:rPr>
          <w:fldChar w:fldCharType="end"/>
        </w:r>
      </w:del>
      <w:del w:id="1758" w:author="Пользователь Windows" w:date="2018-12-08T09:09:00Z">
        <w:r w:rsidR="005A1E82" w:rsidRPr="009B50C8" w:rsidDel="0040770A">
          <w:rPr>
            <w:rPrChange w:id="1759" w:author="Пользователь Windows" w:date="2018-12-10T15:25:00Z">
              <w:rPr/>
            </w:rPrChange>
          </w:rPr>
          <w:fldChar w:fldCharType="begin"/>
        </w:r>
        <w:r w:rsidR="005A1E82" w:rsidRPr="009B50C8" w:rsidDel="0040770A">
          <w:rPr>
            <w:rPrChange w:id="1760" w:author="Пользователь Windows" w:date="2018-12-10T15:25:00Z">
              <w:rPr/>
            </w:rPrChange>
          </w:rPr>
          <w:delInstrText xml:space="preserve"> STYLEREF 1 \s </w:delInstrText>
        </w:r>
        <w:r w:rsidR="005A1E82" w:rsidRPr="009B50C8" w:rsidDel="0040770A">
          <w:rPr>
            <w:rPrChange w:id="1761" w:author="Пользователь Windows" w:date="2018-12-10T15:25:00Z">
              <w:rPr/>
            </w:rPrChange>
          </w:rPr>
          <w:fldChar w:fldCharType="separate"/>
        </w:r>
        <w:r w:rsidR="005A1E82" w:rsidRPr="009B50C8" w:rsidDel="0040770A">
          <w:rPr>
            <w:rPrChange w:id="1762" w:author="Пользователь Windows" w:date="2018-12-10T15:25:00Z">
              <w:rPr/>
            </w:rPrChange>
          </w:rPr>
          <w:delText>1</w:delText>
        </w:r>
        <w:r w:rsidR="005A1E82" w:rsidRPr="009B50C8" w:rsidDel="0040770A">
          <w:rPr>
            <w:rPrChange w:id="1763" w:author="Пользователь Windows" w:date="2018-12-10T15:25:00Z">
              <w:rPr/>
            </w:rPrChange>
          </w:rPr>
          <w:fldChar w:fldCharType="end"/>
        </w:r>
        <w:r w:rsidR="005A1E82" w:rsidRPr="009B50C8" w:rsidDel="0040770A">
          <w:rPr>
            <w:rPrChange w:id="1764" w:author="Пользователь Windows" w:date="2018-12-10T15:25:00Z">
              <w:rPr/>
            </w:rPrChange>
          </w:rPr>
          <w:delText>.</w:delText>
        </w:r>
        <w:r w:rsidR="005A1E82" w:rsidRPr="009B50C8" w:rsidDel="0040770A">
          <w:rPr>
            <w:rPrChange w:id="1765" w:author="Пользователь Windows" w:date="2018-12-10T15:25:00Z">
              <w:rPr/>
            </w:rPrChange>
          </w:rPr>
          <w:fldChar w:fldCharType="begin"/>
        </w:r>
        <w:r w:rsidR="005A1E82" w:rsidRPr="009B50C8" w:rsidDel="0040770A">
          <w:rPr>
            <w:rPrChange w:id="1766" w:author="Пользователь Windows" w:date="2018-12-10T15:25:00Z">
              <w:rPr/>
            </w:rPrChange>
          </w:rPr>
          <w:delInstrText xml:space="preserve"> SEQ Figure \* ARABIC \s 1 </w:delInstrText>
        </w:r>
        <w:r w:rsidR="005A1E82" w:rsidRPr="009B50C8" w:rsidDel="0040770A">
          <w:rPr>
            <w:rPrChange w:id="1767" w:author="Пользователь Windows" w:date="2018-12-10T15:25:00Z">
              <w:rPr/>
            </w:rPrChange>
          </w:rPr>
          <w:fldChar w:fldCharType="separate"/>
        </w:r>
        <w:r w:rsidR="005A1E82" w:rsidRPr="009B50C8" w:rsidDel="0040770A">
          <w:rPr>
            <w:rPrChange w:id="1768" w:author="Пользователь Windows" w:date="2018-12-10T15:25:00Z">
              <w:rPr/>
            </w:rPrChange>
          </w:rPr>
          <w:delText>2</w:delText>
        </w:r>
        <w:r w:rsidR="005A1E82" w:rsidRPr="009B50C8" w:rsidDel="0040770A">
          <w:rPr>
            <w:rPrChange w:id="1769" w:author="Пользователь Windows" w:date="2018-12-10T15:25:00Z">
              <w:rPr/>
            </w:rPrChange>
          </w:rPr>
          <w:fldChar w:fldCharType="end"/>
        </w:r>
      </w:del>
      <w:del w:id="1770" w:author="Пользователь Windows" w:date="2018-12-08T00:36:00Z">
        <w:r w:rsidR="00D81C83" w:rsidRPr="009B50C8" w:rsidDel="00D81C83">
          <w:rPr>
            <w:rPrChange w:id="1771" w:author="Пользователь Windows" w:date="2018-12-10T15:25:00Z">
              <w:rPr/>
            </w:rPrChange>
          </w:rPr>
          <w:fldChar w:fldCharType="begin"/>
        </w:r>
        <w:r w:rsidR="00D81C83" w:rsidRPr="009B50C8" w:rsidDel="00D81C83">
          <w:rPr>
            <w:rPrChange w:id="1772" w:author="Пользователь Windows" w:date="2018-12-10T15:25:00Z">
              <w:rPr/>
            </w:rPrChange>
          </w:rPr>
          <w:delInstrText xml:space="preserve"> STYLEREF 1 \s </w:delInstrText>
        </w:r>
        <w:r w:rsidR="00D81C83" w:rsidRPr="009B50C8" w:rsidDel="00D81C83">
          <w:rPr>
            <w:rPrChange w:id="1773" w:author="Пользователь Windows" w:date="2018-12-10T15:25:00Z">
              <w:rPr/>
            </w:rPrChange>
          </w:rPr>
          <w:fldChar w:fldCharType="separate"/>
        </w:r>
        <w:r w:rsidR="00D81C83" w:rsidRPr="009B50C8" w:rsidDel="00D81C83">
          <w:rPr>
            <w:rPrChange w:id="1774" w:author="Пользователь Windows" w:date="2018-12-10T15:25:00Z">
              <w:rPr/>
            </w:rPrChange>
          </w:rPr>
          <w:delText>1</w:delText>
        </w:r>
        <w:r w:rsidR="00D81C83" w:rsidRPr="009B50C8" w:rsidDel="00D81C83">
          <w:rPr>
            <w:rPrChange w:id="1775" w:author="Пользователь Windows" w:date="2018-12-10T15:25:00Z">
              <w:rPr/>
            </w:rPrChange>
          </w:rPr>
          <w:fldChar w:fldCharType="end"/>
        </w:r>
        <w:r w:rsidR="00D81C83" w:rsidRPr="009B50C8" w:rsidDel="00D81C83">
          <w:rPr>
            <w:rPrChange w:id="1776" w:author="Пользователь Windows" w:date="2018-12-10T15:25:00Z">
              <w:rPr/>
            </w:rPrChange>
          </w:rPr>
          <w:delText>.</w:delText>
        </w:r>
        <w:r w:rsidR="00D81C83" w:rsidRPr="009B50C8" w:rsidDel="00D81C83">
          <w:rPr>
            <w:rPrChange w:id="1777" w:author="Пользователь Windows" w:date="2018-12-10T15:25:00Z">
              <w:rPr/>
            </w:rPrChange>
          </w:rPr>
          <w:fldChar w:fldCharType="begin"/>
        </w:r>
        <w:r w:rsidR="00D81C83" w:rsidRPr="009B50C8" w:rsidDel="00D81C83">
          <w:rPr>
            <w:rPrChange w:id="1778" w:author="Пользователь Windows" w:date="2018-12-10T15:25:00Z">
              <w:rPr/>
            </w:rPrChange>
          </w:rPr>
          <w:delInstrText xml:space="preserve"> SEQ Figure \* ARABIC \s 1 </w:delInstrText>
        </w:r>
        <w:r w:rsidR="00D81C83" w:rsidRPr="009B50C8" w:rsidDel="00D81C83">
          <w:rPr>
            <w:rPrChange w:id="1779" w:author="Пользователь Windows" w:date="2018-12-10T15:25:00Z">
              <w:rPr/>
            </w:rPrChange>
          </w:rPr>
          <w:fldChar w:fldCharType="separate"/>
        </w:r>
        <w:r w:rsidR="00D81C83" w:rsidRPr="009B50C8" w:rsidDel="00D81C83">
          <w:rPr>
            <w:rPrChange w:id="1780" w:author="Пользователь Windows" w:date="2018-12-10T15:25:00Z">
              <w:rPr/>
            </w:rPrChange>
          </w:rPr>
          <w:delText>2</w:delText>
        </w:r>
        <w:r w:rsidR="00D81C83" w:rsidRPr="009B50C8" w:rsidDel="00D81C83">
          <w:rPr>
            <w:rPrChange w:id="1781" w:author="Пользователь Windows" w:date="2018-12-10T15:25:00Z">
              <w:rPr/>
            </w:rPrChange>
          </w:rPr>
          <w:fldChar w:fldCharType="end"/>
        </w:r>
      </w:del>
      <w:del w:id="1782" w:author="Пользователь Windows" w:date="2018-12-08T00:31:00Z">
        <w:r w:rsidRPr="009B50C8" w:rsidDel="00510FCD">
          <w:rPr>
            <w:rPrChange w:id="1783" w:author="Пользователь Windows" w:date="2018-12-10T15:25:00Z">
              <w:rPr/>
            </w:rPrChange>
          </w:rPr>
          <w:fldChar w:fldCharType="begin"/>
        </w:r>
        <w:r w:rsidRPr="009B50C8" w:rsidDel="00510FCD">
          <w:rPr>
            <w:rPrChange w:id="1784" w:author="Пользователь Windows" w:date="2018-12-10T15:25:00Z">
              <w:rPr/>
            </w:rPrChange>
          </w:rPr>
          <w:delInstrText xml:space="preserve"> STYLEREF 1 \s </w:delInstrText>
        </w:r>
        <w:r w:rsidRPr="009B50C8" w:rsidDel="00510FCD">
          <w:rPr>
            <w:rPrChange w:id="1785" w:author="Пользователь Windows" w:date="2018-12-10T15:25:00Z">
              <w:rPr/>
            </w:rPrChange>
          </w:rPr>
          <w:fldChar w:fldCharType="separate"/>
        </w:r>
        <w:r w:rsidRPr="009B50C8" w:rsidDel="00510FCD">
          <w:rPr>
            <w:rPrChange w:id="1786" w:author="Пользователь Windows" w:date="2018-12-10T15:25:00Z">
              <w:rPr/>
            </w:rPrChange>
          </w:rPr>
          <w:delText>1</w:delText>
        </w:r>
        <w:r w:rsidRPr="009B50C8" w:rsidDel="00510FCD">
          <w:rPr>
            <w:rPrChange w:id="1787" w:author="Пользователь Windows" w:date="2018-12-10T15:25:00Z">
              <w:rPr/>
            </w:rPrChange>
          </w:rPr>
          <w:fldChar w:fldCharType="end"/>
        </w:r>
        <w:r w:rsidRPr="009B50C8" w:rsidDel="00510FCD">
          <w:rPr>
            <w:rPrChange w:id="1788" w:author="Пользователь Windows" w:date="2018-12-10T15:25:00Z">
              <w:rPr/>
            </w:rPrChange>
          </w:rPr>
          <w:delText>.</w:delText>
        </w:r>
        <w:r w:rsidRPr="009B50C8" w:rsidDel="00510FCD">
          <w:rPr>
            <w:rPrChange w:id="1789" w:author="Пользователь Windows" w:date="2018-12-10T15:25:00Z">
              <w:rPr/>
            </w:rPrChange>
          </w:rPr>
          <w:fldChar w:fldCharType="begin"/>
        </w:r>
        <w:r w:rsidRPr="009B50C8" w:rsidDel="00510FCD">
          <w:rPr>
            <w:rPrChange w:id="1790" w:author="Пользователь Windows" w:date="2018-12-10T15:25:00Z">
              <w:rPr/>
            </w:rPrChange>
          </w:rPr>
          <w:delInstrText xml:space="preserve"> SEQ Figure \* ARABIC \s 1 </w:delInstrText>
        </w:r>
        <w:r w:rsidRPr="009B50C8" w:rsidDel="00510FCD">
          <w:rPr>
            <w:rPrChange w:id="1791" w:author="Пользователь Windows" w:date="2018-12-10T15:25:00Z">
              <w:rPr/>
            </w:rPrChange>
          </w:rPr>
          <w:fldChar w:fldCharType="separate"/>
        </w:r>
        <w:r w:rsidRPr="009B50C8" w:rsidDel="00510FCD">
          <w:rPr>
            <w:rPrChange w:id="1792" w:author="Пользователь Windows" w:date="2018-12-10T15:25:00Z">
              <w:rPr/>
            </w:rPrChange>
          </w:rPr>
          <w:delText>2</w:delText>
        </w:r>
        <w:r w:rsidRPr="009B50C8" w:rsidDel="00510FCD">
          <w:rPr>
            <w:rPrChange w:id="1793" w:author="Пользователь Windows" w:date="2018-12-10T15:25:00Z">
              <w:rPr/>
            </w:rPrChange>
          </w:rPr>
          <w:fldChar w:fldCharType="end"/>
        </w:r>
      </w:del>
      <w:r w:rsidRPr="009B50C8">
        <w:rPr>
          <w:rPrChange w:id="1794" w:author="Пользователь Windows" w:date="2018-12-10T15:25:00Z">
            <w:rPr/>
          </w:rPrChange>
        </w:rPr>
        <w:t xml:space="preserve"> – Багатофункціональний лабораторний стенд для вивчення сучасних методів і засобів керування електроприводами змінного струму.</w:t>
      </w:r>
    </w:p>
    <w:p w:rsidR="00D36109" w:rsidRPr="009B50C8" w:rsidRDefault="00D36109" w:rsidP="00B7059C">
      <w:pPr>
        <w:pStyle w:val="1"/>
        <w:rPr>
          <w:rPrChange w:id="1795" w:author="Пользователь Windows" w:date="2018-12-10T15:25:00Z">
            <w:rPr/>
          </w:rPrChange>
        </w:rPr>
        <w:pPrChange w:id="1796" w:author="Пользователь Windows" w:date="2018-12-10T13:16:00Z">
          <w:pPr>
            <w:pStyle w:val="diplomapictures"/>
          </w:pPr>
        </w:pPrChange>
      </w:pPr>
    </w:p>
    <w:p w:rsidR="00356875" w:rsidRPr="009B50C8" w:rsidRDefault="00356875" w:rsidP="00B7059C">
      <w:pPr>
        <w:pStyle w:val="1"/>
        <w:rPr>
          <w:rPrChange w:id="1797" w:author="Пользователь Windows" w:date="2018-12-10T15:25:00Z">
            <w:rPr/>
          </w:rPrChange>
        </w:rPr>
        <w:pPrChange w:id="1798" w:author="Пользователь Windows" w:date="2018-12-10T13:16:00Z">
          <w:pPr>
            <w:pStyle w:val="1"/>
          </w:pPr>
        </w:pPrChange>
      </w:pPr>
      <w:r w:rsidRPr="009B50C8">
        <w:rPr>
          <w:rPrChange w:id="1799" w:author="Пользователь Windows" w:date="2018-12-10T15:25:00Z">
            <w:rPr/>
          </w:rPrChange>
        </w:rPr>
        <w:t>Перелік навчальних і дослідницьких робіт з сучасних проблем електроприводу змінного струму і автоматизації, виконуваних на стенді:</w:t>
      </w:r>
    </w:p>
    <w:p w:rsidR="00356875" w:rsidRPr="009B50C8" w:rsidRDefault="00014199" w:rsidP="00AC7D13">
      <w:pPr>
        <w:pStyle w:val="1"/>
        <w:numPr>
          <w:ilvl w:val="0"/>
          <w:numId w:val="29"/>
        </w:numPr>
        <w:ind w:left="0" w:firstLine="0"/>
        <w:rPr>
          <w:rPrChange w:id="1800" w:author="Пользователь Windows" w:date="2018-12-10T15:25:00Z">
            <w:rPr/>
          </w:rPrChange>
        </w:rPr>
        <w:pPrChange w:id="1801" w:author="Пользователь Windows" w:date="2018-12-10T13:16:00Z">
          <w:pPr>
            <w:pStyle w:val="1"/>
            <w:numPr>
              <w:numId w:val="29"/>
            </w:numPr>
            <w:ind w:firstLine="0"/>
          </w:pPr>
        </w:pPrChange>
      </w:pPr>
      <w:r w:rsidRPr="009B50C8">
        <w:rPr>
          <w:rPrChange w:id="1802" w:author="Пользователь Windows" w:date="2018-12-10T15:25:00Z">
            <w:rPr/>
          </w:rPrChange>
        </w:rPr>
        <w:t xml:space="preserve">дослідження статичних і динамічних характеристик </w:t>
      </w:r>
      <w:r w:rsidR="009076BD" w:rsidRPr="009B50C8">
        <w:rPr>
          <w:rPrChange w:id="1803" w:author="Пользователь Windows" w:date="2018-12-10T15:25:00Z">
            <w:rPr/>
          </w:rPrChange>
        </w:rPr>
        <w:t>СДПМ</w:t>
      </w:r>
      <w:r w:rsidRPr="009B50C8">
        <w:rPr>
          <w:rPrChange w:id="1804" w:author="Пользователь Windows" w:date="2018-12-10T15:25:00Z">
            <w:rPr/>
          </w:rPrChange>
        </w:rPr>
        <w:t>:</w:t>
      </w:r>
    </w:p>
    <w:p w:rsidR="00356875" w:rsidRPr="009B50C8" w:rsidRDefault="00014199" w:rsidP="00AC7D13">
      <w:pPr>
        <w:pStyle w:val="1"/>
        <w:numPr>
          <w:ilvl w:val="0"/>
          <w:numId w:val="29"/>
        </w:numPr>
        <w:ind w:left="0" w:firstLine="0"/>
        <w:rPr>
          <w:rPrChange w:id="1805" w:author="Пользователь Windows" w:date="2018-12-10T15:25:00Z">
            <w:rPr/>
          </w:rPrChange>
        </w:rPr>
        <w:pPrChange w:id="1806" w:author="Пользователь Windows" w:date="2018-12-10T13:16:00Z">
          <w:pPr>
            <w:pStyle w:val="1"/>
            <w:numPr>
              <w:numId w:val="29"/>
            </w:numPr>
            <w:ind w:firstLine="0"/>
          </w:pPr>
        </w:pPrChange>
      </w:pPr>
      <w:r w:rsidRPr="009B50C8">
        <w:rPr>
          <w:rPrChange w:id="1807" w:author="Пользователь Windows" w:date="2018-12-10T15:25:00Z">
            <w:rPr/>
          </w:rPrChange>
        </w:rPr>
        <w:t>частотне керування ад з довільно задається u / f характеристикою;</w:t>
      </w:r>
    </w:p>
    <w:p w:rsidR="00356875" w:rsidRPr="009B50C8" w:rsidRDefault="00014199" w:rsidP="00AC7D13">
      <w:pPr>
        <w:pStyle w:val="1"/>
        <w:numPr>
          <w:ilvl w:val="0"/>
          <w:numId w:val="29"/>
        </w:numPr>
        <w:ind w:left="0" w:firstLine="0"/>
        <w:rPr>
          <w:rPrChange w:id="1808" w:author="Пользователь Windows" w:date="2018-12-10T15:25:00Z">
            <w:rPr/>
          </w:rPrChange>
        </w:rPr>
        <w:pPrChange w:id="1809" w:author="Пользователь Windows" w:date="2018-12-10T13:16:00Z">
          <w:pPr>
            <w:pStyle w:val="1"/>
            <w:numPr>
              <w:numId w:val="29"/>
            </w:numPr>
            <w:ind w:firstLine="0"/>
          </w:pPr>
        </w:pPrChange>
      </w:pPr>
      <w:r w:rsidRPr="009B50C8">
        <w:rPr>
          <w:rPrChange w:id="1810" w:author="Пользователь Windows" w:date="2018-12-10T15:25:00Z">
            <w:rPr/>
          </w:rPrChange>
        </w:rPr>
        <w:t xml:space="preserve">частотне управління ад із зворотними зв'язками по струму, з спостерігачем стану, з компенсацією ковзання, з регулятором </w:t>
      </w:r>
      <w:r w:rsidR="009076BD" w:rsidRPr="009B50C8">
        <w:rPr>
          <w:rPrChange w:id="1811" w:author="Пользователь Windows" w:date="2018-12-10T15:25:00Z">
            <w:rPr/>
          </w:rPrChange>
        </w:rPr>
        <w:t>ЕРС</w:t>
      </w:r>
      <w:r w:rsidRPr="009B50C8">
        <w:rPr>
          <w:rPrChange w:id="1812" w:author="Пользователь Windows" w:date="2018-12-10T15:25:00Z">
            <w:rPr/>
          </w:rPrChange>
        </w:rPr>
        <w:t xml:space="preserve"> та швидкості;</w:t>
      </w:r>
    </w:p>
    <w:p w:rsidR="00356875" w:rsidRPr="009B50C8" w:rsidRDefault="00014199" w:rsidP="00AC7D13">
      <w:pPr>
        <w:pStyle w:val="1"/>
        <w:numPr>
          <w:ilvl w:val="0"/>
          <w:numId w:val="29"/>
        </w:numPr>
        <w:ind w:left="0" w:firstLine="0"/>
        <w:rPr>
          <w:rPrChange w:id="1813" w:author="Пользователь Windows" w:date="2018-12-10T15:25:00Z">
            <w:rPr/>
          </w:rPrChange>
        </w:rPr>
        <w:pPrChange w:id="1814" w:author="Пользователь Windows" w:date="2018-12-10T13:16:00Z">
          <w:pPr>
            <w:pStyle w:val="1"/>
            <w:numPr>
              <w:numId w:val="29"/>
            </w:numPr>
            <w:ind w:firstLine="0"/>
          </w:pPr>
        </w:pPrChange>
      </w:pPr>
      <w:r w:rsidRPr="009B50C8">
        <w:rPr>
          <w:rPrChange w:id="1815" w:author="Пользователь Windows" w:date="2018-12-10T15:25:00Z">
            <w:rPr/>
          </w:rPrChange>
        </w:rPr>
        <w:t xml:space="preserve">адаптивне-векторне керування </w:t>
      </w:r>
      <w:r w:rsidR="009076BD" w:rsidRPr="009B50C8">
        <w:rPr>
          <w:rPrChange w:id="1816" w:author="Пользователь Windows" w:date="2018-12-10T15:25:00Z">
            <w:rPr/>
          </w:rPrChange>
        </w:rPr>
        <w:t>СДПМ</w:t>
      </w:r>
      <w:r w:rsidRPr="009B50C8">
        <w:rPr>
          <w:rPrChange w:id="1817" w:author="Пользователь Windows" w:date="2018-12-10T15:25:00Z">
            <w:rPr/>
          </w:rPrChange>
        </w:rPr>
        <w:t xml:space="preserve"> електроприводом з датчиком швидкості та положення;</w:t>
      </w:r>
    </w:p>
    <w:p w:rsidR="00356875" w:rsidRPr="009B50C8" w:rsidRDefault="00014199" w:rsidP="00AC7D13">
      <w:pPr>
        <w:pStyle w:val="1"/>
        <w:numPr>
          <w:ilvl w:val="0"/>
          <w:numId w:val="29"/>
        </w:numPr>
        <w:ind w:left="0" w:firstLine="0"/>
        <w:rPr>
          <w:rPrChange w:id="1818" w:author="Пользователь Windows" w:date="2018-12-10T15:25:00Z">
            <w:rPr/>
          </w:rPrChange>
        </w:rPr>
        <w:pPrChange w:id="1819" w:author="Пользователь Windows" w:date="2018-12-10T13:16:00Z">
          <w:pPr>
            <w:pStyle w:val="1"/>
            <w:numPr>
              <w:numId w:val="29"/>
            </w:numPr>
            <w:ind w:firstLine="0"/>
          </w:pPr>
        </w:pPrChange>
      </w:pPr>
      <w:r w:rsidRPr="009B50C8">
        <w:rPr>
          <w:rPrChange w:id="1820" w:author="Пользователь Windows" w:date="2018-12-10T15:25:00Z">
            <w:rPr/>
          </w:rPrChange>
        </w:rPr>
        <w:t xml:space="preserve">адаптивне-векторне керування </w:t>
      </w:r>
      <w:r w:rsidR="009076BD" w:rsidRPr="009B50C8">
        <w:rPr>
          <w:rPrChange w:id="1821" w:author="Пользователь Windows" w:date="2018-12-10T15:25:00Z">
            <w:rPr/>
          </w:rPrChange>
        </w:rPr>
        <w:t>СДПМ</w:t>
      </w:r>
      <w:r w:rsidRPr="009B50C8">
        <w:rPr>
          <w:rPrChange w:id="1822" w:author="Пользователь Windows" w:date="2018-12-10T15:25:00Z">
            <w:rPr/>
          </w:rPrChange>
        </w:rPr>
        <w:t xml:space="preserve"> електроприводом без датчика швидкості та положення;</w:t>
      </w:r>
    </w:p>
    <w:p w:rsidR="00356875" w:rsidRPr="009B50C8" w:rsidRDefault="00014199" w:rsidP="00AC7D13">
      <w:pPr>
        <w:pStyle w:val="1"/>
        <w:numPr>
          <w:ilvl w:val="0"/>
          <w:numId w:val="29"/>
        </w:numPr>
        <w:ind w:left="0" w:firstLine="0"/>
        <w:rPr>
          <w:rPrChange w:id="1823" w:author="Пользователь Windows" w:date="2018-12-10T15:25:00Z">
            <w:rPr/>
          </w:rPrChange>
        </w:rPr>
        <w:pPrChange w:id="1824" w:author="Пользователь Windows" w:date="2018-12-10T13:16:00Z">
          <w:pPr>
            <w:pStyle w:val="1"/>
            <w:numPr>
              <w:numId w:val="29"/>
            </w:numPr>
            <w:ind w:firstLine="0"/>
          </w:pPr>
        </w:pPrChange>
      </w:pPr>
      <w:r w:rsidRPr="009B50C8">
        <w:rPr>
          <w:rPrChange w:id="1825" w:author="Пользователь Windows" w:date="2018-12-10T15:25:00Z">
            <w:rPr/>
          </w:rPrChange>
        </w:rPr>
        <w:lastRenderedPageBreak/>
        <w:t>адаптивне-векторне керування синхронним електроприводом з датчиком швидкості та положення;</w:t>
      </w:r>
    </w:p>
    <w:p w:rsidR="00356875" w:rsidRPr="009B50C8" w:rsidRDefault="00014199" w:rsidP="00AC7D13">
      <w:pPr>
        <w:pStyle w:val="1"/>
        <w:numPr>
          <w:ilvl w:val="0"/>
          <w:numId w:val="29"/>
        </w:numPr>
        <w:ind w:left="0" w:firstLine="0"/>
        <w:rPr>
          <w:rPrChange w:id="1826" w:author="Пользователь Windows" w:date="2018-12-10T15:25:00Z">
            <w:rPr/>
          </w:rPrChange>
        </w:rPr>
        <w:pPrChange w:id="1827" w:author="Пользователь Windows" w:date="2018-12-10T13:16:00Z">
          <w:pPr>
            <w:pStyle w:val="1"/>
            <w:numPr>
              <w:numId w:val="29"/>
            </w:numPr>
            <w:ind w:firstLine="0"/>
          </w:pPr>
        </w:pPrChange>
      </w:pPr>
      <w:r w:rsidRPr="009B50C8">
        <w:rPr>
          <w:rPrChange w:id="1828" w:author="Пользователь Windows" w:date="2018-12-10T15:25:00Z">
            <w:rPr/>
          </w:rPrChange>
        </w:rPr>
        <w:t>адаптивне-векторне керування синхронним електроприводом без датчика швидкості та положення;</w:t>
      </w:r>
    </w:p>
    <w:p w:rsidR="00356875" w:rsidRPr="009B50C8" w:rsidRDefault="00014199" w:rsidP="00AC7D13">
      <w:pPr>
        <w:pStyle w:val="1"/>
        <w:numPr>
          <w:ilvl w:val="0"/>
          <w:numId w:val="29"/>
        </w:numPr>
        <w:ind w:left="0" w:firstLine="0"/>
        <w:rPr>
          <w:rPrChange w:id="1829" w:author="Пользователь Windows" w:date="2018-12-10T15:25:00Z">
            <w:rPr/>
          </w:rPrChange>
        </w:rPr>
        <w:pPrChange w:id="1830" w:author="Пользователь Windows" w:date="2018-12-10T13:16:00Z">
          <w:pPr>
            <w:pStyle w:val="1"/>
            <w:numPr>
              <w:numId w:val="29"/>
            </w:numPr>
            <w:ind w:firstLine="0"/>
          </w:pPr>
        </w:pPrChange>
      </w:pPr>
      <w:r w:rsidRPr="009B50C8">
        <w:rPr>
          <w:rPrChange w:id="1831" w:author="Пользователь Windows" w:date="2018-12-10T15:25:00Z">
            <w:rPr/>
          </w:rPrChange>
        </w:rPr>
        <w:t>регулювання електромагнітного моменту;</w:t>
      </w:r>
    </w:p>
    <w:p w:rsidR="00356875" w:rsidRPr="009B50C8" w:rsidRDefault="00014199" w:rsidP="00AC7D13">
      <w:pPr>
        <w:pStyle w:val="1"/>
        <w:numPr>
          <w:ilvl w:val="0"/>
          <w:numId w:val="29"/>
        </w:numPr>
        <w:ind w:left="0" w:firstLine="0"/>
        <w:rPr>
          <w:rPrChange w:id="1832" w:author="Пользователь Windows" w:date="2018-12-10T15:25:00Z">
            <w:rPr/>
          </w:rPrChange>
        </w:rPr>
        <w:pPrChange w:id="1833" w:author="Пользователь Windows" w:date="2018-12-10T13:16:00Z">
          <w:pPr>
            <w:pStyle w:val="1"/>
            <w:numPr>
              <w:numId w:val="29"/>
            </w:numPr>
            <w:ind w:firstLine="0"/>
          </w:pPr>
        </w:pPrChange>
      </w:pPr>
      <w:r w:rsidRPr="009B50C8">
        <w:rPr>
          <w:rPrChange w:id="1834" w:author="Пользователь Windows" w:date="2018-12-10T15:25:00Z">
            <w:rPr/>
          </w:rPrChange>
        </w:rPr>
        <w:t>регулювання струму статора.</w:t>
      </w:r>
    </w:p>
    <w:p w:rsidR="00356875" w:rsidRPr="009B50C8" w:rsidRDefault="00014199" w:rsidP="00AC7D13">
      <w:pPr>
        <w:pStyle w:val="1"/>
        <w:numPr>
          <w:ilvl w:val="0"/>
          <w:numId w:val="29"/>
        </w:numPr>
        <w:ind w:left="0" w:firstLine="0"/>
        <w:rPr>
          <w:rPrChange w:id="1835" w:author="Пользователь Windows" w:date="2018-12-10T15:25:00Z">
            <w:rPr/>
          </w:rPrChange>
        </w:rPr>
        <w:pPrChange w:id="1836" w:author="Пользователь Windows" w:date="2018-12-10T13:16:00Z">
          <w:pPr>
            <w:pStyle w:val="1"/>
            <w:numPr>
              <w:numId w:val="29"/>
            </w:numPr>
            <w:ind w:firstLine="0"/>
          </w:pPr>
        </w:pPrChange>
      </w:pPr>
      <w:r w:rsidRPr="009B50C8">
        <w:rPr>
          <w:rPrChange w:id="1837" w:author="Пользователь Windows" w:date="2018-12-10T15:25:00Z">
            <w:rPr/>
          </w:rPrChange>
        </w:rPr>
        <w:t xml:space="preserve">дослідження теплових режимів роботи </w:t>
      </w:r>
      <w:r w:rsidR="009076BD" w:rsidRPr="009B50C8">
        <w:rPr>
          <w:rPrChange w:id="1838" w:author="Пользователь Windows" w:date="2018-12-10T15:25:00Z">
            <w:rPr/>
          </w:rPrChange>
        </w:rPr>
        <w:t>IGBT</w:t>
      </w:r>
      <w:r w:rsidRPr="009B50C8">
        <w:rPr>
          <w:rPrChange w:id="1839" w:author="Пользователь Windows" w:date="2018-12-10T15:25:00Z">
            <w:rPr/>
          </w:rPrChange>
        </w:rPr>
        <w:t xml:space="preserve">-модуля в складі </w:t>
      </w:r>
      <w:r w:rsidR="009076BD" w:rsidRPr="009B50C8">
        <w:rPr>
          <w:rPrChange w:id="1840" w:author="Пользователь Windows" w:date="2018-12-10T15:25:00Z">
            <w:rPr/>
          </w:rPrChange>
        </w:rPr>
        <w:t>ПЧ</w:t>
      </w:r>
      <w:r w:rsidRPr="009B50C8">
        <w:rPr>
          <w:rPrChange w:id="1841" w:author="Пользователь Windows" w:date="2018-12-10T15:25:00Z">
            <w:rPr/>
          </w:rPrChange>
        </w:rPr>
        <w:t xml:space="preserve"> з вимірюванням температури підкладки модуля і обчисленням температури кристалів по динамічній теплової моделі, яка працює в реальному часі.</w:t>
      </w:r>
    </w:p>
    <w:p w:rsidR="00356875" w:rsidRPr="009B50C8" w:rsidRDefault="00014199" w:rsidP="00AC7D13">
      <w:pPr>
        <w:pStyle w:val="1"/>
        <w:numPr>
          <w:ilvl w:val="0"/>
          <w:numId w:val="29"/>
        </w:numPr>
        <w:ind w:left="0" w:firstLine="0"/>
        <w:rPr>
          <w:rPrChange w:id="1842" w:author="Пользователь Windows" w:date="2018-12-10T15:25:00Z">
            <w:rPr/>
          </w:rPrChange>
        </w:rPr>
        <w:pPrChange w:id="1843" w:author="Пользователь Windows" w:date="2018-12-10T13:16:00Z">
          <w:pPr>
            <w:pStyle w:val="1"/>
            <w:numPr>
              <w:numId w:val="29"/>
            </w:numPr>
            <w:ind w:firstLine="0"/>
          </w:pPr>
        </w:pPrChange>
      </w:pPr>
      <w:r w:rsidRPr="009B50C8">
        <w:rPr>
          <w:rPrChange w:id="1844" w:author="Пользователь Windows" w:date="2018-12-10T15:25:00Z">
            <w:rPr/>
          </w:rPrChange>
        </w:rPr>
        <w:t xml:space="preserve">дослідження характеристик і алгоритмів управління рекуперативного </w:t>
      </w:r>
      <w:r w:rsidR="009076BD" w:rsidRPr="009B50C8">
        <w:rPr>
          <w:rPrChange w:id="1845" w:author="Пользователь Windows" w:date="2018-12-10T15:25:00Z">
            <w:rPr/>
          </w:rPrChange>
        </w:rPr>
        <w:t>IGBT</w:t>
      </w:r>
      <w:r w:rsidRPr="009B50C8">
        <w:rPr>
          <w:rPrChange w:id="1846" w:author="Пользователь Windows" w:date="2018-12-10T15:25:00Z">
            <w:rPr/>
          </w:rPrChange>
        </w:rPr>
        <w:t>- випрямляча (активного фільтра) - опція.</w:t>
      </w:r>
    </w:p>
    <w:p w:rsidR="00356875" w:rsidRPr="009B50C8" w:rsidRDefault="00014199" w:rsidP="00AC7D13">
      <w:pPr>
        <w:pStyle w:val="1"/>
        <w:numPr>
          <w:ilvl w:val="0"/>
          <w:numId w:val="29"/>
        </w:numPr>
        <w:ind w:left="0" w:firstLine="0"/>
        <w:rPr>
          <w:rPrChange w:id="1847" w:author="Пользователь Windows" w:date="2018-12-10T15:25:00Z">
            <w:rPr/>
          </w:rPrChange>
        </w:rPr>
        <w:pPrChange w:id="1848" w:author="Пользователь Windows" w:date="2018-12-10T13:16:00Z">
          <w:pPr>
            <w:pStyle w:val="1"/>
            <w:numPr>
              <w:numId w:val="29"/>
            </w:numPr>
            <w:ind w:firstLine="0"/>
          </w:pPr>
        </w:pPrChange>
      </w:pPr>
      <w:r w:rsidRPr="009B50C8">
        <w:rPr>
          <w:rPrChange w:id="1849" w:author="Пользователь Windows" w:date="2018-12-10T15:25:00Z">
            <w:rPr/>
          </w:rPrChange>
        </w:rPr>
        <w:t>дослідження спеціальних режимів роботи електроприводів змінного струму</w:t>
      </w:r>
    </w:p>
    <w:p w:rsidR="00356875" w:rsidRPr="009B50C8" w:rsidRDefault="00014199" w:rsidP="00AC7D13">
      <w:pPr>
        <w:pStyle w:val="1"/>
        <w:numPr>
          <w:ilvl w:val="0"/>
          <w:numId w:val="29"/>
        </w:numPr>
        <w:ind w:left="0" w:firstLine="0"/>
        <w:rPr>
          <w:rPrChange w:id="1850" w:author="Пользователь Windows" w:date="2018-12-10T15:25:00Z">
            <w:rPr/>
          </w:rPrChange>
        </w:rPr>
        <w:pPrChange w:id="1851" w:author="Пользователь Windows" w:date="2018-12-10T13:16:00Z">
          <w:pPr>
            <w:pStyle w:val="1"/>
            <w:numPr>
              <w:numId w:val="29"/>
            </w:numPr>
            <w:ind w:firstLine="0"/>
          </w:pPr>
        </w:pPrChange>
      </w:pPr>
      <w:r w:rsidRPr="009B50C8">
        <w:rPr>
          <w:rPrChange w:id="1852" w:author="Пользователь Windows" w:date="2018-12-10T15:25:00Z">
            <w:rPr/>
          </w:rPrChange>
        </w:rPr>
        <w:t>автоматичне налаштування системи керування на параметри силового каналу приводу</w:t>
      </w:r>
    </w:p>
    <w:p w:rsidR="00356875" w:rsidRPr="009B50C8" w:rsidRDefault="00014199" w:rsidP="00AC7D13">
      <w:pPr>
        <w:pStyle w:val="1"/>
        <w:numPr>
          <w:ilvl w:val="0"/>
          <w:numId w:val="29"/>
        </w:numPr>
        <w:ind w:left="0" w:firstLine="0"/>
        <w:rPr>
          <w:rPrChange w:id="1853" w:author="Пользователь Windows" w:date="2018-12-10T15:25:00Z">
            <w:rPr/>
          </w:rPrChange>
        </w:rPr>
        <w:pPrChange w:id="1854" w:author="Пользователь Windows" w:date="2018-12-10T13:16:00Z">
          <w:pPr>
            <w:pStyle w:val="1"/>
            <w:numPr>
              <w:numId w:val="29"/>
            </w:numPr>
            <w:ind w:firstLine="0"/>
          </w:pPr>
        </w:pPrChange>
      </w:pPr>
      <w:r w:rsidRPr="009B50C8">
        <w:rPr>
          <w:rPrChange w:id="1855" w:author="Пользователь Windows" w:date="2018-12-10T15:25:00Z">
            <w:rPr/>
          </w:rPrChange>
        </w:rPr>
        <w:t>адаптація системи управління до зміни параметрів двигуна</w:t>
      </w:r>
    </w:p>
    <w:p w:rsidR="00356875" w:rsidRPr="009B50C8" w:rsidRDefault="00014199" w:rsidP="00AC7D13">
      <w:pPr>
        <w:pStyle w:val="1"/>
        <w:numPr>
          <w:ilvl w:val="0"/>
          <w:numId w:val="29"/>
        </w:numPr>
        <w:ind w:left="0" w:firstLine="0"/>
        <w:rPr>
          <w:rPrChange w:id="1856" w:author="Пользователь Windows" w:date="2018-12-10T15:25:00Z">
            <w:rPr/>
          </w:rPrChange>
        </w:rPr>
        <w:pPrChange w:id="1857" w:author="Пользователь Windows" w:date="2018-12-10T13:16:00Z">
          <w:pPr>
            <w:pStyle w:val="1"/>
            <w:numPr>
              <w:numId w:val="29"/>
            </w:numPr>
            <w:ind w:firstLine="0"/>
          </w:pPr>
        </w:pPrChange>
      </w:pPr>
      <w:r w:rsidRPr="009B50C8">
        <w:rPr>
          <w:rPrChange w:id="1858" w:author="Пользователь Windows" w:date="2018-12-10T15:25:00Z">
            <w:rPr/>
          </w:rPrChange>
        </w:rPr>
        <w:t>режим пошуку невідомої частоти обертання асинхронного двигуна без датчика швидкості;</w:t>
      </w:r>
    </w:p>
    <w:p w:rsidR="00356875" w:rsidRPr="009B50C8" w:rsidRDefault="00014199" w:rsidP="00AC7D13">
      <w:pPr>
        <w:pStyle w:val="1"/>
        <w:numPr>
          <w:ilvl w:val="0"/>
          <w:numId w:val="29"/>
        </w:numPr>
        <w:ind w:left="0" w:firstLine="0"/>
        <w:rPr>
          <w:rPrChange w:id="1859" w:author="Пользователь Windows" w:date="2018-12-10T15:25:00Z">
            <w:rPr/>
          </w:rPrChange>
        </w:rPr>
        <w:pPrChange w:id="1860" w:author="Пользователь Windows" w:date="2018-12-10T13:16:00Z">
          <w:pPr>
            <w:pStyle w:val="1"/>
            <w:numPr>
              <w:numId w:val="29"/>
            </w:numPr>
            <w:ind w:firstLine="0"/>
          </w:pPr>
        </w:pPrChange>
      </w:pPr>
      <w:r w:rsidRPr="009B50C8">
        <w:rPr>
          <w:rPrChange w:id="1861" w:author="Пользователь Windows" w:date="2018-12-10T15:25:00Z">
            <w:rPr/>
          </w:rPrChange>
        </w:rPr>
        <w:t>енергозберігаючі режими роботи електроприводу;</w:t>
      </w:r>
    </w:p>
    <w:p w:rsidR="00356875" w:rsidRPr="009B50C8" w:rsidRDefault="00014199" w:rsidP="00AC7D13">
      <w:pPr>
        <w:pStyle w:val="1"/>
        <w:numPr>
          <w:ilvl w:val="0"/>
          <w:numId w:val="29"/>
        </w:numPr>
        <w:ind w:left="0" w:firstLine="0"/>
        <w:rPr>
          <w:rPrChange w:id="1862" w:author="Пользователь Windows" w:date="2018-12-10T15:25:00Z">
            <w:rPr/>
          </w:rPrChange>
        </w:rPr>
        <w:pPrChange w:id="1863" w:author="Пользователь Windows" w:date="2018-12-10T13:16:00Z">
          <w:pPr>
            <w:pStyle w:val="1"/>
            <w:numPr>
              <w:numId w:val="29"/>
            </w:numPr>
            <w:ind w:firstLine="0"/>
          </w:pPr>
        </w:pPrChange>
      </w:pPr>
      <w:r w:rsidRPr="009B50C8">
        <w:rPr>
          <w:rPrChange w:id="1864" w:author="Пользователь Windows" w:date="2018-12-10T15:25:00Z">
            <w:rPr/>
          </w:rPrChange>
        </w:rPr>
        <w:t xml:space="preserve">режими м'якого перемикання асинхронного двигуна між </w:t>
      </w:r>
      <w:r w:rsidR="009076BD" w:rsidRPr="009B50C8">
        <w:rPr>
          <w:rPrChange w:id="1865" w:author="Пользователь Windows" w:date="2018-12-10T15:25:00Z">
            <w:rPr/>
          </w:rPrChange>
        </w:rPr>
        <w:t>ПЧ</w:t>
      </w:r>
      <w:r w:rsidRPr="009B50C8">
        <w:rPr>
          <w:rPrChange w:id="1866" w:author="Пользователь Windows" w:date="2018-12-10T15:25:00Z">
            <w:rPr/>
          </w:rPrChange>
        </w:rPr>
        <w:t xml:space="preserve"> і мережею (з синхронізацією напруги, з пошуком частоти, з паузою на затухання поля);</w:t>
      </w:r>
    </w:p>
    <w:p w:rsidR="00356875" w:rsidRPr="009B50C8" w:rsidRDefault="00014199" w:rsidP="00AC7D13">
      <w:pPr>
        <w:pStyle w:val="1"/>
        <w:numPr>
          <w:ilvl w:val="0"/>
          <w:numId w:val="29"/>
        </w:numPr>
        <w:ind w:left="0" w:firstLine="0"/>
        <w:rPr>
          <w:rPrChange w:id="1867" w:author="Пользователь Windows" w:date="2018-12-10T15:25:00Z">
            <w:rPr/>
          </w:rPrChange>
        </w:rPr>
        <w:pPrChange w:id="1868" w:author="Пользователь Windows" w:date="2018-12-10T13:16:00Z">
          <w:pPr>
            <w:pStyle w:val="1"/>
            <w:numPr>
              <w:numId w:val="29"/>
            </w:numPr>
            <w:ind w:firstLine="0"/>
          </w:pPr>
        </w:pPrChange>
      </w:pPr>
      <w:r w:rsidRPr="009B50C8">
        <w:rPr>
          <w:rPrChange w:id="1869" w:author="Пользователь Windows" w:date="2018-12-10T15:25:00Z">
            <w:rPr/>
          </w:rPrChange>
        </w:rPr>
        <w:t>дослідження гальмівних режимів роботи асинхронного електроприводу з перетворювачем частоти (частотний, динамічне, з автоматичним обмеженням темпу гальмування);</w:t>
      </w:r>
    </w:p>
    <w:p w:rsidR="00356875" w:rsidRPr="009B50C8" w:rsidRDefault="00014199" w:rsidP="00AC7D13">
      <w:pPr>
        <w:pStyle w:val="1"/>
        <w:numPr>
          <w:ilvl w:val="0"/>
          <w:numId w:val="29"/>
        </w:numPr>
        <w:ind w:left="0" w:firstLine="0"/>
        <w:rPr>
          <w:rPrChange w:id="1870" w:author="Пользователь Windows" w:date="2018-12-10T15:25:00Z">
            <w:rPr/>
          </w:rPrChange>
        </w:rPr>
        <w:pPrChange w:id="1871" w:author="Пользователь Windows" w:date="2018-12-10T13:16:00Z">
          <w:pPr>
            <w:pStyle w:val="1"/>
            <w:numPr>
              <w:numId w:val="29"/>
            </w:numPr>
            <w:ind w:firstLine="0"/>
          </w:pPr>
        </w:pPrChange>
      </w:pPr>
      <w:r w:rsidRPr="009B50C8">
        <w:rPr>
          <w:rPrChange w:id="1872" w:author="Пользователь Windows" w:date="2018-12-10T15:25:00Z">
            <w:rPr/>
          </w:rPrChange>
        </w:rPr>
        <w:t>дослідження сучасних видів датчиків швидкості/положення: інкрементального резольвера та синусно-косинусного датчика швидкості;</w:t>
      </w:r>
    </w:p>
    <w:p w:rsidR="00356875" w:rsidRPr="009B50C8" w:rsidRDefault="00014199" w:rsidP="00AC7D13">
      <w:pPr>
        <w:pStyle w:val="1"/>
        <w:numPr>
          <w:ilvl w:val="0"/>
          <w:numId w:val="29"/>
        </w:numPr>
        <w:ind w:left="0" w:firstLine="0"/>
        <w:rPr>
          <w:rPrChange w:id="1873" w:author="Пользователь Windows" w:date="2018-12-10T15:25:00Z">
            <w:rPr/>
          </w:rPrChange>
        </w:rPr>
        <w:pPrChange w:id="1874" w:author="Пользователь Windows" w:date="2018-12-10T13:16:00Z">
          <w:pPr>
            <w:pStyle w:val="1"/>
            <w:numPr>
              <w:numId w:val="29"/>
            </w:numPr>
            <w:ind w:firstLine="0"/>
          </w:pPr>
        </w:pPrChange>
      </w:pPr>
      <w:r w:rsidRPr="009B50C8">
        <w:rPr>
          <w:rPrChange w:id="1875" w:author="Пользователь Windows" w:date="2018-12-10T15:25:00Z">
            <w:rPr/>
          </w:rPrChange>
        </w:rPr>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 (крани, ліфти, транспортні механізми, турбомеханізм</w:t>
      </w:r>
      <w:r w:rsidR="009076BD" w:rsidRPr="009B50C8">
        <w:rPr>
          <w:rPrChange w:id="1876" w:author="Пользователь Windows" w:date="2018-12-10T15:25:00Z">
            <w:rPr/>
          </w:rPrChange>
        </w:rPr>
        <w:t>и</w:t>
      </w:r>
      <w:r w:rsidRPr="009B50C8">
        <w:rPr>
          <w:rPrChange w:id="1877" w:author="Пользователь Windows" w:date="2018-12-10T15:25:00Z">
            <w:rPr/>
          </w:rPrChange>
        </w:rPr>
        <w:t xml:space="preserve">, </w:t>
      </w:r>
      <w:r w:rsidR="009076BD" w:rsidRPr="009B50C8">
        <w:rPr>
          <w:rPrChange w:id="1878" w:author="Пользователь Windows" w:date="2018-12-10T15:25:00Z">
            <w:rPr/>
          </w:rPrChange>
        </w:rPr>
        <w:t>верстати</w:t>
      </w:r>
      <w:r w:rsidRPr="009B50C8">
        <w:rPr>
          <w:rPrChange w:id="1879" w:author="Пользователь Windows" w:date="2018-12-10T15:25:00Z">
            <w:rPr/>
          </w:rPrChange>
        </w:rPr>
        <w:t>, в</w:t>
      </w:r>
      <w:r w:rsidR="009076BD" w:rsidRPr="009B50C8">
        <w:rPr>
          <w:rPrChange w:id="1880" w:author="Пользователь Windows" w:date="2018-12-10T15:25:00Z">
            <w:rPr/>
          </w:rPrChange>
        </w:rPr>
        <w:t>ітро-генераторні установки</w:t>
      </w:r>
      <w:r w:rsidRPr="009B50C8">
        <w:rPr>
          <w:rPrChange w:id="1881" w:author="Пользователь Windows" w:date="2018-12-10T15:25:00Z">
            <w:rPr/>
          </w:rPrChange>
        </w:rPr>
        <w:t>);</w:t>
      </w:r>
    </w:p>
    <w:p w:rsidR="00356875" w:rsidRPr="009B50C8" w:rsidRDefault="00014199" w:rsidP="00AC7D13">
      <w:pPr>
        <w:pStyle w:val="1"/>
        <w:numPr>
          <w:ilvl w:val="0"/>
          <w:numId w:val="29"/>
        </w:numPr>
        <w:ind w:left="0" w:firstLine="0"/>
        <w:rPr>
          <w:rPrChange w:id="1882" w:author="Пользователь Windows" w:date="2018-12-10T15:25:00Z">
            <w:rPr/>
          </w:rPrChange>
        </w:rPr>
        <w:pPrChange w:id="1883" w:author="Пользователь Windows" w:date="2018-12-10T13:16:00Z">
          <w:pPr>
            <w:pStyle w:val="1"/>
            <w:numPr>
              <w:numId w:val="29"/>
            </w:numPr>
            <w:ind w:firstLine="0"/>
          </w:pPr>
        </w:pPrChange>
      </w:pPr>
      <w:r w:rsidRPr="009B50C8">
        <w:rPr>
          <w:rPrChange w:id="1884" w:author="Пользователь Windows" w:date="2018-12-10T15:25:00Z">
            <w:rPr/>
          </w:rPrChange>
        </w:rPr>
        <w:lastRenderedPageBreak/>
        <w:t xml:space="preserve">дослідження електромагнітної сумісності системи «живить мережу - </w:t>
      </w:r>
      <w:r w:rsidR="009076BD" w:rsidRPr="009B50C8">
        <w:rPr>
          <w:rPrChange w:id="1885" w:author="Пользователь Windows" w:date="2018-12-10T15:25:00Z">
            <w:rPr/>
          </w:rPrChange>
        </w:rPr>
        <w:t>ПЧ</w:t>
      </w:r>
      <w:r w:rsidRPr="009B50C8">
        <w:rPr>
          <w:rPrChange w:id="1886" w:author="Пользователь Windows" w:date="2018-12-10T15:25:00Z">
            <w:rPr/>
          </w:rPrChange>
        </w:rPr>
        <w:t xml:space="preserve"> - двигун» в частині емісії гармонійних складових струму - додаткова опція;</w:t>
      </w:r>
    </w:p>
    <w:p w:rsidR="00356875" w:rsidRPr="009B50C8" w:rsidRDefault="00014199" w:rsidP="00AC7D13">
      <w:pPr>
        <w:pStyle w:val="1"/>
        <w:numPr>
          <w:ilvl w:val="0"/>
          <w:numId w:val="29"/>
        </w:numPr>
        <w:ind w:left="0" w:firstLine="0"/>
        <w:rPr>
          <w:rPrChange w:id="1887" w:author="Пользователь Windows" w:date="2018-12-10T15:25:00Z">
            <w:rPr/>
          </w:rPrChange>
        </w:rPr>
        <w:pPrChange w:id="1888" w:author="Пользователь Windows" w:date="2018-12-10T13:16:00Z">
          <w:pPr>
            <w:pStyle w:val="1"/>
            <w:numPr>
              <w:numId w:val="29"/>
            </w:numPr>
            <w:ind w:firstLine="0"/>
          </w:pPr>
        </w:pPrChange>
      </w:pPr>
      <w:r w:rsidRPr="009B50C8">
        <w:rPr>
          <w:rPrChange w:id="1889" w:author="Пользователь Windows" w:date="2018-12-10T15:25:00Z">
            <w:rPr/>
          </w:rPrChange>
        </w:rPr>
        <w:t xml:space="preserve">дослідження електромагнітної сумісності системи «живить мережу - </w:t>
      </w:r>
      <w:r w:rsidR="009076BD" w:rsidRPr="009B50C8">
        <w:rPr>
          <w:rPrChange w:id="1890" w:author="Пользователь Windows" w:date="2018-12-10T15:25:00Z">
            <w:rPr/>
          </w:rPrChange>
        </w:rPr>
        <w:t>ПЧ</w:t>
      </w:r>
      <w:r w:rsidRPr="009B50C8">
        <w:rPr>
          <w:rPrChange w:id="1891" w:author="Пользователь Windows" w:date="2018-12-10T15:25:00Z">
            <w:rPr/>
          </w:rPrChange>
        </w:rPr>
        <w:t xml:space="preserve"> - двигун» в частині емісії індустріальних радіоперешкод з різними типами фільтрів - додаткова опція;</w:t>
      </w:r>
    </w:p>
    <w:p w:rsidR="00356875" w:rsidRPr="009B50C8" w:rsidRDefault="00014199" w:rsidP="00AC7D13">
      <w:pPr>
        <w:pStyle w:val="1"/>
        <w:numPr>
          <w:ilvl w:val="0"/>
          <w:numId w:val="29"/>
        </w:numPr>
        <w:ind w:left="0" w:firstLine="0"/>
        <w:rPr>
          <w:rPrChange w:id="1892" w:author="Пользователь Windows" w:date="2018-12-10T15:25:00Z">
            <w:rPr/>
          </w:rPrChange>
        </w:rPr>
        <w:pPrChange w:id="1893" w:author="Пользователь Windows" w:date="2018-12-10T13:16:00Z">
          <w:pPr>
            <w:pStyle w:val="1"/>
            <w:numPr>
              <w:numId w:val="29"/>
            </w:numPr>
            <w:ind w:firstLine="0"/>
          </w:pPr>
        </w:pPrChange>
      </w:pPr>
      <w:r w:rsidRPr="009B50C8">
        <w:rPr>
          <w:rPrChange w:id="1894" w:author="Пользователь Windows" w:date="2018-12-10T15:25:00Z">
            <w:rPr/>
          </w:rPrChange>
        </w:rPr>
        <w:t xml:space="preserve">дослідження електромагнітної сумісності системи «живить мережу - рекуперативний випрямляч - </w:t>
      </w:r>
      <w:r w:rsidR="009076BD" w:rsidRPr="009B50C8">
        <w:rPr>
          <w:rPrChange w:id="1895" w:author="Пользователь Windows" w:date="2018-12-10T15:25:00Z">
            <w:rPr/>
          </w:rPrChange>
        </w:rPr>
        <w:t>ПЧ</w:t>
      </w:r>
      <w:r w:rsidRPr="009B50C8">
        <w:rPr>
          <w:rPrChange w:id="1896" w:author="Пользователь Windows" w:date="2018-12-10T15:25:00Z">
            <w:rPr/>
          </w:rPrChange>
        </w:rPr>
        <w:t xml:space="preserve"> - двигун» - додаткова опція.</w:t>
      </w:r>
    </w:p>
    <w:p w:rsidR="00356875" w:rsidRPr="009B50C8" w:rsidRDefault="00356875" w:rsidP="00B7059C">
      <w:pPr>
        <w:pStyle w:val="1"/>
        <w:rPr>
          <w:rPrChange w:id="1897" w:author="Пользователь Windows" w:date="2018-12-10T15:25:00Z">
            <w:rPr/>
          </w:rPrChange>
        </w:rPr>
        <w:pPrChange w:id="1898" w:author="Пользователь Windows" w:date="2018-12-10T13:16:00Z">
          <w:pPr>
            <w:pStyle w:val="1"/>
          </w:pPr>
        </w:pPrChange>
      </w:pPr>
      <w:r w:rsidRPr="009B50C8">
        <w:rPr>
          <w:rPrChange w:id="1899" w:author="Пользователь Windows" w:date="2018-12-10T15:25:00Z">
            <w:rPr/>
          </w:rPrChange>
        </w:rPr>
        <w:t>Крім вивчення зазначених вище нових методів, засобів і актуальних проблем курування електроприводами змінного струму стенди можуть використовуватися в традиційних лабораторних практикумах по курсам «Електропривод», «Теорія електроприводу», «Перетворювальна техніка», «Системи управління електроприводами», «Комплектний електропривод», «Монтаж і налагодження електроприводів», «Векторне керування електроприводами».</w:t>
      </w:r>
    </w:p>
    <w:p w:rsidR="00356875" w:rsidRPr="009B50C8" w:rsidRDefault="00356875" w:rsidP="00B7059C">
      <w:pPr>
        <w:pStyle w:val="1"/>
        <w:rPr>
          <w:rPrChange w:id="1900" w:author="Пользователь Windows" w:date="2018-12-10T15:25:00Z">
            <w:rPr/>
          </w:rPrChange>
        </w:rPr>
        <w:pPrChange w:id="1901" w:author="Пользователь Windows" w:date="2018-12-10T13:16:00Z">
          <w:pPr>
            <w:pStyle w:val="1"/>
          </w:pPr>
        </w:pPrChange>
      </w:pPr>
      <w:r w:rsidRPr="009B50C8">
        <w:rPr>
          <w:rPrChange w:id="1902" w:author="Пользователь Windows" w:date="2018-12-10T15:25:00Z">
            <w:rPr/>
          </w:rPrChange>
        </w:rPr>
        <w:t xml:space="preserve">Обладнання стенда представлено в </w:t>
      </w:r>
      <w:r w:rsidR="008555E9" w:rsidRPr="009B50C8">
        <w:rPr>
          <w:rPrChange w:id="1903" w:author="Пользователь Windows" w:date="2018-12-10T15:25:00Z">
            <w:rPr/>
          </w:rPrChange>
        </w:rPr>
        <w:t>(</w:t>
      </w:r>
      <w:r w:rsidRPr="009B50C8">
        <w:rPr>
          <w:rPrChange w:id="1904" w:author="Пользователь Windows" w:date="2018-12-10T15:25:00Z">
            <w:rPr/>
          </w:rPrChange>
        </w:rPr>
        <w:t>табл.1</w:t>
      </w:r>
      <w:r w:rsidR="008555E9" w:rsidRPr="009B50C8">
        <w:rPr>
          <w:rPrChange w:id="1905" w:author="Пользователь Windows" w:date="2018-12-10T15:25:00Z">
            <w:rPr/>
          </w:rPrChange>
        </w:rPr>
        <w:t>).</w:t>
      </w:r>
    </w:p>
    <w:p w:rsidR="00356875" w:rsidRPr="009B50C8" w:rsidRDefault="00356875" w:rsidP="00B7059C">
      <w:pPr>
        <w:pStyle w:val="tablecaption"/>
        <w:rPr>
          <w:rPrChange w:id="1906" w:author="Пользователь Windows" w:date="2018-12-10T15:25:00Z">
            <w:rPr/>
          </w:rPrChange>
        </w:rPr>
        <w:pPrChange w:id="1907" w:author="Пользователь Windows" w:date="2018-12-10T13:16:00Z">
          <w:pPr>
            <w:pStyle w:val="tablecaption"/>
          </w:pPr>
        </w:pPrChange>
      </w:pPr>
      <w:bookmarkStart w:id="1908" w:name="_Toc528649576"/>
      <w:bookmarkStart w:id="1909" w:name="_Toc528662573"/>
      <w:bookmarkStart w:id="1910" w:name="_Toc530555996"/>
      <w:r w:rsidRPr="009B50C8">
        <w:rPr>
          <w:rPrChange w:id="1911" w:author="Пользователь Windows" w:date="2018-12-10T15:25:00Z">
            <w:rPr/>
          </w:rPrChange>
        </w:rPr>
        <w:t xml:space="preserve">Таблиця 1.1 </w:t>
      </w:r>
      <w:r w:rsidR="008D1689" w:rsidRPr="009B50C8">
        <w:rPr>
          <w:rPrChange w:id="1912" w:author="Пользователь Windows" w:date="2018-12-10T15:25:00Z">
            <w:rPr/>
          </w:rPrChange>
        </w:rPr>
        <w:t>–</w:t>
      </w:r>
      <w:r w:rsidRPr="009B50C8">
        <w:rPr>
          <w:rPrChange w:id="1913" w:author="Пользователь Windows" w:date="2018-12-10T15:25:00Z">
            <w:rPr/>
          </w:rPrChange>
        </w:rPr>
        <w:t xml:space="preserve"> Комплект основного обладнання стенда</w:t>
      </w:r>
      <w:bookmarkEnd w:id="1908"/>
      <w:bookmarkEnd w:id="1909"/>
      <w:bookmarkEnd w:id="1910"/>
    </w:p>
    <w:tbl>
      <w:tblPr>
        <w:tblW w:w="949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43"/>
        <w:gridCol w:w="7229"/>
        <w:gridCol w:w="1418"/>
      </w:tblGrid>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14" w:author="Пользователь Windows" w:date="2018-12-10T15:25:00Z">
                  <w:rPr/>
                </w:rPrChange>
              </w:rPr>
              <w:pPrChange w:id="1915" w:author="Пользователь Windows" w:date="2018-12-10T13:16:00Z">
                <w:pPr>
                  <w:pStyle w:val="tabletextstyle"/>
                </w:pPr>
              </w:pPrChange>
            </w:pPr>
            <w:bookmarkStart w:id="1916" w:name="_Toc528649577"/>
            <w:bookmarkStart w:id="1917" w:name="_Toc528662574"/>
            <w:bookmarkStart w:id="1918" w:name="_Toc530555997"/>
            <w:r w:rsidRPr="009B50C8">
              <w:rPr>
                <w:rPrChange w:id="1919" w:author="Пользователь Windows" w:date="2018-12-10T15:25:00Z">
                  <w:rPr/>
                </w:rPrChange>
              </w:rPr>
              <w:t>№</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20" w:author="Пользователь Windows" w:date="2018-12-10T15:25:00Z">
                  <w:rPr/>
                </w:rPrChange>
              </w:rPr>
              <w:pPrChange w:id="1921" w:author="Пользователь Windows" w:date="2018-12-10T13:16:00Z">
                <w:pPr>
                  <w:pStyle w:val="tabletextstyle"/>
                </w:pPr>
              </w:pPrChange>
            </w:pPr>
            <w:r w:rsidRPr="009B50C8">
              <w:rPr>
                <w:rPrChange w:id="1922" w:author="Пользователь Windows" w:date="2018-12-10T15:25:00Z">
                  <w:rPr/>
                </w:rPrChange>
              </w:rPr>
              <w:t>Найменув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23" w:author="Пользователь Windows" w:date="2018-12-10T15:25:00Z">
                  <w:rPr/>
                </w:rPrChange>
              </w:rPr>
              <w:pPrChange w:id="1924" w:author="Пользователь Windows" w:date="2018-12-10T13:16:00Z">
                <w:pPr>
                  <w:pStyle w:val="tabletextstyle"/>
                </w:pPr>
              </w:pPrChange>
            </w:pPr>
            <w:r w:rsidRPr="009B50C8">
              <w:rPr>
                <w:rPrChange w:id="1925" w:author="Пользователь Windows" w:date="2018-12-10T15:25:00Z">
                  <w:rPr/>
                </w:rPrChange>
              </w:rPr>
              <w:t>Кількість</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26" w:author="Пользователь Windows" w:date="2018-12-10T15:25:00Z">
                  <w:rPr/>
                </w:rPrChange>
              </w:rPr>
              <w:pPrChange w:id="1927" w:author="Пользователь Windows" w:date="2018-12-10T13:16:00Z">
                <w:pPr>
                  <w:pStyle w:val="tabletextstyle"/>
                </w:pPr>
              </w:pPrChange>
            </w:pPr>
            <w:r w:rsidRPr="009B50C8">
              <w:rPr>
                <w:rPrChange w:id="1928" w:author="Пользователь Windows" w:date="2018-12-10T15:25:00Z">
                  <w:rPr/>
                </w:rPrChange>
              </w:rPr>
              <w:t>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29" w:author="Пользователь Windows" w:date="2018-12-10T15:25:00Z">
                  <w:rPr/>
                </w:rPrChange>
              </w:rPr>
              <w:pPrChange w:id="1930" w:author="Пользователь Windows" w:date="2018-12-10T13:16:00Z">
                <w:pPr>
                  <w:pStyle w:val="tabletextstyle"/>
                </w:pPr>
              </w:pPrChange>
            </w:pPr>
            <w:r w:rsidRPr="009B50C8">
              <w:rPr>
                <w:rPrChange w:id="1931" w:author="Пользователь Windows" w:date="2018-12-10T15:25:00Z">
                  <w:rPr/>
                </w:rPrChange>
              </w:rPr>
              <w:t>Перетворювач частоти ЭПВ-10</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32" w:author="Пользователь Windows" w:date="2018-12-10T15:25:00Z">
                  <w:rPr/>
                </w:rPrChange>
              </w:rPr>
              <w:pPrChange w:id="1933" w:author="Пользователь Windows" w:date="2018-12-10T13:16:00Z">
                <w:pPr>
                  <w:pStyle w:val="tabletextstyle"/>
                </w:pPr>
              </w:pPrChange>
            </w:pPr>
            <w:r w:rsidRPr="009B50C8">
              <w:rPr>
                <w:rPrChange w:id="1934" w:author="Пользователь Windows" w:date="2018-12-10T15:25:00Z">
                  <w:rPr/>
                </w:rPrChange>
              </w:rPr>
              <w:t>2</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35" w:author="Пользователь Windows" w:date="2018-12-10T15:25:00Z">
                  <w:rPr/>
                </w:rPrChange>
              </w:rPr>
              <w:pPrChange w:id="1936" w:author="Пользователь Windows" w:date="2018-12-10T13:16:00Z">
                <w:pPr>
                  <w:pStyle w:val="tabletextstyle"/>
                </w:pPr>
              </w:pPrChange>
            </w:pPr>
            <w:r w:rsidRPr="009B50C8">
              <w:rPr>
                <w:rPrChange w:id="1937" w:author="Пользователь Windows" w:date="2018-12-10T15:25:00Z">
                  <w:rPr/>
                </w:rPrChange>
              </w:rPr>
              <w:t>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38" w:author="Пользователь Windows" w:date="2018-12-10T15:25:00Z">
                  <w:rPr/>
                </w:rPrChange>
              </w:rPr>
              <w:pPrChange w:id="1939" w:author="Пользователь Windows" w:date="2018-12-10T13:16:00Z">
                <w:pPr>
                  <w:pStyle w:val="tabletextstyle"/>
                </w:pPr>
              </w:pPrChange>
            </w:pPr>
            <w:r w:rsidRPr="009B50C8">
              <w:rPr>
                <w:rPrChange w:id="1940" w:author="Пользователь Windows" w:date="2018-12-10T15:25:00Z">
                  <w:rPr/>
                </w:rPrChange>
              </w:rPr>
              <w:t>Реактор мережевий</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41" w:author="Пользователь Windows" w:date="2018-12-10T15:25:00Z">
                  <w:rPr/>
                </w:rPrChange>
              </w:rPr>
              <w:pPrChange w:id="1942" w:author="Пользователь Windows" w:date="2018-12-10T13:16:00Z">
                <w:pPr>
                  <w:pStyle w:val="tabletextstyle"/>
                </w:pPr>
              </w:pPrChange>
            </w:pPr>
            <w:r w:rsidRPr="009B50C8">
              <w:rPr>
                <w:rPrChange w:id="1943" w:author="Пользователь Windows" w:date="2018-12-10T15:25:00Z">
                  <w:rPr/>
                </w:rPrChange>
              </w:rPr>
              <w:t>2</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44" w:author="Пользователь Windows" w:date="2018-12-10T15:25:00Z">
                  <w:rPr/>
                </w:rPrChange>
              </w:rPr>
              <w:pPrChange w:id="1945" w:author="Пользователь Windows" w:date="2018-12-10T13:16:00Z">
                <w:pPr>
                  <w:pStyle w:val="tabletextstyle"/>
                </w:pPr>
              </w:pPrChange>
            </w:pPr>
            <w:r w:rsidRPr="009B50C8">
              <w:rPr>
                <w:rPrChange w:id="1946" w:author="Пользователь Windows" w:date="2018-12-10T15:25:00Z">
                  <w:rPr/>
                </w:rPrChange>
              </w:rPr>
              <w:t>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47" w:author="Пользователь Windows" w:date="2018-12-10T15:25:00Z">
                  <w:rPr/>
                </w:rPrChange>
              </w:rPr>
              <w:pPrChange w:id="1948" w:author="Пользователь Windows" w:date="2018-12-10T13:16:00Z">
                <w:pPr>
                  <w:pStyle w:val="tabletextstyle"/>
                </w:pPr>
              </w:pPrChange>
            </w:pPr>
            <w:r w:rsidRPr="009B50C8">
              <w:rPr>
                <w:rPrChange w:id="1949" w:author="Пользователь Windows" w:date="2018-12-10T15:25:00Z">
                  <w:rPr/>
                </w:rPrChange>
              </w:rPr>
              <w:t>Гальмівні резистори</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50" w:author="Пользователь Windows" w:date="2018-12-10T15:25:00Z">
                  <w:rPr/>
                </w:rPrChange>
              </w:rPr>
              <w:pPrChange w:id="1951" w:author="Пользователь Windows" w:date="2018-12-10T13:16:00Z">
                <w:pPr>
                  <w:pStyle w:val="tabletextstyle"/>
                </w:pPr>
              </w:pPrChange>
            </w:pPr>
            <w:r w:rsidRPr="009B50C8">
              <w:rPr>
                <w:rPrChange w:id="1952" w:author="Пользователь Windows" w:date="2018-12-10T15:25:00Z">
                  <w:rPr/>
                </w:rPrChange>
              </w:rPr>
              <w:t>2</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53" w:author="Пользователь Windows" w:date="2018-12-10T15:25:00Z">
                  <w:rPr/>
                </w:rPrChange>
              </w:rPr>
              <w:pPrChange w:id="1954" w:author="Пользователь Windows" w:date="2018-12-10T13:16:00Z">
                <w:pPr>
                  <w:pStyle w:val="tabletextstyle"/>
                </w:pPr>
              </w:pPrChange>
            </w:pPr>
            <w:r w:rsidRPr="009B50C8">
              <w:rPr>
                <w:rPrChange w:id="1955" w:author="Пользователь Windows" w:date="2018-12-10T15:25:00Z">
                  <w:rPr/>
                </w:rPrChange>
              </w:rPr>
              <w:t>4</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56" w:author="Пользователь Windows" w:date="2018-12-10T15:25:00Z">
                  <w:rPr/>
                </w:rPrChange>
              </w:rPr>
              <w:pPrChange w:id="1957" w:author="Пользователь Windows" w:date="2018-12-10T13:16:00Z">
                <w:pPr>
                  <w:pStyle w:val="tabletextstyle"/>
                </w:pPr>
              </w:pPrChange>
            </w:pPr>
            <w:r w:rsidRPr="009B50C8">
              <w:rPr>
                <w:rPrChange w:id="1958" w:author="Пользователь Windows" w:date="2018-12-10T15:25:00Z">
                  <w:rPr/>
                </w:rPrChange>
              </w:rPr>
              <w:t>Асинхронний двигун 0.8 кВт, 2.0 Н*м з давачем кутових   переміщень</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59" w:author="Пользователь Windows" w:date="2018-12-10T15:25:00Z">
                  <w:rPr/>
                </w:rPrChange>
              </w:rPr>
              <w:pPrChange w:id="1960" w:author="Пользователь Windows" w:date="2018-12-10T13:16:00Z">
                <w:pPr>
                  <w:pStyle w:val="tabletextstyle"/>
                </w:pPr>
              </w:pPrChange>
            </w:pPr>
            <w:r w:rsidRPr="009B50C8">
              <w:rPr>
                <w:rPrChange w:id="1961" w:author="Пользователь Windows" w:date="2018-12-10T15:25:00Z">
                  <w:rPr/>
                </w:rPrChange>
              </w:rPr>
              <w:t>1</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62" w:author="Пользователь Windows" w:date="2018-12-10T15:25:00Z">
                  <w:rPr/>
                </w:rPrChange>
              </w:rPr>
              <w:pPrChange w:id="1963" w:author="Пользователь Windows" w:date="2018-12-10T13:16:00Z">
                <w:pPr>
                  <w:pStyle w:val="tabletextstyle"/>
                </w:pPr>
              </w:pPrChange>
            </w:pPr>
            <w:r w:rsidRPr="009B50C8">
              <w:rPr>
                <w:rPrChange w:id="1964" w:author="Пользователь Windows" w:date="2018-12-10T15:25:00Z">
                  <w:rPr/>
                </w:rPrChange>
              </w:rPr>
              <w:t>5</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65" w:author="Пользователь Windows" w:date="2018-12-10T15:25:00Z">
                  <w:rPr/>
                </w:rPrChange>
              </w:rPr>
              <w:pPrChange w:id="1966" w:author="Пользователь Windows" w:date="2018-12-10T13:16:00Z">
                <w:pPr>
                  <w:pStyle w:val="tabletextstyle"/>
                </w:pPr>
              </w:pPrChange>
            </w:pPr>
            <w:r w:rsidRPr="009B50C8">
              <w:rPr>
                <w:rPrChange w:id="1967" w:author="Пользователь Windows" w:date="2018-12-10T15:25:00Z">
                  <w:rPr/>
                </w:rPrChange>
              </w:rPr>
              <w:t>Синхронний двигун 1.5 кВт, 2.4 Н*м с з давачем кутових переміщень</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68" w:author="Пользователь Windows" w:date="2018-12-10T15:25:00Z">
                  <w:rPr/>
                </w:rPrChange>
              </w:rPr>
              <w:pPrChange w:id="1969" w:author="Пользователь Windows" w:date="2018-12-10T13:16:00Z">
                <w:pPr>
                  <w:pStyle w:val="tabletextstyle"/>
                </w:pPr>
              </w:pPrChange>
            </w:pPr>
            <w:r w:rsidRPr="009B50C8">
              <w:rPr>
                <w:rPrChange w:id="1970" w:author="Пользователь Windows" w:date="2018-12-10T15:25:00Z">
                  <w:rPr/>
                </w:rPrChange>
              </w:rPr>
              <w:t>1</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71" w:author="Пользователь Windows" w:date="2018-12-10T15:25:00Z">
                  <w:rPr/>
                </w:rPrChange>
              </w:rPr>
              <w:pPrChange w:id="1972" w:author="Пользователь Windows" w:date="2018-12-10T13:16:00Z">
                <w:pPr>
                  <w:pStyle w:val="tabletextstyle"/>
                </w:pPr>
              </w:pPrChange>
            </w:pPr>
            <w:r w:rsidRPr="009B50C8">
              <w:rPr>
                <w:rPrChange w:id="1973" w:author="Пользователь Windows" w:date="2018-12-10T15:25:00Z">
                  <w:rPr/>
                </w:rPrChange>
              </w:rPr>
              <w:t>6</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74" w:author="Пользователь Windows" w:date="2018-12-10T15:25:00Z">
                  <w:rPr/>
                </w:rPrChange>
              </w:rPr>
              <w:pPrChange w:id="1975" w:author="Пользователь Windows" w:date="2018-12-10T13:16:00Z">
                <w:pPr>
                  <w:pStyle w:val="tabletextstyle"/>
                </w:pPr>
              </w:pPrChange>
            </w:pPr>
            <w:r w:rsidRPr="009B50C8">
              <w:rPr>
                <w:rPrChange w:id="1976" w:author="Пользователь Windows" w:date="2018-12-10T15:25:00Z">
                  <w:rPr/>
                </w:rPrChange>
              </w:rPr>
              <w:t>Механічна частина стенда (платформа, фланець, з’єднуюча муфта, каркас)</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77" w:author="Пользователь Windows" w:date="2018-12-10T15:25:00Z">
                  <w:rPr/>
                </w:rPrChange>
              </w:rPr>
              <w:pPrChange w:id="1978" w:author="Пользователь Windows" w:date="2018-12-10T13:16:00Z">
                <w:pPr>
                  <w:pStyle w:val="tabletextstyle"/>
                </w:pPr>
              </w:pPrChange>
            </w:pPr>
            <w:r w:rsidRPr="009B50C8">
              <w:rPr>
                <w:rPrChange w:id="1979" w:author="Пользователь Windows" w:date="2018-12-10T15:25:00Z">
                  <w:rPr/>
                </w:rPrChange>
              </w:rPr>
              <w:t>1</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80" w:author="Пользователь Windows" w:date="2018-12-10T15:25:00Z">
                  <w:rPr/>
                </w:rPrChange>
              </w:rPr>
              <w:pPrChange w:id="1981" w:author="Пользователь Windows" w:date="2018-12-10T13:16:00Z">
                <w:pPr>
                  <w:pStyle w:val="tabletextstyle"/>
                </w:pPr>
              </w:pPrChange>
            </w:pPr>
            <w:r w:rsidRPr="009B50C8">
              <w:rPr>
                <w:rPrChange w:id="1982" w:author="Пользователь Windows" w:date="2018-12-10T15:25:00Z">
                  <w:rPr/>
                </w:rPrChange>
              </w:rPr>
              <w:t>7</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83" w:author="Пользователь Windows" w:date="2018-12-10T15:25:00Z">
                  <w:rPr/>
                </w:rPrChange>
              </w:rPr>
              <w:pPrChange w:id="1984" w:author="Пользователь Windows" w:date="2018-12-10T13:16:00Z">
                <w:pPr>
                  <w:pStyle w:val="tabletextstyle"/>
                </w:pPr>
              </w:pPrChange>
            </w:pPr>
            <w:r w:rsidRPr="009B50C8">
              <w:rPr>
                <w:rPrChange w:id="1985" w:author="Пользователь Windows" w:date="2018-12-10T15:25:00Z">
                  <w:rPr/>
                </w:rPrChange>
              </w:rPr>
              <w:t>Пускове та комутаційне обладн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86" w:author="Пользователь Windows" w:date="2018-12-10T15:25:00Z">
                  <w:rPr/>
                </w:rPrChange>
              </w:rPr>
              <w:pPrChange w:id="1987" w:author="Пользователь Windows" w:date="2018-12-10T13:16:00Z">
                <w:pPr>
                  <w:pStyle w:val="tabletextstyle"/>
                </w:pPr>
              </w:pPrChange>
            </w:pPr>
            <w:r w:rsidRPr="009B50C8">
              <w:rPr>
                <w:rPrChange w:id="1988" w:author="Пользователь Windows" w:date="2018-12-10T15:25:00Z">
                  <w:rPr/>
                </w:rPrChange>
              </w:rPr>
              <w:t>1</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89" w:author="Пользователь Windows" w:date="2018-12-10T15:25:00Z">
                  <w:rPr/>
                </w:rPrChange>
              </w:rPr>
              <w:pPrChange w:id="1990" w:author="Пользователь Windows" w:date="2018-12-10T13:16:00Z">
                <w:pPr>
                  <w:pStyle w:val="tabletextstyle"/>
                </w:pPr>
              </w:pPrChange>
            </w:pPr>
            <w:r w:rsidRPr="009B50C8">
              <w:rPr>
                <w:rPrChange w:id="1991" w:author="Пользователь Windows" w:date="2018-12-10T15:25:00Z">
                  <w:rPr/>
                </w:rPrChange>
              </w:rPr>
              <w:t>8</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92" w:author="Пользователь Windows" w:date="2018-12-10T15:25:00Z">
                  <w:rPr/>
                </w:rPrChange>
              </w:rPr>
              <w:pPrChange w:id="1993" w:author="Пользователь Windows" w:date="2018-12-10T13:16:00Z">
                <w:pPr>
                  <w:pStyle w:val="tabletextstyle"/>
                </w:pPr>
              </w:pPrChange>
            </w:pPr>
            <w:r w:rsidRPr="009B50C8">
              <w:rPr>
                <w:rPrChange w:id="1994" w:author="Пользователь Windows" w:date="2018-12-10T15:25:00Z">
                  <w:rPr/>
                </w:rPrChange>
              </w:rPr>
              <w:t>Блок керування стендом</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95" w:author="Пользователь Windows" w:date="2018-12-10T15:25:00Z">
                  <w:rPr/>
                </w:rPrChange>
              </w:rPr>
              <w:pPrChange w:id="1996" w:author="Пользователь Windows" w:date="2018-12-10T13:16:00Z">
                <w:pPr>
                  <w:pStyle w:val="tabletextstyle"/>
                </w:pPr>
              </w:pPrChange>
            </w:pPr>
            <w:r w:rsidRPr="009B50C8">
              <w:rPr>
                <w:rPrChange w:id="1997" w:author="Пользователь Windows" w:date="2018-12-10T15:25:00Z">
                  <w:rPr/>
                </w:rPrChange>
              </w:rPr>
              <w:t>1</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1998" w:author="Пользователь Windows" w:date="2018-12-10T15:25:00Z">
                  <w:rPr/>
                </w:rPrChange>
              </w:rPr>
              <w:pPrChange w:id="1999" w:author="Пользователь Windows" w:date="2018-12-10T13:16:00Z">
                <w:pPr>
                  <w:pStyle w:val="tabletextstyle"/>
                </w:pPr>
              </w:pPrChange>
            </w:pPr>
            <w:r w:rsidRPr="009B50C8">
              <w:rPr>
                <w:rPrChange w:id="2000" w:author="Пользователь Windows" w:date="2018-12-10T15:25:00Z">
                  <w:rPr/>
                </w:rPrChange>
              </w:rPr>
              <w:t>9</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2001" w:author="Пользователь Windows" w:date="2018-12-10T15:25:00Z">
                  <w:rPr/>
                </w:rPrChange>
              </w:rPr>
              <w:pPrChange w:id="2002" w:author="Пользователь Windows" w:date="2018-12-10T13:16:00Z">
                <w:pPr>
                  <w:pStyle w:val="tabletextstyle"/>
                </w:pPr>
              </w:pPrChange>
            </w:pPr>
            <w:r w:rsidRPr="009B50C8">
              <w:rPr>
                <w:rPrChange w:id="2003" w:author="Пользователь Windows" w:date="2018-12-10T15:25:00Z">
                  <w:rPr/>
                </w:rPrChange>
              </w:rPr>
              <w:t>Частина електрообладнання з елементами електричних з’єднань.</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2004" w:author="Пользователь Windows" w:date="2018-12-10T15:25:00Z">
                  <w:rPr/>
                </w:rPrChange>
              </w:rPr>
              <w:pPrChange w:id="2005" w:author="Пользователь Windows" w:date="2018-12-10T13:16:00Z">
                <w:pPr>
                  <w:pStyle w:val="tabletextstyle"/>
                </w:pPr>
              </w:pPrChange>
            </w:pPr>
            <w:r w:rsidRPr="009B50C8">
              <w:rPr>
                <w:rPrChange w:id="2006" w:author="Пользователь Windows" w:date="2018-12-10T15:25:00Z">
                  <w:rPr/>
                </w:rPrChange>
              </w:rPr>
              <w:t>1</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2007" w:author="Пользователь Windows" w:date="2018-12-10T15:25:00Z">
                  <w:rPr/>
                </w:rPrChange>
              </w:rPr>
              <w:pPrChange w:id="2008" w:author="Пользователь Windows" w:date="2018-12-10T13:16:00Z">
                <w:pPr>
                  <w:pStyle w:val="tabletextstyle"/>
                </w:pPr>
              </w:pPrChange>
            </w:pPr>
            <w:r w:rsidRPr="009B50C8">
              <w:rPr>
                <w:rPrChange w:id="2009" w:author="Пользователь Windows" w:date="2018-12-10T15:25:00Z">
                  <w:rPr/>
                </w:rPrChange>
              </w:rPr>
              <w:t>10</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2010" w:author="Пользователь Windows" w:date="2018-12-10T15:25:00Z">
                  <w:rPr/>
                </w:rPrChange>
              </w:rPr>
              <w:pPrChange w:id="2011" w:author="Пользователь Windows" w:date="2018-12-10T13:16:00Z">
                <w:pPr>
                  <w:pStyle w:val="tabletextstyle"/>
                </w:pPr>
              </w:pPrChange>
            </w:pPr>
            <w:r w:rsidRPr="009B50C8">
              <w:rPr>
                <w:rPrChange w:id="2012" w:author="Пользователь Windows" w:date="2018-12-10T15:25:00Z">
                  <w:rPr/>
                </w:rPrChange>
              </w:rPr>
              <w:t>Додаткова система давачів (2 давача струму, 2 давача напруги)</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2013" w:author="Пользователь Windows" w:date="2018-12-10T15:25:00Z">
                  <w:rPr/>
                </w:rPrChange>
              </w:rPr>
              <w:pPrChange w:id="2014" w:author="Пользователь Windows" w:date="2018-12-10T13:16:00Z">
                <w:pPr>
                  <w:pStyle w:val="tabletextstyle"/>
                </w:pPr>
              </w:pPrChange>
            </w:pPr>
            <w:r w:rsidRPr="009B50C8">
              <w:rPr>
                <w:rPrChange w:id="2015" w:author="Пользователь Windows" w:date="2018-12-10T15:25:00Z">
                  <w:rPr/>
                </w:rPrChange>
              </w:rPr>
              <w:t>1</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2016" w:author="Пользователь Windows" w:date="2018-12-10T15:25:00Z">
                  <w:rPr/>
                </w:rPrChange>
              </w:rPr>
              <w:pPrChange w:id="2017" w:author="Пользователь Windows" w:date="2018-12-10T13:16:00Z">
                <w:pPr>
                  <w:pStyle w:val="tabletextstyle"/>
                </w:pPr>
              </w:pPrChange>
            </w:pPr>
            <w:r w:rsidRPr="009B50C8">
              <w:rPr>
                <w:rPrChange w:id="2018" w:author="Пользователь Windows" w:date="2018-12-10T15:25:00Z">
                  <w:rPr/>
                </w:rPrChange>
              </w:rPr>
              <w:t>1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2019" w:author="Пользователь Windows" w:date="2018-12-10T15:25:00Z">
                  <w:rPr/>
                </w:rPrChange>
              </w:rPr>
              <w:pPrChange w:id="2020" w:author="Пользователь Windows" w:date="2018-12-10T13:16:00Z">
                <w:pPr>
                  <w:pStyle w:val="tabletextstyle"/>
                </w:pPr>
              </w:pPrChange>
            </w:pPr>
            <w:r w:rsidRPr="009B50C8">
              <w:rPr>
                <w:rPrChange w:id="2021" w:author="Пользователь Windows" w:date="2018-12-10T15:25:00Z">
                  <w:rPr/>
                </w:rPrChange>
              </w:rPr>
              <w:t>Вимірювальні прилади:</w:t>
            </w:r>
          </w:p>
          <w:p w:rsidR="00A93FCF" w:rsidRPr="009B50C8" w:rsidRDefault="00A93FCF" w:rsidP="00B7059C">
            <w:pPr>
              <w:pStyle w:val="tabletextstyle"/>
              <w:rPr>
                <w:rPrChange w:id="2022" w:author="Пользователь Windows" w:date="2018-12-10T15:25:00Z">
                  <w:rPr/>
                </w:rPrChange>
              </w:rPr>
              <w:pPrChange w:id="2023" w:author="Пользователь Windows" w:date="2018-12-10T13:16:00Z">
                <w:pPr>
                  <w:pStyle w:val="tabletextstyle"/>
                </w:pPr>
              </w:pPrChange>
            </w:pPr>
            <w:r w:rsidRPr="009B50C8">
              <w:rPr>
                <w:rPrChange w:id="2024" w:author="Пользователь Windows" w:date="2018-12-10T15:25:00Z">
                  <w:rPr/>
                </w:rPrChange>
              </w:rPr>
              <w:t xml:space="preserve">Засіб збору даних (16каналів, 14 </w:t>
            </w:r>
            <w:r w:rsidR="009076BD" w:rsidRPr="009B50C8">
              <w:rPr>
                <w:rPrChange w:id="2025" w:author="Пользователь Windows" w:date="2018-12-10T15:25:00Z">
                  <w:rPr/>
                </w:rPrChange>
              </w:rPr>
              <w:t>розрядів</w:t>
            </w:r>
            <w:r w:rsidRPr="009B50C8">
              <w:rPr>
                <w:rPrChange w:id="2026" w:author="Пользователь Windows" w:date="2018-12-10T15:25:00Z">
                  <w:rPr/>
                </w:rPrChange>
              </w:rPr>
              <w:t>, 400 кГц/канал)</w:t>
            </w:r>
          </w:p>
          <w:p w:rsidR="00A93FCF" w:rsidRPr="009B50C8" w:rsidRDefault="00A93FCF" w:rsidP="00B7059C">
            <w:pPr>
              <w:pStyle w:val="tabletextstyle"/>
              <w:rPr>
                <w:rPrChange w:id="2027" w:author="Пользователь Windows" w:date="2018-12-10T15:25:00Z">
                  <w:rPr/>
                </w:rPrChange>
              </w:rPr>
              <w:pPrChange w:id="2028" w:author="Пользователь Windows" w:date="2018-12-10T13:16:00Z">
                <w:pPr>
                  <w:pStyle w:val="tabletextstyle"/>
                </w:pPr>
              </w:pPrChange>
            </w:pPr>
            <w:r w:rsidRPr="009B50C8">
              <w:rPr>
                <w:rPrChange w:id="2029" w:author="Пользователь Windows" w:date="2018-12-10T15:25:00Z">
                  <w:rPr/>
                </w:rPrChange>
              </w:rPr>
              <w:t>Засіб цифрової індикації швидкості / положення</w:t>
            </w:r>
          </w:p>
          <w:p w:rsidR="00A93FCF" w:rsidRPr="009B50C8" w:rsidRDefault="00A93FCF" w:rsidP="00B7059C">
            <w:pPr>
              <w:pStyle w:val="tabletextstyle"/>
              <w:rPr>
                <w:rPrChange w:id="2030" w:author="Пользователь Windows" w:date="2018-12-10T15:25:00Z">
                  <w:rPr/>
                </w:rPrChange>
              </w:rPr>
              <w:pPrChange w:id="2031" w:author="Пользователь Windows" w:date="2018-12-10T13:16:00Z">
                <w:pPr>
                  <w:pStyle w:val="tabletextstyle"/>
                </w:pPr>
              </w:pPrChange>
            </w:pPr>
            <w:r w:rsidRPr="009B50C8">
              <w:rPr>
                <w:rPrChange w:id="2032" w:author="Пользователь Windows" w:date="2018-12-10T15:25:00Z">
                  <w:rPr/>
                </w:rPrChange>
              </w:rPr>
              <w:t>Цифрові вольтметри</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2033" w:author="Пользователь Windows" w:date="2018-12-10T15:25:00Z">
                  <w:rPr/>
                </w:rPrChange>
              </w:rPr>
              <w:pPrChange w:id="2034" w:author="Пользователь Windows" w:date="2018-12-10T13:16:00Z">
                <w:pPr>
                  <w:pStyle w:val="tabletextstyle"/>
                </w:pPr>
              </w:pPrChange>
            </w:pPr>
            <w:r w:rsidRPr="009B50C8">
              <w:rPr>
                <w:rPrChange w:id="2035" w:author="Пользователь Windows" w:date="2018-12-10T15:25:00Z">
                  <w:rPr/>
                </w:rPrChange>
              </w:rPr>
              <w:t>5</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2036" w:author="Пользователь Windows" w:date="2018-12-10T15:25:00Z">
                  <w:rPr/>
                </w:rPrChange>
              </w:rPr>
              <w:pPrChange w:id="2037" w:author="Пользователь Windows" w:date="2018-12-10T13:16:00Z">
                <w:pPr>
                  <w:pStyle w:val="tabletextstyle"/>
                </w:pPr>
              </w:pPrChange>
            </w:pPr>
            <w:r w:rsidRPr="009B50C8">
              <w:rPr>
                <w:rPrChange w:id="2038" w:author="Пользователь Windows" w:date="2018-12-10T15:25:00Z">
                  <w:rPr/>
                </w:rPrChange>
              </w:rPr>
              <w:lastRenderedPageBreak/>
              <w:t>1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2039" w:author="Пользователь Windows" w:date="2018-12-10T15:25:00Z">
                  <w:rPr/>
                </w:rPrChange>
              </w:rPr>
              <w:pPrChange w:id="2040" w:author="Пользователь Windows" w:date="2018-12-10T13:16:00Z">
                <w:pPr>
                  <w:pStyle w:val="tabletextstyle"/>
                </w:pPr>
              </w:pPrChange>
            </w:pPr>
            <w:r w:rsidRPr="009B50C8">
              <w:rPr>
                <w:rPrChange w:id="2041" w:author="Пользователь Windows" w:date="2018-12-10T15:25:00Z">
                  <w:rPr/>
                </w:rPrChange>
              </w:rPr>
              <w:t>Засіб формування керуючих сигналів</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2042" w:author="Пользователь Windows" w:date="2018-12-10T15:25:00Z">
                  <w:rPr/>
                </w:rPrChange>
              </w:rPr>
              <w:pPrChange w:id="2043" w:author="Пользователь Windows" w:date="2018-12-10T13:16:00Z">
                <w:pPr>
                  <w:pStyle w:val="tabletextstyle"/>
                </w:pPr>
              </w:pPrChange>
            </w:pPr>
            <w:r w:rsidRPr="009B50C8">
              <w:rPr>
                <w:rPrChange w:id="2044" w:author="Пользователь Windows" w:date="2018-12-10T15:25:00Z">
                  <w:rPr/>
                </w:rPrChange>
              </w:rPr>
              <w:t>1</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2045" w:author="Пользователь Windows" w:date="2018-12-10T15:25:00Z">
                  <w:rPr/>
                </w:rPrChange>
              </w:rPr>
              <w:pPrChange w:id="2046" w:author="Пользователь Windows" w:date="2018-12-10T13:16:00Z">
                <w:pPr>
                  <w:pStyle w:val="tabletextstyle"/>
                </w:pPr>
              </w:pPrChange>
            </w:pPr>
            <w:r w:rsidRPr="009B50C8">
              <w:rPr>
                <w:rPrChange w:id="2047" w:author="Пользователь Windows" w:date="2018-12-10T15:25:00Z">
                  <w:rPr/>
                </w:rPrChange>
              </w:rPr>
              <w:t>1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9076BD" w:rsidP="00B7059C">
            <w:pPr>
              <w:pStyle w:val="tabletextstyle"/>
              <w:rPr>
                <w:rPrChange w:id="2048" w:author="Пользователь Windows" w:date="2018-12-10T15:25:00Z">
                  <w:rPr/>
                </w:rPrChange>
              </w:rPr>
              <w:pPrChange w:id="2049" w:author="Пользователь Windows" w:date="2018-12-10T13:16:00Z">
                <w:pPr>
                  <w:pStyle w:val="tabletextstyle"/>
                </w:pPr>
              </w:pPrChange>
            </w:pPr>
            <w:r w:rsidRPr="009B50C8">
              <w:rPr>
                <w:rPrChange w:id="2050" w:author="Пользователь Windows" w:date="2018-12-10T15:25:00Z">
                  <w:rPr/>
                </w:rPrChange>
              </w:rPr>
              <w:t>Персональний</w:t>
            </w:r>
            <w:r w:rsidR="00A93FCF" w:rsidRPr="009B50C8">
              <w:rPr>
                <w:rPrChange w:id="2051" w:author="Пользователь Windows" w:date="2018-12-10T15:25:00Z">
                  <w:rPr/>
                </w:rPrChange>
              </w:rPr>
              <w:t xml:space="preserve"> комп’ютер</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B7059C">
            <w:pPr>
              <w:pStyle w:val="tabletextstyle"/>
              <w:rPr>
                <w:rPrChange w:id="2052" w:author="Пользователь Windows" w:date="2018-12-10T15:25:00Z">
                  <w:rPr/>
                </w:rPrChange>
              </w:rPr>
              <w:pPrChange w:id="2053" w:author="Пользователь Windows" w:date="2018-12-10T13:16:00Z">
                <w:pPr>
                  <w:pStyle w:val="tabletextstyle"/>
                </w:pPr>
              </w:pPrChange>
            </w:pPr>
            <w:r w:rsidRPr="009B50C8">
              <w:rPr>
                <w:rPrChange w:id="2054" w:author="Пользователь Windows" w:date="2018-12-10T15:25:00Z">
                  <w:rPr/>
                </w:rPrChange>
              </w:rPr>
              <w:t>1</w:t>
            </w:r>
          </w:p>
        </w:tc>
      </w:tr>
    </w:tbl>
    <w:p w:rsidR="00D36109" w:rsidRPr="009B50C8" w:rsidRDefault="00D36109" w:rsidP="00B7059C">
      <w:pPr>
        <w:pStyle w:val="tablecaption"/>
        <w:rPr>
          <w:ins w:id="2055" w:author="Пользователь Windows" w:date="2018-12-10T13:07:00Z"/>
          <w:rPrChange w:id="2056" w:author="Пользователь Windows" w:date="2018-12-10T15:25:00Z">
            <w:rPr>
              <w:ins w:id="2057" w:author="Пользователь Windows" w:date="2018-12-10T13:07:00Z"/>
            </w:rPr>
          </w:rPrChange>
        </w:rPr>
        <w:pPrChange w:id="2058" w:author="Пользователь Windows" w:date="2018-12-10T13:16:00Z">
          <w:pPr>
            <w:pStyle w:val="tablecaption"/>
          </w:pPr>
        </w:pPrChange>
      </w:pPr>
    </w:p>
    <w:p w:rsidR="00356875" w:rsidRPr="009B50C8" w:rsidRDefault="008D1689" w:rsidP="00B7059C">
      <w:pPr>
        <w:pStyle w:val="tablecaption"/>
        <w:rPr>
          <w:rPrChange w:id="2059" w:author="Пользователь Windows" w:date="2018-12-10T15:25:00Z">
            <w:rPr/>
          </w:rPrChange>
        </w:rPr>
        <w:pPrChange w:id="2060" w:author="Пользователь Windows" w:date="2018-12-10T13:16:00Z">
          <w:pPr>
            <w:pStyle w:val="tablecaption"/>
          </w:pPr>
        </w:pPrChange>
      </w:pPr>
      <w:r w:rsidRPr="009B50C8">
        <w:rPr>
          <w:rPrChange w:id="2061" w:author="Пользователь Windows" w:date="2018-12-10T15:25:00Z">
            <w:rPr/>
          </w:rPrChange>
        </w:rPr>
        <w:t>Таблиця 1.2 –</w:t>
      </w:r>
      <w:r w:rsidR="00356875" w:rsidRPr="009B50C8">
        <w:rPr>
          <w:rPrChange w:id="2062" w:author="Пользователь Windows" w:date="2018-12-10T15:25:00Z">
            <w:rPr/>
          </w:rPrChange>
        </w:rPr>
        <w:t xml:space="preserve"> Комплект додаткового обладнання стенда.</w:t>
      </w:r>
      <w:bookmarkEnd w:id="1916"/>
      <w:bookmarkEnd w:id="1917"/>
      <w:bookmarkEnd w:id="1918"/>
    </w:p>
    <w:tbl>
      <w:tblPr>
        <w:tblW w:w="9490" w:type="dxa"/>
        <w:jc w:val="center"/>
        <w:tblBorders>
          <w:top w:val="outset" w:sz="6" w:space="0" w:color="auto"/>
          <w:left w:val="outset" w:sz="6" w:space="0" w:color="auto"/>
          <w:bottom w:val="outset" w:sz="6" w:space="0" w:color="auto"/>
          <w:right w:val="outset" w:sz="6" w:space="0" w:color="auto"/>
        </w:tblBorders>
        <w:shd w:val="clear" w:color="auto" w:fill="FFFFFF"/>
        <w:tblLayout w:type="fixed"/>
        <w:tblCellMar>
          <w:left w:w="0" w:type="dxa"/>
          <w:right w:w="0" w:type="dxa"/>
        </w:tblCellMar>
        <w:tblLook w:val="04A0" w:firstRow="1" w:lastRow="0" w:firstColumn="1" w:lastColumn="0" w:noHBand="0" w:noVBand="1"/>
      </w:tblPr>
      <w:tblGrid>
        <w:gridCol w:w="850"/>
        <w:gridCol w:w="7222"/>
        <w:gridCol w:w="1418"/>
      </w:tblGrid>
      <w:tr w:rsidR="00356875" w:rsidRPr="009B50C8"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B7059C">
            <w:pPr>
              <w:pStyle w:val="tabletextstyle"/>
              <w:rPr>
                <w:rPrChange w:id="2063" w:author="Пользователь Windows" w:date="2018-12-10T15:25:00Z">
                  <w:rPr/>
                </w:rPrChange>
              </w:rPr>
              <w:pPrChange w:id="2064" w:author="Пользователь Windows" w:date="2018-12-10T13:16:00Z">
                <w:pPr>
                  <w:pStyle w:val="tabletextstyle"/>
                </w:pPr>
              </w:pPrChange>
            </w:pPr>
            <w:r w:rsidRPr="009B50C8">
              <w:rPr>
                <w:rPrChange w:id="2065" w:author="Пользователь Windows" w:date="2018-12-10T15:25:00Z">
                  <w:rPr/>
                </w:rPrChange>
              </w:rPr>
              <w:t>№</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B7059C">
            <w:pPr>
              <w:pStyle w:val="tabletextstyle"/>
              <w:rPr>
                <w:rPrChange w:id="2066" w:author="Пользователь Windows" w:date="2018-12-10T15:25:00Z">
                  <w:rPr/>
                </w:rPrChange>
              </w:rPr>
              <w:pPrChange w:id="2067" w:author="Пользователь Windows" w:date="2018-12-10T13:16:00Z">
                <w:pPr>
                  <w:pStyle w:val="tabletextstyle"/>
                </w:pPr>
              </w:pPrChange>
            </w:pPr>
            <w:r w:rsidRPr="009B50C8">
              <w:rPr>
                <w:rPrChange w:id="2068" w:author="Пользователь Windows" w:date="2018-12-10T15:25:00Z">
                  <w:rPr/>
                </w:rPrChange>
              </w:rPr>
              <w:t>Найменув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B7059C">
            <w:pPr>
              <w:pStyle w:val="tabletextstyle"/>
              <w:rPr>
                <w:rPrChange w:id="2069" w:author="Пользователь Windows" w:date="2018-12-10T15:25:00Z">
                  <w:rPr/>
                </w:rPrChange>
              </w:rPr>
              <w:pPrChange w:id="2070" w:author="Пользователь Windows" w:date="2018-12-10T13:16:00Z">
                <w:pPr>
                  <w:pStyle w:val="tabletextstyle"/>
                </w:pPr>
              </w:pPrChange>
            </w:pPr>
            <w:r w:rsidRPr="009B50C8">
              <w:rPr>
                <w:rPrChange w:id="2071" w:author="Пользователь Windows" w:date="2018-12-10T15:25:00Z">
                  <w:rPr/>
                </w:rPrChange>
              </w:rPr>
              <w:t>Кількість</w:t>
            </w:r>
          </w:p>
        </w:tc>
      </w:tr>
      <w:tr w:rsidR="00356875" w:rsidRPr="009B50C8"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B7059C">
            <w:pPr>
              <w:pStyle w:val="tabletextstyle"/>
              <w:rPr>
                <w:rPrChange w:id="2072" w:author="Пользователь Windows" w:date="2018-12-10T15:25:00Z">
                  <w:rPr/>
                </w:rPrChange>
              </w:rPr>
              <w:pPrChange w:id="2073" w:author="Пользователь Windows" w:date="2018-12-10T13:16:00Z">
                <w:pPr>
                  <w:pStyle w:val="tabletextstyle"/>
                  <w:jc w:val="center"/>
                </w:pPr>
              </w:pPrChange>
            </w:pPr>
            <w:r w:rsidRPr="009B50C8">
              <w:rPr>
                <w:rPrChange w:id="2074" w:author="Пользователь Windows" w:date="2018-12-10T15:25:00Z">
                  <w:rPr/>
                </w:rPrChange>
              </w:rPr>
              <w:t>1</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B7059C">
            <w:pPr>
              <w:pStyle w:val="tabletextstyle"/>
              <w:rPr>
                <w:rPrChange w:id="2075" w:author="Пользователь Windows" w:date="2018-12-10T15:25:00Z">
                  <w:rPr/>
                </w:rPrChange>
              </w:rPr>
              <w:pPrChange w:id="2076" w:author="Пользователь Windows" w:date="2018-12-10T13:16:00Z">
                <w:pPr>
                  <w:pStyle w:val="tabletextstyle"/>
                </w:pPr>
              </w:pPrChange>
            </w:pPr>
            <w:r w:rsidRPr="009B50C8">
              <w:rPr>
                <w:rPrChange w:id="2077" w:author="Пользователь Windows" w:date="2018-12-10T15:25:00Z">
                  <w:rPr/>
                </w:rPrChange>
              </w:rPr>
              <w:t>Додаткове перетворююче устаткув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A93FCF">
            <w:pPr>
              <w:spacing w:line="240" w:lineRule="auto"/>
              <w:rPr>
                <w:rPrChange w:id="2078" w:author="Пользователь Windows" w:date="2018-12-10T15:25:00Z">
                  <w:rPr/>
                </w:rPrChange>
              </w:rPr>
            </w:pPr>
            <w:r w:rsidRPr="009B50C8">
              <w:rPr>
                <w:rPrChange w:id="2079" w:author="Пользователь Windows" w:date="2018-12-10T15:25:00Z">
                  <w:rPr/>
                </w:rPrChange>
              </w:rPr>
              <w:t>2</w:t>
            </w:r>
          </w:p>
        </w:tc>
      </w:tr>
      <w:tr w:rsidR="00356875" w:rsidRPr="009B50C8"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B7059C">
            <w:pPr>
              <w:pStyle w:val="tabletextstyle"/>
              <w:rPr>
                <w:rPrChange w:id="2080" w:author="Пользователь Windows" w:date="2018-12-10T15:25:00Z">
                  <w:rPr/>
                </w:rPrChange>
              </w:rPr>
              <w:pPrChange w:id="2081" w:author="Пользователь Windows" w:date="2018-12-10T13:16:00Z">
                <w:pPr>
                  <w:pStyle w:val="tabletextstyle"/>
                  <w:jc w:val="center"/>
                </w:pPr>
              </w:pPrChange>
            </w:pPr>
            <w:r w:rsidRPr="009B50C8">
              <w:rPr>
                <w:rPrChange w:id="2082" w:author="Пользователь Windows" w:date="2018-12-10T15:25:00Z">
                  <w:rPr/>
                </w:rPrChange>
              </w:rPr>
              <w:t>2</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B7059C">
            <w:pPr>
              <w:pStyle w:val="tabletextstyle"/>
              <w:rPr>
                <w:rPrChange w:id="2083" w:author="Пользователь Windows" w:date="2018-12-10T15:25:00Z">
                  <w:rPr/>
                </w:rPrChange>
              </w:rPr>
              <w:pPrChange w:id="2084" w:author="Пользователь Windows" w:date="2018-12-10T13:16:00Z">
                <w:pPr>
                  <w:pStyle w:val="tabletextstyle"/>
                </w:pPr>
              </w:pPrChange>
            </w:pPr>
            <w:r w:rsidRPr="009B50C8">
              <w:rPr>
                <w:rPrChange w:id="2085" w:author="Пользователь Windows" w:date="2018-12-10T15:25:00Z">
                  <w:rPr/>
                </w:rPrChange>
              </w:rPr>
              <w:t>Пристрій плавного пуску</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A93FCF">
            <w:pPr>
              <w:spacing w:line="240" w:lineRule="auto"/>
              <w:rPr>
                <w:rPrChange w:id="2086" w:author="Пользователь Windows" w:date="2018-12-10T15:25:00Z">
                  <w:rPr/>
                </w:rPrChange>
              </w:rPr>
            </w:pPr>
            <w:r w:rsidRPr="009B50C8">
              <w:rPr>
                <w:rPrChange w:id="2087" w:author="Пользователь Windows" w:date="2018-12-10T15:25:00Z">
                  <w:rPr/>
                </w:rPrChange>
              </w:rPr>
              <w:t>1</w:t>
            </w:r>
          </w:p>
        </w:tc>
      </w:tr>
      <w:tr w:rsidR="00356875" w:rsidRPr="009B50C8"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B7059C">
            <w:pPr>
              <w:pStyle w:val="tabletextstyle"/>
              <w:rPr>
                <w:rPrChange w:id="2088" w:author="Пользователь Windows" w:date="2018-12-10T15:25:00Z">
                  <w:rPr/>
                </w:rPrChange>
              </w:rPr>
              <w:pPrChange w:id="2089" w:author="Пользователь Windows" w:date="2018-12-10T13:16:00Z">
                <w:pPr>
                  <w:pStyle w:val="tabletextstyle"/>
                  <w:jc w:val="center"/>
                </w:pPr>
              </w:pPrChange>
            </w:pPr>
            <w:r w:rsidRPr="009B50C8">
              <w:rPr>
                <w:rPrChange w:id="2090" w:author="Пользователь Windows" w:date="2018-12-10T15:25:00Z">
                  <w:rPr/>
                </w:rPrChange>
              </w:rPr>
              <w:t>3</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B7059C">
            <w:pPr>
              <w:pStyle w:val="tabletextstyle"/>
              <w:rPr>
                <w:rPrChange w:id="2091" w:author="Пользователь Windows" w:date="2018-12-10T15:25:00Z">
                  <w:rPr/>
                </w:rPrChange>
              </w:rPr>
              <w:pPrChange w:id="2092" w:author="Пользователь Windows" w:date="2018-12-10T13:16:00Z">
                <w:pPr>
                  <w:pStyle w:val="tabletextstyle"/>
                </w:pPr>
              </w:pPrChange>
            </w:pPr>
            <w:r w:rsidRPr="009B50C8">
              <w:rPr>
                <w:rPrChange w:id="2093" w:author="Пользователь Windows" w:date="2018-12-10T15:25:00Z">
                  <w:rPr/>
                </w:rPrChange>
              </w:rPr>
              <w:t>Рекуперативний випрямляч ЭПВ-16-Р у складі</w:t>
            </w:r>
          </w:p>
          <w:p w:rsidR="00356875" w:rsidRPr="009B50C8" w:rsidRDefault="00356875" w:rsidP="00B7059C">
            <w:pPr>
              <w:pStyle w:val="tabletextstyle"/>
              <w:rPr>
                <w:rPrChange w:id="2094" w:author="Пользователь Windows" w:date="2018-12-10T15:25:00Z">
                  <w:rPr/>
                </w:rPrChange>
              </w:rPr>
              <w:pPrChange w:id="2095" w:author="Пользователь Windows" w:date="2018-12-10T13:16:00Z">
                <w:pPr>
                  <w:pStyle w:val="tabletextstyle"/>
                </w:pPr>
              </w:pPrChange>
            </w:pPr>
            <w:bookmarkStart w:id="2096" w:name="_Toc528662575"/>
            <w:r w:rsidRPr="009B50C8">
              <w:rPr>
                <w:rPrChange w:id="2097" w:author="Пользователь Windows" w:date="2018-12-10T15:25:00Z">
                  <w:rPr/>
                </w:rPrChange>
              </w:rPr>
              <w:t>блок випрямлення</w:t>
            </w:r>
            <w:bookmarkEnd w:id="2096"/>
          </w:p>
          <w:p w:rsidR="00356875" w:rsidRPr="009B50C8" w:rsidRDefault="00356875" w:rsidP="00B7059C">
            <w:pPr>
              <w:pStyle w:val="tabletextstyle"/>
              <w:rPr>
                <w:rPrChange w:id="2098" w:author="Пользователь Windows" w:date="2018-12-10T15:25:00Z">
                  <w:rPr/>
                </w:rPrChange>
              </w:rPr>
              <w:pPrChange w:id="2099" w:author="Пользователь Windows" w:date="2018-12-10T13:16:00Z">
                <w:pPr>
                  <w:pStyle w:val="tabletextstyle"/>
                </w:pPr>
              </w:pPrChange>
            </w:pPr>
            <w:bookmarkStart w:id="2100" w:name="_Toc528662576"/>
            <w:r w:rsidRPr="009B50C8">
              <w:rPr>
                <w:rPrChange w:id="2101" w:author="Пользователь Windows" w:date="2018-12-10T15:25:00Z">
                  <w:rPr/>
                </w:rPrChange>
              </w:rPr>
              <w:t>мережевий дросель</w:t>
            </w:r>
            <w:bookmarkEnd w:id="2100"/>
          </w:p>
          <w:p w:rsidR="00356875" w:rsidRPr="009B50C8" w:rsidRDefault="00356875" w:rsidP="00B7059C">
            <w:pPr>
              <w:pStyle w:val="tabletextstyle"/>
              <w:rPr>
                <w:rPrChange w:id="2102" w:author="Пользователь Windows" w:date="2018-12-10T15:25:00Z">
                  <w:rPr/>
                </w:rPrChange>
              </w:rPr>
              <w:pPrChange w:id="2103" w:author="Пользователь Windows" w:date="2018-12-10T13:16:00Z">
                <w:pPr>
                  <w:pStyle w:val="tabletextstyle"/>
                </w:pPr>
              </w:pPrChange>
            </w:pPr>
            <w:bookmarkStart w:id="2104" w:name="_Toc528662577"/>
            <w:r w:rsidRPr="009B50C8">
              <w:rPr>
                <w:rPrChange w:id="2105" w:author="Пользователь Windows" w:date="2018-12-10T15:25:00Z">
                  <w:rPr/>
                </w:rPrChange>
              </w:rPr>
              <w:t>фільтр радіоперешкод класу А</w:t>
            </w:r>
            <w:bookmarkEnd w:id="2104"/>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A93FCF">
            <w:pPr>
              <w:spacing w:line="240" w:lineRule="auto"/>
              <w:rPr>
                <w:rPrChange w:id="2106" w:author="Пользователь Windows" w:date="2018-12-10T15:25:00Z">
                  <w:rPr/>
                </w:rPrChange>
              </w:rPr>
            </w:pPr>
            <w:r w:rsidRPr="009B50C8">
              <w:rPr>
                <w:rPrChange w:id="2107" w:author="Пользователь Windows" w:date="2018-12-10T15:25:00Z">
                  <w:rPr/>
                </w:rPrChange>
              </w:rPr>
              <w:t>1</w:t>
            </w:r>
          </w:p>
        </w:tc>
      </w:tr>
      <w:tr w:rsidR="00356875" w:rsidRPr="009B50C8"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B7059C">
            <w:pPr>
              <w:pStyle w:val="tabletextstyle"/>
              <w:rPr>
                <w:rPrChange w:id="2108" w:author="Пользователь Windows" w:date="2018-12-10T15:25:00Z">
                  <w:rPr/>
                </w:rPrChange>
              </w:rPr>
              <w:pPrChange w:id="2109" w:author="Пользователь Windows" w:date="2018-12-10T13:16:00Z">
                <w:pPr>
                  <w:pStyle w:val="tabletextstyle"/>
                  <w:jc w:val="center"/>
                </w:pPr>
              </w:pPrChange>
            </w:pPr>
            <w:r w:rsidRPr="009B50C8">
              <w:rPr>
                <w:rPrChange w:id="2110" w:author="Пользователь Windows" w:date="2018-12-10T15:25:00Z">
                  <w:rPr/>
                </w:rPrChange>
              </w:rPr>
              <w:t>4</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B7059C">
            <w:pPr>
              <w:pStyle w:val="tabletextstyle"/>
              <w:rPr>
                <w:rPrChange w:id="2111" w:author="Пользователь Windows" w:date="2018-12-10T15:25:00Z">
                  <w:rPr/>
                </w:rPrChange>
              </w:rPr>
              <w:pPrChange w:id="2112" w:author="Пользователь Windows" w:date="2018-12-10T13:16:00Z">
                <w:pPr>
                  <w:pStyle w:val="tabletextstyle"/>
                </w:pPr>
              </w:pPrChange>
            </w:pPr>
            <w:r w:rsidRPr="009B50C8">
              <w:rPr>
                <w:rPrChange w:id="2113" w:author="Пользователь Windows" w:date="2018-12-10T15:25:00Z">
                  <w:rPr/>
                </w:rPrChange>
              </w:rPr>
              <w:t>Обладнання для дослідження електромагнітної сумісності:</w:t>
            </w:r>
          </w:p>
          <w:p w:rsidR="00356875" w:rsidRPr="009B50C8" w:rsidRDefault="00356875" w:rsidP="00B7059C">
            <w:pPr>
              <w:pStyle w:val="tabletextstyle"/>
              <w:rPr>
                <w:rPrChange w:id="2114" w:author="Пользователь Windows" w:date="2018-12-10T15:25:00Z">
                  <w:rPr/>
                </w:rPrChange>
              </w:rPr>
              <w:pPrChange w:id="2115" w:author="Пользователь Windows" w:date="2018-12-10T13:16:00Z">
                <w:pPr>
                  <w:pStyle w:val="tabletextstyle"/>
                </w:pPr>
              </w:pPrChange>
            </w:pPr>
            <w:r w:rsidRPr="009B50C8">
              <w:rPr>
                <w:rPrChange w:id="2116" w:author="Пользователь Windows" w:date="2018-12-10T15:25:00Z">
                  <w:rPr/>
                </w:rPrChange>
              </w:rPr>
              <w:t>синус-фільтр</w:t>
            </w:r>
          </w:p>
          <w:p w:rsidR="00356875" w:rsidRPr="009B50C8" w:rsidRDefault="00356875" w:rsidP="00B7059C">
            <w:pPr>
              <w:pStyle w:val="tabletextstyle"/>
              <w:rPr>
                <w:rPrChange w:id="2117" w:author="Пользователь Windows" w:date="2018-12-10T15:25:00Z">
                  <w:rPr/>
                </w:rPrChange>
              </w:rPr>
              <w:pPrChange w:id="2118" w:author="Пользователь Windows" w:date="2018-12-10T13:16:00Z">
                <w:pPr>
                  <w:pStyle w:val="tabletextstyle"/>
                </w:pPr>
              </w:pPrChange>
            </w:pPr>
            <w:r w:rsidRPr="009B50C8">
              <w:rPr>
                <w:rPrChange w:id="2119" w:author="Пользователь Windows" w:date="2018-12-10T15:25:00Z">
                  <w:rPr/>
                </w:rPrChange>
              </w:rPr>
              <w:t>фільтр dU / dt</w:t>
            </w:r>
          </w:p>
          <w:p w:rsidR="00356875" w:rsidRPr="009B50C8" w:rsidRDefault="00356875" w:rsidP="00B7059C">
            <w:pPr>
              <w:pStyle w:val="tabletextstyle"/>
              <w:rPr>
                <w:rPrChange w:id="2120" w:author="Пользователь Windows" w:date="2018-12-10T15:25:00Z">
                  <w:rPr/>
                </w:rPrChange>
              </w:rPr>
              <w:pPrChange w:id="2121" w:author="Пользователь Windows" w:date="2018-12-10T13:16:00Z">
                <w:pPr>
                  <w:pStyle w:val="tabletextstyle"/>
                </w:pPr>
              </w:pPrChange>
            </w:pPr>
            <w:r w:rsidRPr="009B50C8">
              <w:rPr>
                <w:rPrChange w:id="2122" w:author="Пользователь Windows" w:date="2018-12-10T15:25:00Z">
                  <w:rPr/>
                </w:rPrChange>
              </w:rPr>
              <w:t>фільтр радіоперешкод класу В</w:t>
            </w:r>
          </w:p>
          <w:p w:rsidR="00356875" w:rsidRPr="009B50C8" w:rsidRDefault="00356875" w:rsidP="00B7059C">
            <w:pPr>
              <w:pStyle w:val="tabletextstyle"/>
              <w:rPr>
                <w:rPrChange w:id="2123" w:author="Пользователь Windows" w:date="2018-12-10T15:25:00Z">
                  <w:rPr/>
                </w:rPrChange>
              </w:rPr>
              <w:pPrChange w:id="2124" w:author="Пользователь Windows" w:date="2018-12-10T13:16:00Z">
                <w:pPr>
                  <w:pStyle w:val="tabletextstyle"/>
                </w:pPr>
              </w:pPrChange>
            </w:pPr>
            <w:r w:rsidRPr="009B50C8">
              <w:rPr>
                <w:rPrChange w:id="2125" w:author="Пользователь Windows" w:date="2018-12-10T15:25:00Z">
                  <w:rPr/>
                </w:rPrChange>
              </w:rPr>
              <w:t>еквівалент мережі</w:t>
            </w:r>
          </w:p>
          <w:p w:rsidR="00356875" w:rsidRPr="009B50C8" w:rsidRDefault="00356875" w:rsidP="00B7059C">
            <w:pPr>
              <w:pStyle w:val="tabletextstyle"/>
              <w:rPr>
                <w:rPrChange w:id="2126" w:author="Пользователь Windows" w:date="2018-12-10T15:25:00Z">
                  <w:rPr/>
                </w:rPrChange>
              </w:rPr>
              <w:pPrChange w:id="2127" w:author="Пользователь Windows" w:date="2018-12-10T13:16:00Z">
                <w:pPr>
                  <w:pStyle w:val="tabletextstyle"/>
                </w:pPr>
              </w:pPrChange>
            </w:pPr>
            <w:r w:rsidRPr="009B50C8">
              <w:rPr>
                <w:rPrChange w:id="2128" w:author="Пользователь Windows" w:date="2018-12-10T15:25:00Z">
                  <w:rPr/>
                </w:rPrChange>
              </w:rPr>
              <w:t>осцилограф цифровий запам'ятовує (4 канали, 200МГц)</w:t>
            </w:r>
          </w:p>
          <w:p w:rsidR="00356875" w:rsidRPr="009B50C8" w:rsidRDefault="00356875" w:rsidP="00B7059C">
            <w:pPr>
              <w:pStyle w:val="tabletextstyle"/>
              <w:rPr>
                <w:rPrChange w:id="2129" w:author="Пользователь Windows" w:date="2018-12-10T15:25:00Z">
                  <w:rPr/>
                </w:rPrChange>
              </w:rPr>
              <w:pPrChange w:id="2130" w:author="Пользователь Windows" w:date="2018-12-10T13:16:00Z">
                <w:pPr>
                  <w:pStyle w:val="tabletextstyle"/>
                </w:pPr>
              </w:pPrChange>
            </w:pPr>
            <w:r w:rsidRPr="009B50C8">
              <w:rPr>
                <w:rPrChange w:id="2131" w:author="Пользователь Windows" w:date="2018-12-10T15:25:00Z">
                  <w:rPr/>
                </w:rPrChange>
              </w:rPr>
              <w:t>пробник високовольтний</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A93FCF">
            <w:pPr>
              <w:spacing w:line="240" w:lineRule="auto"/>
              <w:rPr>
                <w:rPrChange w:id="2132" w:author="Пользователь Windows" w:date="2018-12-10T15:25:00Z">
                  <w:rPr/>
                </w:rPrChange>
              </w:rPr>
            </w:pPr>
            <w:r w:rsidRPr="009B50C8">
              <w:rPr>
                <w:rPrChange w:id="2133" w:author="Пользователь Windows" w:date="2018-12-10T15:25:00Z">
                  <w:rPr/>
                </w:rPrChange>
              </w:rPr>
              <w:t>1</w:t>
            </w:r>
          </w:p>
        </w:tc>
      </w:tr>
    </w:tbl>
    <w:p w:rsidR="008555E9" w:rsidRPr="009B50C8" w:rsidRDefault="008555E9" w:rsidP="00B7059C">
      <w:pPr>
        <w:pStyle w:val="1"/>
        <w:rPr>
          <w:rPrChange w:id="2134" w:author="Пользователь Windows" w:date="2018-12-10T15:25:00Z">
            <w:rPr/>
          </w:rPrChange>
        </w:rPr>
        <w:pPrChange w:id="2135" w:author="Пользователь Windows" w:date="2018-12-10T13:16:00Z">
          <w:pPr>
            <w:pStyle w:val="1"/>
          </w:pPr>
        </w:pPrChange>
      </w:pPr>
    </w:p>
    <w:p w:rsidR="00356875" w:rsidRPr="009B50C8" w:rsidRDefault="00356875" w:rsidP="00B7059C">
      <w:pPr>
        <w:pStyle w:val="1"/>
        <w:rPr>
          <w:rPrChange w:id="2136" w:author="Пользователь Windows" w:date="2018-12-10T15:25:00Z">
            <w:rPr/>
          </w:rPrChange>
        </w:rPr>
        <w:pPrChange w:id="2137" w:author="Пользователь Windows" w:date="2018-12-10T13:16:00Z">
          <w:pPr>
            <w:pStyle w:val="1"/>
          </w:pPr>
        </w:pPrChange>
      </w:pPr>
      <w:r w:rsidRPr="009B50C8">
        <w:rPr>
          <w:rPrChange w:id="2138" w:author="Пользователь Windows" w:date="2018-12-10T15:25:00Z">
            <w:rPr/>
          </w:rPrChange>
        </w:rPr>
        <w:t>Описаний лабораторний практикум передбачає можливість паралельного виконання лабораторних робіт 4-ма бригадами студентів по 2-4 людини і включає в себе чотири лабораторних стенду в базовій комплектації і один комплект додаткового обладнання.</w:t>
      </w:r>
    </w:p>
    <w:p w:rsidR="00356875" w:rsidRPr="009B50C8" w:rsidRDefault="00356875" w:rsidP="00BA73AE">
      <w:pPr>
        <w:pStyle w:val="Heading2"/>
        <w:rPr>
          <w:rPrChange w:id="2139" w:author="Пользователь Windows" w:date="2018-12-10T15:25:00Z">
            <w:rPr/>
          </w:rPrChange>
        </w:rPr>
      </w:pPr>
      <w:bookmarkStart w:id="2140" w:name="_Toc530555998"/>
      <w:bookmarkStart w:id="2141" w:name="_Toc532218623"/>
      <w:r w:rsidRPr="009B50C8">
        <w:rPr>
          <w:rPrChange w:id="2142" w:author="Пользователь Windows" w:date="2018-12-10T15:25:00Z">
            <w:rPr/>
          </w:rPrChange>
        </w:rPr>
        <w:t>1.3 Формування вимог до лабораторного стенду</w:t>
      </w:r>
      <w:bookmarkEnd w:id="2140"/>
      <w:bookmarkEnd w:id="2141"/>
    </w:p>
    <w:p w:rsidR="00356875" w:rsidRPr="009B50C8" w:rsidRDefault="00356875" w:rsidP="00B7059C">
      <w:pPr>
        <w:pStyle w:val="1"/>
        <w:rPr>
          <w:rPrChange w:id="2143" w:author="Пользователь Windows" w:date="2018-12-10T15:25:00Z">
            <w:rPr/>
          </w:rPrChange>
        </w:rPr>
        <w:pPrChange w:id="2144" w:author="Пользователь Windows" w:date="2018-12-10T13:16:00Z">
          <w:pPr>
            <w:pStyle w:val="1"/>
          </w:pPr>
        </w:pPrChange>
      </w:pPr>
      <w:r w:rsidRPr="009B50C8">
        <w:rPr>
          <w:rPrChange w:id="2145" w:author="Пользователь Windows" w:date="2018-12-10T15:25:00Z">
            <w:rPr/>
          </w:rPrChange>
        </w:rPr>
        <w:t>Згідно до розглянутих стендів сформуємо вимоги до</w:t>
      </w:r>
      <w:r w:rsidR="00014199" w:rsidRPr="009B50C8">
        <w:rPr>
          <w:rPrChange w:id="2146" w:author="Пользователь Windows" w:date="2018-12-10T15:25:00Z">
            <w:rPr/>
          </w:rPrChange>
        </w:rPr>
        <w:t xml:space="preserve"> лабораторної установки що розробляється:</w:t>
      </w:r>
    </w:p>
    <w:p w:rsidR="00356875" w:rsidRPr="009B50C8" w:rsidRDefault="00014199" w:rsidP="00B7059C">
      <w:pPr>
        <w:pStyle w:val="1"/>
        <w:numPr>
          <w:ilvl w:val="0"/>
          <w:numId w:val="30"/>
        </w:numPr>
        <w:rPr>
          <w:rPrChange w:id="2147" w:author="Пользователь Windows" w:date="2018-12-10T15:25:00Z">
            <w:rPr/>
          </w:rPrChange>
        </w:rPr>
        <w:pPrChange w:id="2148" w:author="Пользователь Windows" w:date="2018-12-10T13:16:00Z">
          <w:pPr>
            <w:pStyle w:val="1"/>
            <w:numPr>
              <w:numId w:val="30"/>
            </w:numPr>
            <w:ind w:firstLine="0"/>
          </w:pPr>
        </w:pPrChange>
      </w:pPr>
      <w:r w:rsidRPr="009B50C8">
        <w:rPr>
          <w:rPrChange w:id="2149" w:author="Пользователь Windows" w:date="2018-12-10T15:25:00Z">
            <w:rPr/>
          </w:rPrChange>
        </w:rPr>
        <w:t xml:space="preserve">дослідження статичних і динамічних характеристик </w:t>
      </w:r>
      <w:r w:rsidR="009076BD" w:rsidRPr="009B50C8">
        <w:rPr>
          <w:rPrChange w:id="2150" w:author="Пользователь Windows" w:date="2018-12-10T15:25:00Z">
            <w:rPr/>
          </w:rPrChange>
        </w:rPr>
        <w:t>СДПМ</w:t>
      </w:r>
      <w:ins w:id="2151" w:author="Пользователь Windows" w:date="2018-12-10T11:25:00Z">
        <w:r w:rsidR="00A25CFE" w:rsidRPr="009B50C8">
          <w:rPr>
            <w:lang w:val="ru-RU"/>
            <w:rPrChange w:id="2152" w:author="Пользователь Windows" w:date="2018-12-10T15:25:00Z">
              <w:rPr>
                <w:lang w:val="en-US"/>
              </w:rPr>
            </w:rPrChange>
          </w:rPr>
          <w:t>;</w:t>
        </w:r>
      </w:ins>
      <w:del w:id="2153" w:author="Пользователь Windows" w:date="2018-12-10T11:23:00Z">
        <w:r w:rsidRPr="009B50C8" w:rsidDel="00BF0F15">
          <w:rPr>
            <w:rPrChange w:id="2154" w:author="Пользователь Windows" w:date="2018-12-10T15:25:00Z">
              <w:rPr/>
            </w:rPrChange>
          </w:rPr>
          <w:delText>:</w:delText>
        </w:r>
      </w:del>
    </w:p>
    <w:p w:rsidR="00014199" w:rsidRPr="009B50C8" w:rsidRDefault="00014199" w:rsidP="00B7059C">
      <w:pPr>
        <w:pStyle w:val="1"/>
        <w:numPr>
          <w:ilvl w:val="0"/>
          <w:numId w:val="30"/>
        </w:numPr>
        <w:rPr>
          <w:rPrChange w:id="2155" w:author="Пользователь Windows" w:date="2018-12-10T15:25:00Z">
            <w:rPr/>
          </w:rPrChange>
        </w:rPr>
        <w:pPrChange w:id="2156" w:author="Пользователь Windows" w:date="2018-12-10T13:16:00Z">
          <w:pPr>
            <w:pStyle w:val="1"/>
            <w:numPr>
              <w:numId w:val="30"/>
            </w:numPr>
            <w:ind w:firstLine="0"/>
          </w:pPr>
        </w:pPrChange>
      </w:pPr>
      <w:r w:rsidRPr="009B50C8">
        <w:rPr>
          <w:rPrChange w:id="2157" w:author="Пользователь Windows" w:date="2018-12-10T15:25:00Z">
            <w:rPr/>
          </w:rPrChange>
        </w:rPr>
        <w:t>векторне керування синхронним електроприводом з датчиком швидкості</w:t>
      </w:r>
      <w:del w:id="2158" w:author="Пользователь Windows" w:date="2018-12-10T11:23:00Z">
        <w:r w:rsidRPr="009B50C8" w:rsidDel="00BF0F15">
          <w:rPr>
            <w:rPrChange w:id="2159" w:author="Пользователь Windows" w:date="2018-12-10T15:25:00Z">
              <w:rPr/>
            </w:rPrChange>
          </w:rPr>
          <w:delText xml:space="preserve"> та положення</w:delText>
        </w:r>
      </w:del>
      <w:r w:rsidRPr="009B50C8">
        <w:rPr>
          <w:rPrChange w:id="2160" w:author="Пользователь Windows" w:date="2018-12-10T15:25:00Z">
            <w:rPr/>
          </w:rPrChange>
        </w:rPr>
        <w:t>;</w:t>
      </w:r>
    </w:p>
    <w:p w:rsidR="00356875" w:rsidRPr="009B50C8" w:rsidDel="00BF0F15" w:rsidRDefault="00014199" w:rsidP="002A617D">
      <w:pPr>
        <w:pStyle w:val="1"/>
        <w:numPr>
          <w:ilvl w:val="0"/>
          <w:numId w:val="30"/>
        </w:numPr>
        <w:rPr>
          <w:del w:id="2161" w:author="Пользователь Windows" w:date="2018-12-10T11:22:00Z"/>
          <w:rPrChange w:id="2162" w:author="Пользователь Windows" w:date="2018-12-10T15:25:00Z">
            <w:rPr>
              <w:del w:id="2163" w:author="Пользователь Windows" w:date="2018-12-10T11:22:00Z"/>
            </w:rPr>
          </w:rPrChange>
        </w:rPr>
        <w:pPrChange w:id="2164" w:author="Пользователь Windows" w:date="2018-12-10T13:59:00Z">
          <w:pPr>
            <w:pStyle w:val="1"/>
            <w:numPr>
              <w:numId w:val="30"/>
            </w:numPr>
            <w:ind w:firstLine="0"/>
          </w:pPr>
        </w:pPrChange>
      </w:pPr>
      <w:r w:rsidRPr="009B50C8">
        <w:rPr>
          <w:rPrChange w:id="2165" w:author="Пользователь Windows" w:date="2018-12-10T15:25:00Z">
            <w:rPr/>
          </w:rPrChange>
        </w:rPr>
        <w:t>векторне керування синхронним електроприводом</w:t>
      </w:r>
      <w:ins w:id="2166" w:author="Пользователь Windows" w:date="2018-12-10T11:22:00Z">
        <w:r w:rsidR="00BF0F15" w:rsidRPr="009B50C8">
          <w:rPr>
            <w:rPrChange w:id="2167" w:author="Пользователь Windows" w:date="2018-12-10T15:25:00Z">
              <w:rPr/>
            </w:rPrChange>
          </w:rPr>
          <w:t xml:space="preserve">, </w:t>
        </w:r>
      </w:ins>
      <w:del w:id="2168" w:author="Пользователь Windows" w:date="2018-12-10T11:22:00Z">
        <w:r w:rsidRPr="009B50C8" w:rsidDel="00BF0F15">
          <w:rPr>
            <w:rPrChange w:id="2169" w:author="Пользователь Windows" w:date="2018-12-10T15:25:00Z">
              <w:rPr/>
            </w:rPrChange>
          </w:rPr>
          <w:delText xml:space="preserve"> без датчика швидкості та положення;</w:delText>
        </w:r>
      </w:del>
    </w:p>
    <w:p w:rsidR="00356875" w:rsidRPr="009B50C8" w:rsidRDefault="00014199" w:rsidP="002A617D">
      <w:pPr>
        <w:pStyle w:val="1"/>
        <w:numPr>
          <w:ilvl w:val="0"/>
          <w:numId w:val="30"/>
        </w:numPr>
        <w:rPr>
          <w:rPrChange w:id="2170" w:author="Пользователь Windows" w:date="2018-12-10T15:25:00Z">
            <w:rPr/>
          </w:rPrChange>
        </w:rPr>
        <w:pPrChange w:id="2171" w:author="Пользователь Windows" w:date="2018-12-10T13:59:00Z">
          <w:pPr>
            <w:pStyle w:val="1"/>
            <w:numPr>
              <w:numId w:val="30"/>
            </w:numPr>
            <w:ind w:firstLine="0"/>
          </w:pPr>
        </w:pPrChange>
      </w:pPr>
      <w:r w:rsidRPr="009B50C8">
        <w:rPr>
          <w:rPrChange w:id="2172" w:author="Пользователь Windows" w:date="2018-12-10T15:25:00Z">
            <w:rPr/>
          </w:rPrChange>
        </w:rPr>
        <w:t>регулювання електромагнітного моменту;</w:t>
      </w:r>
    </w:p>
    <w:p w:rsidR="00356875" w:rsidRPr="009B50C8" w:rsidRDefault="00014199" w:rsidP="00B7059C">
      <w:pPr>
        <w:pStyle w:val="1"/>
        <w:numPr>
          <w:ilvl w:val="0"/>
          <w:numId w:val="30"/>
        </w:numPr>
        <w:rPr>
          <w:rPrChange w:id="2173" w:author="Пользователь Windows" w:date="2018-12-10T15:25:00Z">
            <w:rPr/>
          </w:rPrChange>
        </w:rPr>
        <w:pPrChange w:id="2174" w:author="Пользователь Windows" w:date="2018-12-10T13:16:00Z">
          <w:pPr>
            <w:pStyle w:val="1"/>
            <w:numPr>
              <w:numId w:val="30"/>
            </w:numPr>
            <w:ind w:firstLine="0"/>
          </w:pPr>
        </w:pPrChange>
      </w:pPr>
      <w:r w:rsidRPr="009B50C8">
        <w:rPr>
          <w:rPrChange w:id="2175" w:author="Пользователь Windows" w:date="2018-12-10T15:25:00Z">
            <w:rPr/>
          </w:rPrChange>
        </w:rPr>
        <w:t>регулювання струму статора</w:t>
      </w:r>
      <w:ins w:id="2176" w:author="Пользователь Windows" w:date="2018-12-10T11:25:00Z">
        <w:r w:rsidR="00A25CFE" w:rsidRPr="009B50C8">
          <w:rPr>
            <w:lang w:val="en-US"/>
            <w:rPrChange w:id="2177" w:author="Пользователь Windows" w:date="2018-12-10T15:25:00Z">
              <w:rPr>
                <w:lang w:val="en-US"/>
              </w:rPr>
            </w:rPrChange>
          </w:rPr>
          <w:t>;</w:t>
        </w:r>
      </w:ins>
      <w:del w:id="2178" w:author="Пользователь Windows" w:date="2018-12-10T11:25:00Z">
        <w:r w:rsidRPr="009B50C8" w:rsidDel="00A25CFE">
          <w:rPr>
            <w:rPrChange w:id="2179" w:author="Пользователь Windows" w:date="2018-12-10T15:25:00Z">
              <w:rPr/>
            </w:rPrChange>
          </w:rPr>
          <w:delText>.</w:delText>
        </w:r>
      </w:del>
    </w:p>
    <w:p w:rsidR="00356875" w:rsidRPr="009B50C8" w:rsidRDefault="00014199" w:rsidP="00B7059C">
      <w:pPr>
        <w:pStyle w:val="1"/>
        <w:numPr>
          <w:ilvl w:val="0"/>
          <w:numId w:val="30"/>
        </w:numPr>
        <w:rPr>
          <w:rPrChange w:id="2180" w:author="Пользователь Windows" w:date="2018-12-10T15:25:00Z">
            <w:rPr/>
          </w:rPrChange>
        </w:rPr>
        <w:pPrChange w:id="2181" w:author="Пользователь Windows" w:date="2018-12-10T13:16:00Z">
          <w:pPr>
            <w:pStyle w:val="1"/>
            <w:numPr>
              <w:numId w:val="30"/>
            </w:numPr>
            <w:ind w:firstLine="0"/>
          </w:pPr>
        </w:pPrChange>
      </w:pPr>
      <w:r w:rsidRPr="009B50C8">
        <w:rPr>
          <w:rPrChange w:id="2182" w:author="Пользователь Windows" w:date="2018-12-10T15:25:00Z">
            <w:rPr/>
          </w:rPrChange>
        </w:rPr>
        <w:t>дослідження спеціальних режимів роботи електроприводів змінного струму</w:t>
      </w:r>
      <w:ins w:id="2183" w:author="Пользователь Windows" w:date="2018-12-10T11:25:00Z">
        <w:r w:rsidR="00A25CFE" w:rsidRPr="009B50C8">
          <w:rPr>
            <w:lang w:val="ru-RU"/>
            <w:rPrChange w:id="2184" w:author="Пользователь Windows" w:date="2018-12-10T15:25:00Z">
              <w:rPr>
                <w:lang w:val="en-US"/>
              </w:rPr>
            </w:rPrChange>
          </w:rPr>
          <w:t>;</w:t>
        </w:r>
      </w:ins>
      <w:del w:id="2185" w:author="Пользователь Windows" w:date="2018-12-10T11:25:00Z">
        <w:r w:rsidRPr="009B50C8" w:rsidDel="00BF0F15">
          <w:rPr>
            <w:rPrChange w:id="2186" w:author="Пользователь Windows" w:date="2018-12-10T15:25:00Z">
              <w:rPr/>
            </w:rPrChange>
          </w:rPr>
          <w:delText xml:space="preserve">. </w:delText>
        </w:r>
      </w:del>
    </w:p>
    <w:p w:rsidR="00356875" w:rsidRPr="009B50C8" w:rsidRDefault="00014199" w:rsidP="00B7059C">
      <w:pPr>
        <w:pStyle w:val="1"/>
        <w:numPr>
          <w:ilvl w:val="0"/>
          <w:numId w:val="30"/>
        </w:numPr>
        <w:rPr>
          <w:rPrChange w:id="2187" w:author="Пользователь Windows" w:date="2018-12-10T15:25:00Z">
            <w:rPr/>
          </w:rPrChange>
        </w:rPr>
        <w:pPrChange w:id="2188" w:author="Пользователь Windows" w:date="2018-12-10T13:16:00Z">
          <w:pPr>
            <w:pStyle w:val="1"/>
            <w:numPr>
              <w:numId w:val="30"/>
            </w:numPr>
            <w:ind w:firstLine="0"/>
          </w:pPr>
        </w:pPrChange>
      </w:pPr>
      <w:r w:rsidRPr="009B50C8">
        <w:rPr>
          <w:rPrChange w:id="2189" w:author="Пользователь Windows" w:date="2018-12-10T15:25:00Z">
            <w:rPr/>
          </w:rPrChange>
        </w:rPr>
        <w:lastRenderedPageBreak/>
        <w:t xml:space="preserve">дослідження функціонування електроприводу при здійсненні автоматичного налаштування контурів регулювання; </w:t>
      </w:r>
    </w:p>
    <w:p w:rsidR="00356875" w:rsidRPr="009B50C8" w:rsidRDefault="00014199" w:rsidP="00B7059C">
      <w:pPr>
        <w:pStyle w:val="1"/>
        <w:numPr>
          <w:ilvl w:val="0"/>
          <w:numId w:val="30"/>
        </w:numPr>
        <w:rPr>
          <w:rPrChange w:id="2190" w:author="Пользователь Windows" w:date="2018-12-10T15:25:00Z">
            <w:rPr/>
          </w:rPrChange>
        </w:rPr>
        <w:pPrChange w:id="2191" w:author="Пользователь Windows" w:date="2018-12-10T13:16:00Z">
          <w:pPr>
            <w:pStyle w:val="1"/>
            <w:numPr>
              <w:numId w:val="30"/>
            </w:numPr>
            <w:ind w:firstLine="0"/>
          </w:pPr>
        </w:pPrChange>
      </w:pPr>
      <w:r w:rsidRPr="009B50C8">
        <w:rPr>
          <w:rPrChange w:id="2192" w:author="Пользователь Windows" w:date="2018-12-10T15:25:00Z">
            <w:rPr/>
          </w:rPrChange>
        </w:rPr>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w:t>
      </w:r>
      <w:ins w:id="2193" w:author="Пользователь Windows" w:date="2018-12-10T11:24:00Z">
        <w:r w:rsidR="00BF0F15" w:rsidRPr="009B50C8">
          <w:rPr>
            <w:rPrChange w:id="2194" w:author="Пользователь Windows" w:date="2018-12-10T15:25:00Z">
              <w:rPr>
                <w:lang w:val="en-US"/>
              </w:rPr>
            </w:rPrChange>
          </w:rPr>
          <w:t>;</w:t>
        </w:r>
      </w:ins>
      <w:del w:id="2195" w:author="Пользователь Windows" w:date="2018-12-10T11:24:00Z">
        <w:r w:rsidRPr="009B50C8" w:rsidDel="00BF0F15">
          <w:rPr>
            <w:rPrChange w:id="2196" w:author="Пользователь Windows" w:date="2018-12-10T15:25:00Z">
              <w:rPr/>
            </w:rPrChange>
          </w:rPr>
          <w:delText>.</w:delText>
        </w:r>
      </w:del>
    </w:p>
    <w:p w:rsidR="00356875" w:rsidRPr="009B50C8" w:rsidRDefault="00014199" w:rsidP="00B7059C">
      <w:pPr>
        <w:pStyle w:val="1"/>
        <w:numPr>
          <w:ilvl w:val="0"/>
          <w:numId w:val="30"/>
        </w:numPr>
        <w:rPr>
          <w:ins w:id="2197" w:author="Пользователь Windows" w:date="2018-12-10T11:24:00Z"/>
          <w:rPrChange w:id="2198" w:author="Пользователь Windows" w:date="2018-12-10T15:25:00Z">
            <w:rPr>
              <w:ins w:id="2199" w:author="Пользователь Windows" w:date="2018-12-10T11:24:00Z"/>
            </w:rPr>
          </w:rPrChange>
        </w:rPr>
        <w:pPrChange w:id="2200" w:author="Пользователь Windows" w:date="2018-12-10T13:16:00Z">
          <w:pPr>
            <w:pStyle w:val="1"/>
            <w:numPr>
              <w:numId w:val="30"/>
            </w:numPr>
            <w:ind w:firstLine="0"/>
          </w:pPr>
        </w:pPrChange>
      </w:pPr>
      <w:r w:rsidRPr="009B50C8">
        <w:rPr>
          <w:rPrChange w:id="2201" w:author="Пользователь Windows" w:date="2018-12-10T15:25:00Z">
            <w:rPr/>
          </w:rPrChange>
        </w:rPr>
        <w:t>дослідження пуску під навантаження</w:t>
      </w:r>
      <w:ins w:id="2202" w:author="Пользователь Windows" w:date="2018-12-10T11:24:00Z">
        <w:r w:rsidR="00BF0F15" w:rsidRPr="009B50C8">
          <w:rPr>
            <w:lang w:val="en-US"/>
            <w:rPrChange w:id="2203" w:author="Пользователь Windows" w:date="2018-12-10T15:25:00Z">
              <w:rPr>
                <w:lang w:val="en-US"/>
              </w:rPr>
            </w:rPrChange>
          </w:rPr>
          <w:t>;</w:t>
        </w:r>
      </w:ins>
    </w:p>
    <w:p w:rsidR="00BF0F15" w:rsidRPr="009B50C8" w:rsidRDefault="00BF0F15" w:rsidP="00B7059C">
      <w:pPr>
        <w:pStyle w:val="1"/>
        <w:numPr>
          <w:ilvl w:val="0"/>
          <w:numId w:val="30"/>
        </w:numPr>
        <w:rPr>
          <w:rPrChange w:id="2204" w:author="Пользователь Windows" w:date="2018-12-10T15:25:00Z">
            <w:rPr/>
          </w:rPrChange>
        </w:rPr>
        <w:pPrChange w:id="2205" w:author="Пользователь Windows" w:date="2018-12-10T13:16:00Z">
          <w:pPr>
            <w:pStyle w:val="1"/>
            <w:numPr>
              <w:numId w:val="30"/>
            </w:numPr>
            <w:ind w:firstLine="0"/>
          </w:pPr>
        </w:pPrChange>
      </w:pPr>
      <w:ins w:id="2206" w:author="Пользователь Windows" w:date="2018-12-10T11:24:00Z">
        <w:r w:rsidRPr="009B50C8">
          <w:rPr>
            <w:rPrChange w:id="2207" w:author="Пользователь Windows" w:date="2018-12-10T15:25:00Z">
              <w:rPr/>
            </w:rPrChange>
          </w:rPr>
          <w:t>візуалізація перехідних процесів системи</w:t>
        </w:r>
      </w:ins>
      <w:ins w:id="2208" w:author="Пользователь Windows" w:date="2018-12-10T11:26:00Z">
        <w:r w:rsidR="00A25CFE" w:rsidRPr="009B50C8">
          <w:rPr>
            <w:lang w:val="en-US"/>
            <w:rPrChange w:id="2209" w:author="Пользователь Windows" w:date="2018-12-10T15:25:00Z">
              <w:rPr>
                <w:lang w:val="en-US"/>
              </w:rPr>
            </w:rPrChange>
          </w:rPr>
          <w:t>;</w:t>
        </w:r>
      </w:ins>
    </w:p>
    <w:p w:rsidR="008555E9" w:rsidRPr="009B50C8" w:rsidRDefault="00356875" w:rsidP="00B7059C">
      <w:pPr>
        <w:pStyle w:val="1"/>
        <w:rPr>
          <w:ins w:id="2210" w:author="Пользователь Windows" w:date="2018-12-10T13:07:00Z"/>
          <w:i/>
          <w:rPrChange w:id="2211" w:author="Пользователь Windows" w:date="2018-12-10T15:25:00Z">
            <w:rPr>
              <w:ins w:id="2212" w:author="Пользователь Windows" w:date="2018-12-10T13:07:00Z"/>
              <w:i/>
            </w:rPr>
          </w:rPrChange>
        </w:rPr>
        <w:pPrChange w:id="2213" w:author="Пользователь Windows" w:date="2018-12-10T13:16:00Z">
          <w:pPr>
            <w:pStyle w:val="1"/>
          </w:pPr>
        </w:pPrChange>
      </w:pPr>
      <w:r w:rsidRPr="009B50C8">
        <w:rPr>
          <w:rPrChange w:id="2214" w:author="Пользователь Windows" w:date="2018-12-10T15:25:00Z">
            <w:rPr/>
          </w:rPrChange>
        </w:rPr>
        <w:t xml:space="preserve">Лабораторний стенд будемо проектувати на базі керуючо-перетворювального пристрою Rexroth IndraDrive C та синхронного двигуна із постійними магнітами </w:t>
      </w:r>
      <w:r w:rsidRPr="009B50C8">
        <w:rPr>
          <w:i/>
          <w:rPrChange w:id="2215" w:author="Пользователь Windows" w:date="2018-12-10T15:25:00Z">
            <w:rPr>
              <w:i/>
            </w:rPr>
          </w:rPrChange>
        </w:rPr>
        <w:t>MSK030В</w:t>
      </w:r>
      <w:ins w:id="2216" w:author="Пользователь Windows" w:date="2018-12-10T11:24:00Z">
        <w:r w:rsidR="00BF0F15" w:rsidRPr="009B50C8">
          <w:rPr>
            <w:i/>
            <w:rPrChange w:id="2217" w:author="Пользователь Windows" w:date="2018-12-10T15:25:00Z">
              <w:rPr>
                <w:i/>
              </w:rPr>
            </w:rPrChange>
          </w:rPr>
          <w:t>.</w:t>
        </w:r>
      </w:ins>
    </w:p>
    <w:p w:rsidR="00D36109" w:rsidRPr="009B50C8" w:rsidRDefault="00D36109" w:rsidP="00B7059C">
      <w:pPr>
        <w:pStyle w:val="1"/>
        <w:rPr>
          <w:rPrChange w:id="2218" w:author="Пользователь Windows" w:date="2018-12-10T15:25:00Z">
            <w:rPr/>
          </w:rPrChange>
        </w:rPr>
        <w:pPrChange w:id="2219" w:author="Пользователь Windows" w:date="2018-12-10T13:16:00Z">
          <w:pPr>
            <w:pStyle w:val="1"/>
          </w:pPr>
        </w:pPrChange>
      </w:pPr>
    </w:p>
    <w:p w:rsidR="00356875" w:rsidRPr="009B50C8" w:rsidRDefault="00970765" w:rsidP="00B7059C">
      <w:pPr>
        <w:pStyle w:val="tablecaption"/>
        <w:rPr>
          <w:rPrChange w:id="2220" w:author="Пользователь Windows" w:date="2018-12-10T15:25:00Z">
            <w:rPr/>
          </w:rPrChange>
        </w:rPr>
        <w:pPrChange w:id="2221" w:author="Пользователь Windows" w:date="2018-12-10T13:16:00Z">
          <w:pPr>
            <w:pStyle w:val="tablecaption"/>
          </w:pPr>
        </w:pPrChange>
      </w:pPr>
      <w:r w:rsidRPr="009B50C8">
        <w:rPr>
          <w:rPrChange w:id="2222" w:author="Пользователь Windows" w:date="2018-12-10T15:25:00Z">
            <w:rPr/>
          </w:rPrChange>
        </w:rPr>
        <w:t>Таблиця 1.2</w:t>
      </w:r>
      <w:r w:rsidR="00356875" w:rsidRPr="009B50C8">
        <w:rPr>
          <w:rPrChange w:id="2223" w:author="Пользователь Windows" w:date="2018-12-10T15:25:00Z">
            <w:rPr/>
          </w:rPrChange>
        </w:rPr>
        <w:t xml:space="preserve"> – Основні параметри двигуна 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356875" w:rsidRPr="009B50C8" w:rsidTr="00356875">
        <w:tc>
          <w:tcPr>
            <w:tcW w:w="3936" w:type="dxa"/>
            <w:shd w:val="clear" w:color="auto" w:fill="auto"/>
          </w:tcPr>
          <w:p w:rsidR="00356875" w:rsidRPr="009B50C8" w:rsidRDefault="00356875" w:rsidP="00B7059C">
            <w:pPr>
              <w:pStyle w:val="tabletextstyle"/>
              <w:rPr>
                <w:rPrChange w:id="2224" w:author="Пользователь Windows" w:date="2018-12-10T15:25:00Z">
                  <w:rPr/>
                </w:rPrChange>
              </w:rPr>
              <w:pPrChange w:id="2225" w:author="Пользователь Windows" w:date="2018-12-10T13:16:00Z">
                <w:pPr>
                  <w:pStyle w:val="tabletextstyle"/>
                </w:pPr>
              </w:pPrChange>
            </w:pPr>
            <w:r w:rsidRPr="009B50C8">
              <w:rPr>
                <w:rPrChange w:id="2226" w:author="Пользователь Windows" w:date="2018-12-10T15:25:00Z">
                  <w:rPr/>
                </w:rPrChange>
              </w:rPr>
              <w:t>Номінальний струм</w:t>
            </w:r>
          </w:p>
        </w:tc>
        <w:tc>
          <w:tcPr>
            <w:tcW w:w="5476" w:type="dxa"/>
            <w:shd w:val="clear" w:color="auto" w:fill="auto"/>
          </w:tcPr>
          <w:p w:rsidR="00356875" w:rsidRPr="009B50C8" w:rsidRDefault="00356875" w:rsidP="00B7059C">
            <w:pPr>
              <w:pStyle w:val="tabletextstyle"/>
              <w:rPr>
                <w:rPrChange w:id="2227" w:author="Пользователь Windows" w:date="2018-12-10T15:25:00Z">
                  <w:rPr/>
                </w:rPrChange>
              </w:rPr>
              <w:pPrChange w:id="2228" w:author="Пользователь Windows" w:date="2018-12-10T13:16:00Z">
                <w:pPr>
                  <w:pStyle w:val="tabletextstyle"/>
                </w:pPr>
              </w:pPrChange>
            </w:pPr>
            <w:r w:rsidRPr="009B50C8">
              <w:rPr>
                <w:rPrChange w:id="2229" w:author="Пользователь Windows" w:date="2018-12-10T15:25:00Z">
                  <w:rPr/>
                </w:rPrChange>
              </w:rPr>
              <w:object w:dxaOrig="11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54.75pt;height:18.75pt" o:ole="">
                  <v:imagedata r:id="rId11" o:title=""/>
                </v:shape>
                <o:OLEObject Type="Embed" ProgID="Equation.DSMT4" ShapeID="_x0000_i1036" DrawAspect="Content" ObjectID="_1605966897" r:id="rId12"/>
              </w:object>
            </w:r>
          </w:p>
        </w:tc>
      </w:tr>
      <w:tr w:rsidR="00356875" w:rsidRPr="009B50C8" w:rsidTr="00356875">
        <w:tc>
          <w:tcPr>
            <w:tcW w:w="3936" w:type="dxa"/>
            <w:shd w:val="clear" w:color="auto" w:fill="auto"/>
          </w:tcPr>
          <w:p w:rsidR="00356875" w:rsidRPr="009B50C8" w:rsidRDefault="00356875" w:rsidP="00B7059C">
            <w:pPr>
              <w:pStyle w:val="tabletextstyle"/>
              <w:rPr>
                <w:rPrChange w:id="2230" w:author="Пользователь Windows" w:date="2018-12-10T15:25:00Z">
                  <w:rPr/>
                </w:rPrChange>
              </w:rPr>
              <w:pPrChange w:id="2231" w:author="Пользователь Windows" w:date="2018-12-10T13:16:00Z">
                <w:pPr>
                  <w:pStyle w:val="tabletextstyle"/>
                </w:pPr>
              </w:pPrChange>
            </w:pPr>
            <w:r w:rsidRPr="009B50C8">
              <w:rPr>
                <w:rPrChange w:id="2232" w:author="Пользователь Windows" w:date="2018-12-10T15:25:00Z">
                  <w:rPr/>
                </w:rPrChange>
              </w:rPr>
              <w:t>Номінальна напруга</w:t>
            </w:r>
          </w:p>
        </w:tc>
        <w:tc>
          <w:tcPr>
            <w:tcW w:w="5476" w:type="dxa"/>
            <w:shd w:val="clear" w:color="auto" w:fill="auto"/>
          </w:tcPr>
          <w:p w:rsidR="00356875" w:rsidRPr="009B50C8" w:rsidRDefault="00356875" w:rsidP="00B7059C">
            <w:pPr>
              <w:pStyle w:val="tabletextstyle"/>
              <w:rPr>
                <w:rPrChange w:id="2233" w:author="Пользователь Windows" w:date="2018-12-10T15:25:00Z">
                  <w:rPr/>
                </w:rPrChange>
              </w:rPr>
              <w:pPrChange w:id="2234" w:author="Пользователь Windows" w:date="2018-12-10T13:16:00Z">
                <w:pPr>
                  <w:pStyle w:val="tabletextstyle"/>
                </w:pPr>
              </w:pPrChange>
            </w:pPr>
            <w:r w:rsidRPr="009B50C8">
              <w:rPr>
                <w:rPrChange w:id="2235" w:author="Пользователь Windows" w:date="2018-12-10T15:25:00Z">
                  <w:rPr/>
                </w:rPrChange>
              </w:rPr>
              <w:object w:dxaOrig="1740" w:dyaOrig="380">
                <v:shape id="_x0000_i1037" type="#_x0000_t75" style="width:86.25pt;height:18.75pt" o:ole="">
                  <v:imagedata r:id="rId13" o:title=""/>
                </v:shape>
                <o:OLEObject Type="Embed" ProgID="Equation.DSMT4" ShapeID="_x0000_i1037" DrawAspect="Content" ObjectID="_1605966898" r:id="rId14"/>
              </w:object>
            </w:r>
          </w:p>
        </w:tc>
      </w:tr>
      <w:tr w:rsidR="00356875" w:rsidRPr="009B50C8" w:rsidTr="00356875">
        <w:tc>
          <w:tcPr>
            <w:tcW w:w="3936" w:type="dxa"/>
            <w:shd w:val="clear" w:color="auto" w:fill="auto"/>
          </w:tcPr>
          <w:p w:rsidR="00356875" w:rsidRPr="009B50C8" w:rsidRDefault="00356875" w:rsidP="00B7059C">
            <w:pPr>
              <w:pStyle w:val="tabletextstyle"/>
              <w:rPr>
                <w:rPrChange w:id="2236" w:author="Пользователь Windows" w:date="2018-12-10T15:25:00Z">
                  <w:rPr/>
                </w:rPrChange>
              </w:rPr>
              <w:pPrChange w:id="2237" w:author="Пользователь Windows" w:date="2018-12-10T13:16:00Z">
                <w:pPr>
                  <w:pStyle w:val="tabletextstyle"/>
                </w:pPr>
              </w:pPrChange>
            </w:pPr>
            <w:r w:rsidRPr="009B50C8">
              <w:rPr>
                <w:rPrChange w:id="2238" w:author="Пользователь Windows" w:date="2018-12-10T15:25:00Z">
                  <w:rPr/>
                </w:rPrChange>
              </w:rPr>
              <w:t>Номінальний момент</w:t>
            </w:r>
          </w:p>
        </w:tc>
        <w:tc>
          <w:tcPr>
            <w:tcW w:w="5476" w:type="dxa"/>
            <w:shd w:val="clear" w:color="auto" w:fill="auto"/>
          </w:tcPr>
          <w:p w:rsidR="00356875" w:rsidRPr="009B50C8" w:rsidRDefault="00356875" w:rsidP="00B7059C">
            <w:pPr>
              <w:pStyle w:val="tabletextstyle"/>
              <w:rPr>
                <w:rPrChange w:id="2239" w:author="Пользователь Windows" w:date="2018-12-10T15:25:00Z">
                  <w:rPr/>
                </w:rPrChange>
              </w:rPr>
              <w:pPrChange w:id="2240" w:author="Пользователь Windows" w:date="2018-12-10T13:16:00Z">
                <w:pPr>
                  <w:pStyle w:val="tabletextstyle"/>
                </w:pPr>
              </w:pPrChange>
            </w:pPr>
            <w:r w:rsidRPr="009B50C8">
              <w:rPr>
                <w:rPrChange w:id="2241" w:author="Пользователь Windows" w:date="2018-12-10T15:25:00Z">
                  <w:rPr/>
                </w:rPrChange>
              </w:rPr>
              <w:object w:dxaOrig="1520" w:dyaOrig="380">
                <v:shape id="_x0000_i1038" type="#_x0000_t75" style="width:76.5pt;height:18.75pt" o:ole="">
                  <v:imagedata r:id="rId15" o:title=""/>
                </v:shape>
                <o:OLEObject Type="Embed" ProgID="Equation.DSMT4" ShapeID="_x0000_i1038" DrawAspect="Content" ObjectID="_1605966899" r:id="rId16"/>
              </w:object>
            </w:r>
            <w:r w:rsidRPr="009B50C8">
              <w:rPr>
                <w:rPrChange w:id="2242" w:author="Пользователь Windows" w:date="2018-12-10T15:25:00Z">
                  <w:rPr/>
                </w:rPrChange>
              </w:rPr>
              <w:t xml:space="preserve"> </w:t>
            </w:r>
          </w:p>
        </w:tc>
      </w:tr>
      <w:tr w:rsidR="00356875" w:rsidRPr="009B50C8" w:rsidTr="00356875">
        <w:tc>
          <w:tcPr>
            <w:tcW w:w="3936" w:type="dxa"/>
            <w:shd w:val="clear" w:color="auto" w:fill="auto"/>
          </w:tcPr>
          <w:p w:rsidR="00356875" w:rsidRPr="009B50C8" w:rsidRDefault="00356875" w:rsidP="00B7059C">
            <w:pPr>
              <w:pStyle w:val="tabletextstyle"/>
              <w:rPr>
                <w:rPrChange w:id="2243" w:author="Пользователь Windows" w:date="2018-12-10T15:25:00Z">
                  <w:rPr/>
                </w:rPrChange>
              </w:rPr>
              <w:pPrChange w:id="2244" w:author="Пользователь Windows" w:date="2018-12-10T13:16:00Z">
                <w:pPr>
                  <w:pStyle w:val="tabletextstyle"/>
                </w:pPr>
              </w:pPrChange>
            </w:pPr>
            <w:r w:rsidRPr="009B50C8">
              <w:rPr>
                <w:rPrChange w:id="2245" w:author="Пользователь Windows" w:date="2018-12-10T15:25:00Z">
                  <w:rPr/>
                </w:rPrChange>
              </w:rPr>
              <w:t>Опір статора</w:t>
            </w:r>
          </w:p>
        </w:tc>
        <w:tc>
          <w:tcPr>
            <w:tcW w:w="5476" w:type="dxa"/>
            <w:shd w:val="clear" w:color="auto" w:fill="auto"/>
          </w:tcPr>
          <w:p w:rsidR="00356875" w:rsidRPr="009B50C8" w:rsidRDefault="00356875" w:rsidP="00B7059C">
            <w:pPr>
              <w:pStyle w:val="tabletextstyle"/>
              <w:rPr>
                <w:rPrChange w:id="2246" w:author="Пользователь Windows" w:date="2018-12-10T15:25:00Z">
                  <w:rPr/>
                </w:rPrChange>
              </w:rPr>
              <w:pPrChange w:id="2247" w:author="Пользователь Windows" w:date="2018-12-10T13:16:00Z">
                <w:pPr>
                  <w:pStyle w:val="tabletextstyle"/>
                </w:pPr>
              </w:pPrChange>
            </w:pPr>
            <w:r w:rsidRPr="009B50C8">
              <w:rPr>
                <w:rPrChange w:id="2248" w:author="Пользователь Windows" w:date="2018-12-10T15:25:00Z">
                  <w:rPr/>
                </w:rPrChange>
              </w:rPr>
              <w:object w:dxaOrig="1320" w:dyaOrig="360">
                <v:shape id="_x0000_i1039" type="#_x0000_t75" style="width:65.25pt;height:18.75pt" o:ole="">
                  <v:imagedata r:id="rId17" o:title=""/>
                </v:shape>
                <o:OLEObject Type="Embed" ProgID="Equation.DSMT4" ShapeID="_x0000_i1039" DrawAspect="Content" ObjectID="_1605966900" r:id="rId18"/>
              </w:object>
            </w:r>
            <w:r w:rsidRPr="009B50C8">
              <w:rPr>
                <w:rPrChange w:id="2249" w:author="Пользователь Windows" w:date="2018-12-10T15:25:00Z">
                  <w:rPr/>
                </w:rPrChange>
              </w:rPr>
              <w:t xml:space="preserve"> </w:t>
            </w:r>
          </w:p>
        </w:tc>
      </w:tr>
      <w:tr w:rsidR="00356875" w:rsidRPr="009B50C8" w:rsidTr="00356875">
        <w:tc>
          <w:tcPr>
            <w:tcW w:w="3936" w:type="dxa"/>
            <w:shd w:val="clear" w:color="auto" w:fill="auto"/>
          </w:tcPr>
          <w:p w:rsidR="00356875" w:rsidRPr="009B50C8" w:rsidRDefault="00356875" w:rsidP="00B7059C">
            <w:pPr>
              <w:pStyle w:val="tabletextstyle"/>
              <w:rPr>
                <w:rPrChange w:id="2250" w:author="Пользователь Windows" w:date="2018-12-10T15:25:00Z">
                  <w:rPr/>
                </w:rPrChange>
              </w:rPr>
              <w:pPrChange w:id="2251" w:author="Пользователь Windows" w:date="2018-12-10T13:16:00Z">
                <w:pPr>
                  <w:pStyle w:val="tabletextstyle"/>
                </w:pPr>
              </w:pPrChange>
            </w:pPr>
            <w:r w:rsidRPr="009B50C8">
              <w:rPr>
                <w:rPrChange w:id="2252" w:author="Пользователь Windows" w:date="2018-12-10T15:25:00Z">
                  <w:rPr/>
                </w:rPrChange>
              </w:rPr>
              <w:t>Індуктивність статора</w:t>
            </w:r>
          </w:p>
        </w:tc>
        <w:tc>
          <w:tcPr>
            <w:tcW w:w="5476" w:type="dxa"/>
            <w:shd w:val="clear" w:color="auto" w:fill="auto"/>
          </w:tcPr>
          <w:p w:rsidR="00356875" w:rsidRPr="009B50C8" w:rsidRDefault="00356875" w:rsidP="00B7059C">
            <w:pPr>
              <w:pStyle w:val="tabletextstyle"/>
              <w:rPr>
                <w:rPrChange w:id="2253" w:author="Пользователь Windows" w:date="2018-12-10T15:25:00Z">
                  <w:rPr/>
                </w:rPrChange>
              </w:rPr>
              <w:pPrChange w:id="2254" w:author="Пользователь Windows" w:date="2018-12-10T13:16:00Z">
                <w:pPr>
                  <w:pStyle w:val="tabletextstyle"/>
                </w:pPr>
              </w:pPrChange>
            </w:pPr>
            <w:r w:rsidRPr="009B50C8">
              <w:rPr>
                <w:rPrChange w:id="2255" w:author="Пользователь Windows" w:date="2018-12-10T15:25:00Z">
                  <w:rPr/>
                </w:rPrChange>
              </w:rPr>
              <w:object w:dxaOrig="1660" w:dyaOrig="360">
                <v:shape id="_x0000_i1040" type="#_x0000_t75" style="width:83.25pt;height:18.75pt" o:ole="">
                  <v:imagedata r:id="rId19" o:title=""/>
                </v:shape>
                <o:OLEObject Type="Embed" ProgID="Equation.DSMT4" ShapeID="_x0000_i1040" DrawAspect="Content" ObjectID="_1605966901" r:id="rId20"/>
              </w:object>
            </w:r>
          </w:p>
        </w:tc>
      </w:tr>
      <w:tr w:rsidR="00356875" w:rsidRPr="009B50C8" w:rsidTr="00356875">
        <w:tc>
          <w:tcPr>
            <w:tcW w:w="3936" w:type="dxa"/>
            <w:shd w:val="clear" w:color="auto" w:fill="auto"/>
          </w:tcPr>
          <w:p w:rsidR="00356875" w:rsidRPr="009B50C8" w:rsidRDefault="00356875" w:rsidP="00B7059C">
            <w:pPr>
              <w:pStyle w:val="tabletextstyle"/>
              <w:rPr>
                <w:rPrChange w:id="2256" w:author="Пользователь Windows" w:date="2018-12-10T15:25:00Z">
                  <w:rPr/>
                </w:rPrChange>
              </w:rPr>
              <w:pPrChange w:id="2257" w:author="Пользователь Windows" w:date="2018-12-10T13:16:00Z">
                <w:pPr>
                  <w:pStyle w:val="tabletextstyle"/>
                </w:pPr>
              </w:pPrChange>
            </w:pPr>
            <w:r w:rsidRPr="009B50C8">
              <w:rPr>
                <w:rPrChange w:id="2258" w:author="Пользователь Windows" w:date="2018-12-10T15:25:00Z">
                  <w:rPr/>
                </w:rPrChange>
              </w:rPr>
              <w:t>Момент інерції ротора</w:t>
            </w:r>
          </w:p>
        </w:tc>
        <w:tc>
          <w:tcPr>
            <w:tcW w:w="5476" w:type="dxa"/>
            <w:shd w:val="clear" w:color="auto" w:fill="auto"/>
          </w:tcPr>
          <w:p w:rsidR="00356875" w:rsidRPr="009B50C8" w:rsidRDefault="00356875" w:rsidP="00B7059C">
            <w:pPr>
              <w:pStyle w:val="tabletextstyle"/>
              <w:rPr>
                <w:rPrChange w:id="2259" w:author="Пользователь Windows" w:date="2018-12-10T15:25:00Z">
                  <w:rPr/>
                </w:rPrChange>
              </w:rPr>
              <w:pPrChange w:id="2260" w:author="Пользователь Windows" w:date="2018-12-10T13:16:00Z">
                <w:pPr>
                  <w:pStyle w:val="tabletextstyle"/>
                </w:pPr>
              </w:pPrChange>
            </w:pPr>
            <w:r w:rsidRPr="009B50C8">
              <w:rPr>
                <w:rPrChange w:id="2261" w:author="Пользователь Windows" w:date="2018-12-10T15:25:00Z">
                  <w:rPr/>
                </w:rPrChange>
              </w:rPr>
              <w:object w:dxaOrig="2180" w:dyaOrig="420">
                <v:shape id="_x0000_i1041" type="#_x0000_t75" style="width:108.75pt;height:21.75pt" o:ole="">
                  <v:imagedata r:id="rId21" o:title=""/>
                </v:shape>
                <o:OLEObject Type="Embed" ProgID="Equation.DSMT4" ShapeID="_x0000_i1041" DrawAspect="Content" ObjectID="_1605966902" r:id="rId22"/>
              </w:object>
            </w:r>
            <w:r w:rsidRPr="009B50C8">
              <w:rPr>
                <w:rPrChange w:id="2262" w:author="Пользователь Windows" w:date="2018-12-10T15:25:00Z">
                  <w:rPr/>
                </w:rPrChange>
              </w:rPr>
              <w:t xml:space="preserve"> </w:t>
            </w:r>
          </w:p>
        </w:tc>
      </w:tr>
      <w:tr w:rsidR="00356875" w:rsidRPr="009B50C8" w:rsidTr="00356875">
        <w:tc>
          <w:tcPr>
            <w:tcW w:w="3936" w:type="dxa"/>
            <w:shd w:val="clear" w:color="auto" w:fill="auto"/>
          </w:tcPr>
          <w:p w:rsidR="00356875" w:rsidRPr="009B50C8" w:rsidRDefault="009076BD" w:rsidP="00B7059C">
            <w:pPr>
              <w:pStyle w:val="tabletextstyle"/>
              <w:rPr>
                <w:rPrChange w:id="2263" w:author="Пользователь Windows" w:date="2018-12-10T15:25:00Z">
                  <w:rPr/>
                </w:rPrChange>
              </w:rPr>
              <w:pPrChange w:id="2264" w:author="Пользователь Windows" w:date="2018-12-10T13:16:00Z">
                <w:pPr>
                  <w:pStyle w:val="tabletextstyle"/>
                </w:pPr>
              </w:pPrChange>
            </w:pPr>
            <w:r w:rsidRPr="009B50C8">
              <w:rPr>
                <w:rPrChange w:id="2265" w:author="Пользователь Windows" w:date="2018-12-10T15:25:00Z">
                  <w:rPr/>
                </w:rPrChange>
              </w:rPr>
              <w:t>Коефіцієнт</w:t>
            </w:r>
            <w:r w:rsidR="00356875" w:rsidRPr="009B50C8">
              <w:rPr>
                <w:rPrChange w:id="2266" w:author="Пользователь Windows" w:date="2018-12-10T15:25:00Z">
                  <w:rPr/>
                </w:rPrChange>
              </w:rPr>
              <w:t xml:space="preserve"> моменту</w:t>
            </w:r>
          </w:p>
        </w:tc>
        <w:tc>
          <w:tcPr>
            <w:tcW w:w="5476" w:type="dxa"/>
            <w:shd w:val="clear" w:color="auto" w:fill="auto"/>
          </w:tcPr>
          <w:p w:rsidR="00356875" w:rsidRPr="009B50C8" w:rsidRDefault="00356875" w:rsidP="00B7059C">
            <w:pPr>
              <w:pStyle w:val="tabletextstyle"/>
              <w:rPr>
                <w:rPrChange w:id="2267" w:author="Пользователь Windows" w:date="2018-12-10T15:25:00Z">
                  <w:rPr/>
                </w:rPrChange>
              </w:rPr>
              <w:pPrChange w:id="2268" w:author="Пользователь Windows" w:date="2018-12-10T13:16:00Z">
                <w:pPr>
                  <w:pStyle w:val="tabletextstyle"/>
                </w:pPr>
              </w:pPrChange>
            </w:pPr>
            <w:r w:rsidRPr="009B50C8">
              <w:rPr>
                <w:rPrChange w:id="2269" w:author="Пользователь Windows" w:date="2018-12-10T15:25:00Z">
                  <w:rPr/>
                </w:rPrChange>
              </w:rPr>
              <w:object w:dxaOrig="1100" w:dyaOrig="380">
                <v:shape id="_x0000_i1042" type="#_x0000_t75" style="width:54.75pt;height:19.5pt" o:ole="">
                  <v:imagedata r:id="rId23" o:title=""/>
                </v:shape>
                <o:OLEObject Type="Embed" ProgID="Equation.DSMT4" ShapeID="_x0000_i1042" DrawAspect="Content" ObjectID="_1605966903" r:id="rId24"/>
              </w:object>
            </w:r>
          </w:p>
        </w:tc>
      </w:tr>
    </w:tbl>
    <w:p w:rsidR="00356875" w:rsidRPr="009B50C8" w:rsidRDefault="00356875" w:rsidP="00B7059C">
      <w:pPr>
        <w:pStyle w:val="1"/>
        <w:rPr>
          <w:ins w:id="2270" w:author="Пользователь Windows" w:date="2018-12-10T13:07:00Z"/>
          <w:rPrChange w:id="2271" w:author="Пользователь Windows" w:date="2018-12-10T15:25:00Z">
            <w:rPr>
              <w:ins w:id="2272" w:author="Пользователь Windows" w:date="2018-12-10T13:07:00Z"/>
            </w:rPr>
          </w:rPrChange>
        </w:rPr>
        <w:pPrChange w:id="2273" w:author="Пользователь Windows" w:date="2018-12-10T13:16:00Z">
          <w:pPr>
            <w:pStyle w:val="1"/>
          </w:pPr>
        </w:pPrChange>
      </w:pPr>
    </w:p>
    <w:p w:rsidR="00D36109" w:rsidRPr="009B50C8" w:rsidDel="00D36109" w:rsidRDefault="00D36109" w:rsidP="00033B46">
      <w:pPr>
        <w:pStyle w:val="chapterconclusion"/>
        <w:jc w:val="center"/>
        <w:rPr>
          <w:del w:id="2274" w:author="Пользователь Windows" w:date="2018-12-10T13:08:00Z"/>
          <w:rPrChange w:id="2275" w:author="Пользователь Windows" w:date="2018-12-10T15:25:00Z">
            <w:rPr>
              <w:del w:id="2276" w:author="Пользователь Windows" w:date="2018-12-10T13:08:00Z"/>
            </w:rPr>
          </w:rPrChange>
        </w:rPr>
        <w:pPrChange w:id="2277" w:author="Пользователь Windows" w:date="2018-12-10T13:37:00Z">
          <w:pPr>
            <w:pStyle w:val="1"/>
          </w:pPr>
        </w:pPrChange>
      </w:pPr>
    </w:p>
    <w:p w:rsidR="00EC047E" w:rsidRPr="009B50C8" w:rsidRDefault="00EC047E" w:rsidP="00033B46">
      <w:pPr>
        <w:pStyle w:val="chapterconclusion"/>
        <w:jc w:val="center"/>
        <w:rPr>
          <w:rPrChange w:id="2278" w:author="Пользователь Windows" w:date="2018-12-10T15:25:00Z">
            <w:rPr/>
          </w:rPrChange>
        </w:rPr>
        <w:pPrChange w:id="2279" w:author="Пользователь Windows" w:date="2018-12-10T13:37:00Z">
          <w:pPr>
            <w:pStyle w:val="chapterconclusion"/>
          </w:pPr>
        </w:pPrChange>
      </w:pPr>
      <w:r w:rsidRPr="009B50C8">
        <w:rPr>
          <w:rPrChange w:id="2280" w:author="Пользователь Windows" w:date="2018-12-10T15:25:00Z">
            <w:rPr/>
          </w:rPrChange>
        </w:rPr>
        <w:lastRenderedPageBreak/>
        <w:t>ВИСНОВКИ ДО РОЗДІЛУ 1</w:t>
      </w:r>
    </w:p>
    <w:p w:rsidR="00014199" w:rsidRPr="009B50C8" w:rsidDel="008B4857" w:rsidRDefault="00014199" w:rsidP="00B7059C">
      <w:pPr>
        <w:pStyle w:val="1"/>
        <w:rPr>
          <w:del w:id="2281" w:author="Пользователь Windows" w:date="2018-12-10T11:14:00Z"/>
          <w:rPrChange w:id="2282" w:author="Пользователь Windows" w:date="2018-12-10T15:25:00Z">
            <w:rPr>
              <w:del w:id="2283" w:author="Пользователь Windows" w:date="2018-12-10T11:14:00Z"/>
            </w:rPr>
          </w:rPrChange>
        </w:rPr>
        <w:pPrChange w:id="2284" w:author="Пользователь Windows" w:date="2018-12-10T13:16:00Z">
          <w:pPr>
            <w:pStyle w:val="1"/>
          </w:pPr>
        </w:pPrChange>
      </w:pPr>
      <w:r w:rsidRPr="009B50C8">
        <w:rPr>
          <w:rPrChange w:id="2285" w:author="Пользователь Windows" w:date="2018-12-10T15:25:00Z">
            <w:rPr/>
          </w:rPrChange>
        </w:rPr>
        <w:t>Завдяки своїм властивостям сервоприводи знаходять своє застосування в широкому спектрі високоточних систем: координатно-сверлильних станках, системах позиціонування, робототехніці.</w:t>
      </w:r>
      <w:ins w:id="2286" w:author="Пользователь Windows" w:date="2018-12-10T11:14:00Z">
        <w:r w:rsidR="008B4857" w:rsidRPr="009B50C8">
          <w:rPr>
            <w:rPrChange w:id="2287" w:author="Пользователь Windows" w:date="2018-12-10T15:25:00Z">
              <w:rPr/>
            </w:rPrChange>
          </w:rPr>
          <w:t xml:space="preserve"> </w:t>
        </w:r>
      </w:ins>
    </w:p>
    <w:p w:rsidR="00014199" w:rsidRPr="009B50C8" w:rsidRDefault="00014199" w:rsidP="00B7059C">
      <w:pPr>
        <w:pStyle w:val="1"/>
        <w:rPr>
          <w:lang w:val="ru-RU"/>
          <w:rPrChange w:id="2288" w:author="Пользователь Windows" w:date="2018-12-10T15:25:00Z">
            <w:rPr>
              <w:lang w:val="ru-RU"/>
            </w:rPr>
          </w:rPrChange>
        </w:rPr>
        <w:pPrChange w:id="2289" w:author="Пользователь Windows" w:date="2018-12-10T13:16:00Z">
          <w:pPr>
            <w:pStyle w:val="1"/>
          </w:pPr>
        </w:pPrChange>
      </w:pPr>
      <w:r w:rsidRPr="009B50C8">
        <w:rPr>
          <w:rPrChange w:id="2290" w:author="Пользователь Windows" w:date="2018-12-10T15:25:00Z">
            <w:rPr/>
          </w:rPrChange>
        </w:rPr>
        <w:t>Розробка</w:t>
      </w:r>
      <w:r w:rsidR="001D41E4" w:rsidRPr="009B50C8">
        <w:rPr>
          <w:rPrChange w:id="2291" w:author="Пользователь Windows" w:date="2018-12-10T15:25:00Z">
            <w:rPr/>
          </w:rPrChange>
        </w:rPr>
        <w:t xml:space="preserve"> тренувальних комплексів для навчання по роботі з подібним обладнання</w:t>
      </w:r>
      <w:ins w:id="2292" w:author="Пользователь Windows" w:date="2018-12-10T11:14:00Z">
        <w:r w:rsidR="008B4857" w:rsidRPr="009B50C8">
          <w:rPr>
            <w:rPrChange w:id="2293" w:author="Пользователь Windows" w:date="2018-12-10T15:25:00Z">
              <w:rPr/>
            </w:rPrChange>
          </w:rPr>
          <w:t xml:space="preserve">м </w:t>
        </w:r>
      </w:ins>
      <w:ins w:id="2294" w:author="Пользователь Windows" w:date="2018-12-10T11:15:00Z">
        <w:r w:rsidR="008B4857" w:rsidRPr="009B50C8">
          <w:rPr>
            <w:rPrChange w:id="2295" w:author="Пользователь Windows" w:date="2018-12-10T15:25:00Z">
              <w:rPr/>
            </w:rPrChange>
          </w:rPr>
          <w:t>є важливою в процесі підготовки спеціалістів електромеханічного профілю</w:t>
        </w:r>
      </w:ins>
      <w:r w:rsidR="001D41E4" w:rsidRPr="009B50C8">
        <w:rPr>
          <w:rPrChange w:id="2296" w:author="Пользователь Windows" w:date="2018-12-10T15:25:00Z">
            <w:rPr/>
          </w:rPrChange>
        </w:rPr>
        <w:t>.</w:t>
      </w:r>
      <w:ins w:id="2297" w:author="Пользователь Windows" w:date="2018-12-10T11:14:00Z">
        <w:r w:rsidR="008B4857" w:rsidRPr="009B50C8">
          <w:rPr>
            <w:rPrChange w:id="2298" w:author="Пользователь Windows" w:date="2018-12-10T15:25:00Z">
              <w:rPr/>
            </w:rPrChange>
          </w:rPr>
          <w:t xml:space="preserve"> </w:t>
        </w:r>
      </w:ins>
    </w:p>
    <w:p w:rsidR="008B4857" w:rsidRPr="009B50C8" w:rsidRDefault="00EC047E" w:rsidP="00B7059C">
      <w:pPr>
        <w:pStyle w:val="1"/>
        <w:rPr>
          <w:ins w:id="2299" w:author="Пользователь Windows" w:date="2018-12-10T11:18:00Z"/>
          <w:rPrChange w:id="2300" w:author="Пользователь Windows" w:date="2018-12-10T15:25:00Z">
            <w:rPr>
              <w:ins w:id="2301" w:author="Пользователь Windows" w:date="2018-12-10T11:18:00Z"/>
            </w:rPr>
          </w:rPrChange>
        </w:rPr>
        <w:pPrChange w:id="2302" w:author="Пользователь Windows" w:date="2018-12-10T13:16:00Z">
          <w:pPr>
            <w:pStyle w:val="1"/>
          </w:pPr>
        </w:pPrChange>
      </w:pPr>
      <w:r w:rsidRPr="009B50C8">
        <w:rPr>
          <w:rPrChange w:id="2303" w:author="Пользователь Windows" w:date="2018-12-10T15:25:00Z">
            <w:rPr/>
          </w:rPrChange>
        </w:rPr>
        <w:t>В даному розділі бул</w:t>
      </w:r>
      <w:r w:rsidR="0080206D" w:rsidRPr="009B50C8">
        <w:rPr>
          <w:rPrChange w:id="2304" w:author="Пользователь Windows" w:date="2018-12-10T15:25:00Z">
            <w:rPr/>
          </w:rPrChange>
        </w:rPr>
        <w:t xml:space="preserve">о зроблено </w:t>
      </w:r>
    </w:p>
    <w:p w:rsidR="008B4857" w:rsidRPr="009B50C8" w:rsidRDefault="008B4857" w:rsidP="00B7059C">
      <w:pPr>
        <w:pStyle w:val="1"/>
        <w:rPr>
          <w:ins w:id="2305" w:author="Пользователь Windows" w:date="2018-12-10T11:18:00Z"/>
          <w:rPrChange w:id="2306" w:author="Пользователь Windows" w:date="2018-12-10T15:25:00Z">
            <w:rPr>
              <w:ins w:id="2307" w:author="Пользователь Windows" w:date="2018-12-10T11:18:00Z"/>
            </w:rPr>
          </w:rPrChange>
        </w:rPr>
        <w:pPrChange w:id="2308" w:author="Пользователь Windows" w:date="2018-12-10T13:16:00Z">
          <w:pPr>
            <w:pStyle w:val="1"/>
          </w:pPr>
        </w:pPrChange>
      </w:pPr>
      <w:ins w:id="2309" w:author="Пользователь Windows" w:date="2018-12-10T11:18:00Z">
        <w:r w:rsidRPr="009B50C8">
          <w:rPr>
            <w:rPrChange w:id="2310" w:author="Пользователь Windows" w:date="2018-12-10T15:25:00Z">
              <w:rPr/>
            </w:rPrChange>
          </w:rPr>
          <w:t xml:space="preserve">1. </w:t>
        </w:r>
      </w:ins>
      <w:del w:id="2311" w:author="Пользователь Windows" w:date="2018-12-10T11:18:00Z">
        <w:r w:rsidR="0080206D" w:rsidRPr="009B50C8" w:rsidDel="008B4857">
          <w:rPr>
            <w:rPrChange w:id="2312" w:author="Пользователь Windows" w:date="2018-12-10T15:25:00Z">
              <w:rPr/>
            </w:rPrChange>
          </w:rPr>
          <w:delText>а</w:delText>
        </w:r>
      </w:del>
      <w:ins w:id="2313" w:author="Пользователь Windows" w:date="2018-12-10T11:18:00Z">
        <w:r w:rsidRPr="009B50C8">
          <w:rPr>
            <w:rPrChange w:id="2314" w:author="Пользователь Windows" w:date="2018-12-10T15:25:00Z">
              <w:rPr/>
            </w:rPrChange>
          </w:rPr>
          <w:t>А</w:t>
        </w:r>
      </w:ins>
      <w:r w:rsidR="0080206D" w:rsidRPr="009B50C8">
        <w:rPr>
          <w:rPrChange w:id="2315" w:author="Пользователь Windows" w:date="2018-12-10T15:25:00Z">
            <w:rPr/>
          </w:rPrChange>
        </w:rPr>
        <w:t xml:space="preserve">налітичний огляд існуючих стендів для дослідження </w:t>
      </w:r>
      <w:ins w:id="2316" w:author="Пользователь Windows" w:date="2018-12-10T11:16:00Z">
        <w:r w:rsidRPr="009B50C8">
          <w:rPr>
            <w:rPrChange w:id="2317" w:author="Пользователь Windows" w:date="2018-12-10T15:25:00Z">
              <w:rPr/>
            </w:rPrChange>
          </w:rPr>
          <w:t>роботи систем електроприводів</w:t>
        </w:r>
      </w:ins>
      <w:ins w:id="2318" w:author="Пользователь Windows" w:date="2018-12-10T11:18:00Z">
        <w:r w:rsidRPr="009B50C8">
          <w:rPr>
            <w:rPrChange w:id="2319" w:author="Пользователь Windows" w:date="2018-12-10T15:25:00Z">
              <w:rPr/>
            </w:rPrChange>
          </w:rPr>
          <w:t>, що наявні на ринку</w:t>
        </w:r>
      </w:ins>
      <w:ins w:id="2320" w:author="Пользователь Windows" w:date="2018-12-10T11:16:00Z">
        <w:r w:rsidRPr="009B50C8">
          <w:rPr>
            <w:rPrChange w:id="2321" w:author="Пользователь Windows" w:date="2018-12-10T15:25:00Z">
              <w:rPr/>
            </w:rPrChange>
          </w:rPr>
          <w:t xml:space="preserve">, для </w:t>
        </w:r>
      </w:ins>
      <w:ins w:id="2322" w:author="Пользователь Windows" w:date="2018-12-10T11:19:00Z">
        <w:r w:rsidRPr="009B50C8">
          <w:rPr>
            <w:rPrChange w:id="2323" w:author="Пользователь Windows" w:date="2018-12-10T15:25:00Z">
              <w:rPr/>
            </w:rPrChange>
          </w:rPr>
          <w:t xml:space="preserve">виявлення </w:t>
        </w:r>
      </w:ins>
      <w:ins w:id="2324" w:author="Пользователь Windows" w:date="2018-12-10T11:20:00Z">
        <w:r w:rsidRPr="009B50C8">
          <w:rPr>
            <w:rPrChange w:id="2325" w:author="Пользователь Windows" w:date="2018-12-10T15:25:00Z">
              <w:rPr/>
            </w:rPrChange>
          </w:rPr>
          <w:t>функціональних можливостей стендів, апаратних та програмних засобів, що входять у склад стендів, зовнішнього вигляду.</w:t>
        </w:r>
      </w:ins>
    </w:p>
    <w:p w:rsidR="008B4857" w:rsidRPr="009B50C8" w:rsidRDefault="0080206D" w:rsidP="00B7059C">
      <w:pPr>
        <w:pStyle w:val="1"/>
        <w:rPr>
          <w:ins w:id="2326" w:author="Пользователь Windows" w:date="2018-12-10T11:22:00Z"/>
          <w:rPrChange w:id="2327" w:author="Пользователь Windows" w:date="2018-12-10T15:25:00Z">
            <w:rPr>
              <w:ins w:id="2328" w:author="Пользователь Windows" w:date="2018-12-10T11:22:00Z"/>
            </w:rPr>
          </w:rPrChange>
        </w:rPr>
        <w:pPrChange w:id="2329" w:author="Пользователь Windows" w:date="2018-12-10T13:16:00Z">
          <w:pPr>
            <w:pStyle w:val="1"/>
          </w:pPr>
        </w:pPrChange>
      </w:pPr>
      <w:del w:id="2330" w:author="Пользователь Windows" w:date="2018-12-10T11:16:00Z">
        <w:r w:rsidRPr="009B50C8" w:rsidDel="008B4857">
          <w:rPr>
            <w:rPrChange w:id="2331" w:author="Пользователь Windows" w:date="2018-12-10T15:25:00Z">
              <w:rPr/>
            </w:rPrChange>
          </w:rPr>
          <w:delText>роботи синхронного двигуна з пості</w:delText>
        </w:r>
        <w:r w:rsidR="002712B5" w:rsidRPr="009B50C8" w:rsidDel="008B4857">
          <w:rPr>
            <w:rPrChange w:id="2332" w:author="Пользователь Windows" w:date="2018-12-10T15:25:00Z">
              <w:rPr/>
            </w:rPrChange>
          </w:rPr>
          <w:delText>й</w:delText>
        </w:r>
        <w:r w:rsidRPr="009B50C8" w:rsidDel="008B4857">
          <w:rPr>
            <w:rPrChange w:id="2333" w:author="Пользователь Windows" w:date="2018-12-10T15:25:00Z">
              <w:rPr/>
            </w:rPrChange>
          </w:rPr>
          <w:delText>ними магнітами.</w:delText>
        </w:r>
      </w:del>
      <w:del w:id="2334" w:author="Пользователь Windows" w:date="2018-12-10T11:18:00Z">
        <w:r w:rsidR="00EC047E" w:rsidRPr="009B50C8" w:rsidDel="008B4857">
          <w:rPr>
            <w:rPrChange w:id="2335" w:author="Пользователь Windows" w:date="2018-12-10T15:25:00Z">
              <w:rPr/>
            </w:rPrChange>
          </w:rPr>
          <w:delText xml:space="preserve"> </w:delText>
        </w:r>
      </w:del>
      <w:ins w:id="2336" w:author="Пользователь Windows" w:date="2018-12-10T11:18:00Z">
        <w:r w:rsidR="008B4857" w:rsidRPr="009B50C8">
          <w:rPr>
            <w:rPrChange w:id="2337" w:author="Пользователь Windows" w:date="2018-12-10T15:25:00Z">
              <w:rPr/>
            </w:rPrChange>
          </w:rPr>
          <w:t>2. На основі аналіти</w:t>
        </w:r>
      </w:ins>
      <w:ins w:id="2338" w:author="Пользователь Windows" w:date="2018-12-10T11:19:00Z">
        <w:r w:rsidR="008B4857" w:rsidRPr="009B50C8">
          <w:rPr>
            <w:rPrChange w:id="2339" w:author="Пользователь Windows" w:date="2018-12-10T15:25:00Z">
              <w:rPr/>
            </w:rPrChange>
          </w:rPr>
          <w:t>ч</w:t>
        </w:r>
      </w:ins>
      <w:ins w:id="2340" w:author="Пользователь Windows" w:date="2018-12-10T11:18:00Z">
        <w:r w:rsidR="008B4857" w:rsidRPr="009B50C8">
          <w:rPr>
            <w:rPrChange w:id="2341" w:author="Пользователь Windows" w:date="2018-12-10T15:25:00Z">
              <w:rPr/>
            </w:rPrChange>
          </w:rPr>
          <w:t>ного огляду</w:t>
        </w:r>
      </w:ins>
      <w:ins w:id="2342" w:author="Пользователь Windows" w:date="2018-12-10T11:19:00Z">
        <w:r w:rsidR="008B4857" w:rsidRPr="009B50C8">
          <w:rPr>
            <w:rPrChange w:id="2343" w:author="Пользователь Windows" w:date="2018-12-10T15:25:00Z">
              <w:rPr/>
            </w:rPrChange>
          </w:rPr>
          <w:t xml:space="preserve"> було сформовано</w:t>
        </w:r>
      </w:ins>
      <w:del w:id="2344" w:author="Пользователь Windows" w:date="2018-12-10T11:19:00Z">
        <w:r w:rsidRPr="009B50C8" w:rsidDel="008B4857">
          <w:rPr>
            <w:rPrChange w:id="2345" w:author="Пользователь Windows" w:date="2018-12-10T15:25:00Z">
              <w:rPr/>
            </w:rPrChange>
          </w:rPr>
          <w:delText>Та сформовано</w:delText>
        </w:r>
      </w:del>
      <w:r w:rsidRPr="009B50C8">
        <w:rPr>
          <w:rPrChange w:id="2346" w:author="Пользователь Windows" w:date="2018-12-10T15:25:00Z">
            <w:rPr/>
          </w:rPrChange>
        </w:rPr>
        <w:t xml:space="preserve"> основні вимоги </w:t>
      </w:r>
      <w:del w:id="2347" w:author="Пользователь Windows" w:date="2018-12-10T11:22:00Z">
        <w:r w:rsidRPr="009B50C8" w:rsidDel="008B4857">
          <w:rPr>
            <w:rPrChange w:id="2348" w:author="Пользователь Windows" w:date="2018-12-10T15:25:00Z">
              <w:rPr/>
            </w:rPrChange>
          </w:rPr>
          <w:delText xml:space="preserve">для </w:delText>
        </w:r>
      </w:del>
      <w:ins w:id="2349" w:author="Пользователь Windows" w:date="2018-12-10T11:22:00Z">
        <w:r w:rsidR="008B4857" w:rsidRPr="009B50C8">
          <w:rPr>
            <w:rPrChange w:id="2350" w:author="Пользователь Windows" w:date="2018-12-10T15:25:00Z">
              <w:rPr/>
            </w:rPrChange>
          </w:rPr>
          <w:t>до</w:t>
        </w:r>
      </w:ins>
      <w:del w:id="2351" w:author="Пользователь Windows" w:date="2018-12-10T11:22:00Z">
        <w:r w:rsidRPr="009B50C8" w:rsidDel="008B4857">
          <w:rPr>
            <w:rPrChange w:id="2352" w:author="Пользователь Windows" w:date="2018-12-10T15:25:00Z">
              <w:rPr/>
            </w:rPrChange>
          </w:rPr>
          <w:delText>поб</w:delText>
        </w:r>
      </w:del>
      <w:del w:id="2353" w:author="Пользователь Windows" w:date="2018-12-10T11:21:00Z">
        <w:r w:rsidRPr="009B50C8" w:rsidDel="008B4857">
          <w:rPr>
            <w:rPrChange w:id="2354" w:author="Пользователь Windows" w:date="2018-12-10T15:25:00Z">
              <w:rPr/>
            </w:rPrChange>
          </w:rPr>
          <w:delText>удов</w:delText>
        </w:r>
        <w:r w:rsidR="001D41E4" w:rsidRPr="009B50C8" w:rsidDel="008B4857">
          <w:rPr>
            <w:rPrChange w:id="2355" w:author="Пользователь Windows" w:date="2018-12-10T15:25:00Z">
              <w:rPr/>
            </w:rPrChange>
          </w:rPr>
          <w:delText>и</w:delText>
        </w:r>
      </w:del>
      <w:r w:rsidR="001D41E4" w:rsidRPr="009B50C8">
        <w:rPr>
          <w:rPrChange w:id="2356" w:author="Пользователь Windows" w:date="2018-12-10T15:25:00Z">
            <w:rPr/>
          </w:rPrChange>
        </w:rPr>
        <w:t xml:space="preserve"> власного стенду</w:t>
      </w:r>
      <w:ins w:id="2357" w:author="Пользователь Windows" w:date="2018-12-10T11:22:00Z">
        <w:r w:rsidR="008B4857" w:rsidRPr="009B50C8">
          <w:rPr>
            <w:rPrChange w:id="2358" w:author="Пользователь Windows" w:date="2018-12-10T15:25:00Z">
              <w:rPr/>
            </w:rPrChange>
          </w:rPr>
          <w:t>, які потрібно реалізувати в ході виконання роботи:</w:t>
        </w:r>
      </w:ins>
    </w:p>
    <w:p w:rsidR="00BF0F15" w:rsidRPr="009B50C8" w:rsidRDefault="00BF0F15" w:rsidP="00B7059C">
      <w:pPr>
        <w:pStyle w:val="1"/>
        <w:numPr>
          <w:ilvl w:val="0"/>
          <w:numId w:val="30"/>
        </w:numPr>
        <w:rPr>
          <w:ins w:id="2359" w:author="Пользователь Windows" w:date="2018-12-10T11:23:00Z"/>
          <w:rPrChange w:id="2360" w:author="Пользователь Windows" w:date="2018-12-10T15:25:00Z">
            <w:rPr>
              <w:ins w:id="2361" w:author="Пользователь Windows" w:date="2018-12-10T11:23:00Z"/>
            </w:rPr>
          </w:rPrChange>
        </w:rPr>
        <w:pPrChange w:id="2362" w:author="Пользователь Windows" w:date="2018-12-10T13:16:00Z">
          <w:pPr>
            <w:pStyle w:val="1"/>
            <w:numPr>
              <w:numId w:val="30"/>
            </w:numPr>
            <w:ind w:left="709" w:firstLine="0"/>
          </w:pPr>
        </w:pPrChange>
      </w:pPr>
      <w:ins w:id="2363" w:author="Пользователь Windows" w:date="2018-12-10T11:23:00Z">
        <w:r w:rsidRPr="009B50C8">
          <w:rPr>
            <w:rPrChange w:id="2364" w:author="Пользователь Windows" w:date="2018-12-10T15:25:00Z">
              <w:rPr/>
            </w:rPrChange>
          </w:rPr>
          <w:t>дослідження статичних і динамічних характеристик СДПМ</w:t>
        </w:r>
      </w:ins>
    </w:p>
    <w:p w:rsidR="00BF0F15" w:rsidRPr="009B50C8" w:rsidRDefault="00BF0F15" w:rsidP="00B7059C">
      <w:pPr>
        <w:pStyle w:val="1"/>
        <w:numPr>
          <w:ilvl w:val="0"/>
          <w:numId w:val="30"/>
        </w:numPr>
        <w:rPr>
          <w:ins w:id="2365" w:author="Пользователь Windows" w:date="2018-12-10T11:24:00Z"/>
          <w:rPrChange w:id="2366" w:author="Пользователь Windows" w:date="2018-12-10T15:25:00Z">
            <w:rPr>
              <w:ins w:id="2367" w:author="Пользователь Windows" w:date="2018-12-10T11:24:00Z"/>
            </w:rPr>
          </w:rPrChange>
        </w:rPr>
        <w:pPrChange w:id="2368" w:author="Пользователь Windows" w:date="2018-12-10T13:16:00Z">
          <w:pPr>
            <w:pStyle w:val="1"/>
            <w:numPr>
              <w:numId w:val="30"/>
            </w:numPr>
            <w:ind w:left="709" w:firstLine="0"/>
          </w:pPr>
        </w:pPrChange>
      </w:pPr>
      <w:ins w:id="2369" w:author="Пользователь Windows" w:date="2018-12-10T11:24:00Z">
        <w:r w:rsidRPr="009B50C8">
          <w:rPr>
            <w:rPrChange w:id="2370" w:author="Пользователь Windows" w:date="2018-12-10T15:25:00Z">
              <w:rPr/>
            </w:rPrChange>
          </w:rPr>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w:t>
        </w:r>
      </w:ins>
    </w:p>
    <w:p w:rsidR="00BF0F15" w:rsidRPr="009B50C8" w:rsidRDefault="00BF0F15" w:rsidP="00B7059C">
      <w:pPr>
        <w:pStyle w:val="1"/>
        <w:numPr>
          <w:ilvl w:val="0"/>
          <w:numId w:val="30"/>
        </w:numPr>
        <w:rPr>
          <w:ins w:id="2371" w:author="Пользователь Windows" w:date="2018-12-10T11:24:00Z"/>
          <w:rPrChange w:id="2372" w:author="Пользователь Windows" w:date="2018-12-10T15:25:00Z">
            <w:rPr>
              <w:ins w:id="2373" w:author="Пользователь Windows" w:date="2018-12-10T11:24:00Z"/>
            </w:rPr>
          </w:rPrChange>
        </w:rPr>
        <w:pPrChange w:id="2374" w:author="Пользователь Windows" w:date="2018-12-10T13:16:00Z">
          <w:pPr>
            <w:pStyle w:val="1"/>
            <w:numPr>
              <w:numId w:val="30"/>
            </w:numPr>
            <w:ind w:left="709" w:firstLine="0"/>
          </w:pPr>
        </w:pPrChange>
      </w:pPr>
      <w:ins w:id="2375" w:author="Пользователь Windows" w:date="2018-12-10T11:24:00Z">
        <w:r w:rsidRPr="009B50C8">
          <w:rPr>
            <w:rPrChange w:id="2376" w:author="Пользователь Windows" w:date="2018-12-10T15:25:00Z">
              <w:rPr/>
            </w:rPrChange>
          </w:rPr>
          <w:t>дослідження пуску під навантаження</w:t>
        </w:r>
      </w:ins>
    </w:p>
    <w:p w:rsidR="00BF0F15" w:rsidRPr="009B50C8" w:rsidRDefault="00BF0F15" w:rsidP="00B7059C">
      <w:pPr>
        <w:pStyle w:val="1"/>
        <w:numPr>
          <w:ilvl w:val="0"/>
          <w:numId w:val="30"/>
        </w:numPr>
        <w:rPr>
          <w:ins w:id="2377" w:author="Пользователь Windows" w:date="2018-12-10T11:24:00Z"/>
          <w:rPrChange w:id="2378" w:author="Пользователь Windows" w:date="2018-12-10T15:25:00Z">
            <w:rPr>
              <w:ins w:id="2379" w:author="Пользователь Windows" w:date="2018-12-10T11:24:00Z"/>
            </w:rPr>
          </w:rPrChange>
        </w:rPr>
        <w:pPrChange w:id="2380" w:author="Пользователь Windows" w:date="2018-12-10T13:16:00Z">
          <w:pPr>
            <w:pStyle w:val="1"/>
            <w:numPr>
              <w:numId w:val="30"/>
            </w:numPr>
            <w:ind w:left="709" w:firstLine="0"/>
          </w:pPr>
        </w:pPrChange>
      </w:pPr>
      <w:ins w:id="2381" w:author="Пользователь Windows" w:date="2018-12-10T11:24:00Z">
        <w:r w:rsidRPr="009B50C8">
          <w:rPr>
            <w:rPrChange w:id="2382" w:author="Пользователь Windows" w:date="2018-12-10T15:25:00Z">
              <w:rPr/>
            </w:rPrChange>
          </w:rPr>
          <w:t>візуалізація перехідних процесів системи</w:t>
        </w:r>
        <w:r w:rsidRPr="009B50C8">
          <w:rPr>
            <w:lang w:val="en-US"/>
            <w:rPrChange w:id="2383" w:author="Пользователь Windows" w:date="2018-12-10T15:25:00Z">
              <w:rPr>
                <w:lang w:val="en-US"/>
              </w:rPr>
            </w:rPrChange>
          </w:rPr>
          <w:t>.</w:t>
        </w:r>
      </w:ins>
    </w:p>
    <w:p w:rsidR="008B4857" w:rsidRPr="009B50C8" w:rsidDel="00BF0F15" w:rsidRDefault="001D41E4" w:rsidP="00B7059C">
      <w:pPr>
        <w:pStyle w:val="1"/>
        <w:rPr>
          <w:del w:id="2384" w:author="Пользователь Windows" w:date="2018-12-10T11:24:00Z"/>
          <w:rPrChange w:id="2385" w:author="Пользователь Windows" w:date="2018-12-10T15:25:00Z">
            <w:rPr>
              <w:del w:id="2386" w:author="Пользователь Windows" w:date="2018-12-10T11:24:00Z"/>
            </w:rPr>
          </w:rPrChange>
        </w:rPr>
        <w:pPrChange w:id="2387" w:author="Пользователь Windows" w:date="2018-12-10T13:16:00Z">
          <w:pPr>
            <w:pStyle w:val="1"/>
          </w:pPr>
        </w:pPrChange>
      </w:pPr>
      <w:del w:id="2388" w:author="Пользователь Windows" w:date="2018-12-10T11:22:00Z">
        <w:r w:rsidRPr="009B50C8" w:rsidDel="008B4857">
          <w:rPr>
            <w:rPrChange w:id="2389" w:author="Пользователь Windows" w:date="2018-12-10T15:25:00Z">
              <w:rPr/>
            </w:rPrChange>
          </w:rPr>
          <w:delText>.</w:delText>
        </w:r>
      </w:del>
    </w:p>
    <w:p w:rsidR="00356875" w:rsidRPr="009B50C8" w:rsidRDefault="00356875" w:rsidP="00B7059C">
      <w:pPr>
        <w:pStyle w:val="1"/>
        <w:rPr>
          <w:rPrChange w:id="2390" w:author="Пользователь Windows" w:date="2018-12-10T15:25:00Z">
            <w:rPr/>
          </w:rPrChange>
        </w:rPr>
        <w:pPrChange w:id="2391" w:author="Пользователь Windows" w:date="2018-12-10T13:16:00Z">
          <w:pPr>
            <w:pStyle w:val="1"/>
          </w:pPr>
        </w:pPrChange>
      </w:pPr>
      <w:r w:rsidRPr="009B50C8">
        <w:rPr>
          <w:rPrChange w:id="2392" w:author="Пользователь Windows" w:date="2018-12-10T15:25:00Z">
            <w:rPr/>
          </w:rPrChange>
        </w:rPr>
        <w:br w:type="page"/>
      </w:r>
    </w:p>
    <w:p w:rsidR="00D01C7D" w:rsidRPr="009B50C8" w:rsidRDefault="00D01C7D" w:rsidP="00182CA4">
      <w:pPr>
        <w:pStyle w:val="Heading1"/>
        <w:rPr>
          <w:rPrChange w:id="2393" w:author="Пользователь Windows" w:date="2018-12-10T15:25:00Z">
            <w:rPr/>
          </w:rPrChange>
        </w:rPr>
        <w:pPrChange w:id="2394" w:author="Пользователь Windows" w:date="2018-12-10T12:14:00Z">
          <w:pPr>
            <w:pStyle w:val="Heading1"/>
            <w:numPr>
              <w:numId w:val="36"/>
            </w:numPr>
            <w:ind w:left="0" w:firstLine="0"/>
          </w:pPr>
        </w:pPrChange>
      </w:pPr>
      <w:bookmarkStart w:id="2395" w:name="_Toc532218624"/>
      <w:r w:rsidRPr="009B50C8">
        <w:rPr>
          <w:rPrChange w:id="2396" w:author="Пользователь Windows" w:date="2018-12-10T15:25:00Z">
            <w:rPr/>
          </w:rPrChange>
        </w:rPr>
        <w:lastRenderedPageBreak/>
        <w:t xml:space="preserve">Векторне керування кутовою швидкістю двомасовою електромеханічною системи на базі </w:t>
      </w:r>
      <w:r w:rsidR="009076BD" w:rsidRPr="009B50C8">
        <w:rPr>
          <w:rPrChange w:id="2397" w:author="Пользователь Windows" w:date="2018-12-10T15:25:00Z">
            <w:rPr/>
          </w:rPrChange>
        </w:rPr>
        <w:t>СДПМ</w:t>
      </w:r>
      <w:bookmarkEnd w:id="2395"/>
    </w:p>
    <w:p w:rsidR="005F4B74" w:rsidRPr="009B50C8" w:rsidRDefault="005F4B74" w:rsidP="00B7059C">
      <w:pPr>
        <w:pStyle w:val="1"/>
        <w:rPr>
          <w:rPrChange w:id="2398" w:author="Пользователь Windows" w:date="2018-12-10T15:25:00Z">
            <w:rPr/>
          </w:rPrChange>
        </w:rPr>
        <w:pPrChange w:id="2399" w:author="Пользователь Windows" w:date="2018-12-10T13:16:00Z">
          <w:pPr>
            <w:pStyle w:val="1"/>
          </w:pPr>
        </w:pPrChange>
      </w:pPr>
      <w:r w:rsidRPr="009B50C8">
        <w:rPr>
          <w:rPrChange w:id="2400" w:author="Пользователь Windows" w:date="2018-12-10T15:25:00Z">
            <w:rPr/>
          </w:rPrChange>
        </w:rPr>
        <w:t>Механічна частина електромеханічної системи  включає в себе всі пов'язані рухомі маси: двигуна, передавального пристрою і виконавчого механізм</w:t>
      </w:r>
      <w:r w:rsidR="00B528A3" w:rsidRPr="009B50C8">
        <w:rPr>
          <w:rPrChange w:id="2401" w:author="Пользователь Windows" w:date="2018-12-10T15:25:00Z">
            <w:rPr/>
          </w:rPrChange>
        </w:rPr>
        <w:t xml:space="preserve">у машини. На роторі двигуна виникає </w:t>
      </w:r>
      <w:r w:rsidRPr="009B50C8">
        <w:rPr>
          <w:rPrChange w:id="2402" w:author="Пользователь Windows" w:date="2018-12-10T15:25:00Z">
            <w:rPr/>
          </w:rPrChange>
        </w:rPr>
        <w:t xml:space="preserve">електромагнітний момент М, під дією якого механічна частина приводиться в рух і на робочому органі машини відбувається передбачена технологією механічна робота. </w:t>
      </w:r>
    </w:p>
    <w:p w:rsidR="005F4B74" w:rsidRPr="009B50C8" w:rsidRDefault="00B528A3" w:rsidP="00B7059C">
      <w:pPr>
        <w:pStyle w:val="1"/>
        <w:rPr>
          <w:ins w:id="2403" w:author="Пользователь Windows" w:date="2018-12-10T13:08:00Z"/>
          <w:rPrChange w:id="2404" w:author="Пользователь Windows" w:date="2018-12-10T15:25:00Z">
            <w:rPr>
              <w:ins w:id="2405" w:author="Пользователь Windows" w:date="2018-12-10T13:08:00Z"/>
            </w:rPr>
          </w:rPrChange>
        </w:rPr>
        <w:pPrChange w:id="2406" w:author="Пользователь Windows" w:date="2018-12-10T13:16:00Z">
          <w:pPr>
            <w:pStyle w:val="1"/>
          </w:pPr>
        </w:pPrChange>
      </w:pPr>
      <w:r w:rsidRPr="009B50C8">
        <w:rPr>
          <w:rPrChange w:id="2407" w:author="Пользователь Windows" w:date="2018-12-10T15:25:00Z">
            <w:rPr/>
          </w:rPrChange>
        </w:rPr>
        <w:t>К</w:t>
      </w:r>
      <w:r w:rsidR="005F4B74" w:rsidRPr="009B50C8">
        <w:rPr>
          <w:rPrChange w:id="2408" w:author="Пользователь Windows" w:date="2018-12-10T15:25:00Z">
            <w:rPr/>
          </w:rPrChange>
        </w:rPr>
        <w:t>інематичні схеми відрізняються різноманіттям, однак мають і загальні властивості, які можна встановити за допомогою кінематичної схеми електроприводу</w:t>
      </w:r>
      <w:r w:rsidRPr="009B50C8">
        <w:rPr>
          <w:rPrChange w:id="2409" w:author="Пользователь Windows" w:date="2018-12-10T15:25:00Z">
            <w:rPr/>
          </w:rPrChange>
        </w:rPr>
        <w:t>.</w:t>
      </w:r>
    </w:p>
    <w:p w:rsidR="00D36109" w:rsidRPr="009B50C8" w:rsidRDefault="00D36109" w:rsidP="00B7059C">
      <w:pPr>
        <w:pStyle w:val="1"/>
        <w:rPr>
          <w:rPrChange w:id="2410" w:author="Пользователь Windows" w:date="2018-12-10T15:25:00Z">
            <w:rPr/>
          </w:rPrChange>
        </w:rPr>
        <w:pPrChange w:id="2411" w:author="Пользователь Windows" w:date="2018-12-10T13:16:00Z">
          <w:pPr>
            <w:pStyle w:val="1"/>
          </w:pPr>
        </w:pPrChange>
      </w:pPr>
    </w:p>
    <w:p w:rsidR="00356875" w:rsidRPr="009B50C8" w:rsidRDefault="007C7A21" w:rsidP="00D36109">
      <w:pPr>
        <w:pStyle w:val="Heading2"/>
        <w:spacing w:before="0" w:line="360" w:lineRule="auto"/>
        <w:rPr>
          <w:rPrChange w:id="2412" w:author="Пользователь Windows" w:date="2018-12-10T15:25:00Z">
            <w:rPr/>
          </w:rPrChange>
        </w:rPr>
        <w:pPrChange w:id="2413" w:author="Пользователь Windows" w:date="2018-12-10T13:08:00Z">
          <w:pPr>
            <w:pStyle w:val="Heading2"/>
          </w:pPr>
        </w:pPrChange>
      </w:pPr>
      <w:bookmarkStart w:id="2414" w:name="_Toc532218625"/>
      <w:r w:rsidRPr="009B50C8">
        <w:rPr>
          <w:rPrChange w:id="2415" w:author="Пользователь Windows" w:date="2018-12-10T15:25:00Z">
            <w:rPr/>
          </w:rPrChange>
        </w:rPr>
        <w:t>2.1</w:t>
      </w:r>
      <w:r w:rsidRPr="009B50C8">
        <w:rPr>
          <w:rPrChange w:id="2416" w:author="Пользователь Windows" w:date="2018-12-10T15:25:00Z">
            <w:rPr/>
          </w:rPrChange>
        </w:rPr>
        <w:tab/>
      </w:r>
      <w:r w:rsidR="00356875" w:rsidRPr="009B50C8">
        <w:rPr>
          <w:rPrChange w:id="2417" w:author="Пользователь Windows" w:date="2018-12-10T15:25:00Z">
            <w:rPr/>
          </w:rPrChange>
        </w:rPr>
        <w:t>Розрахункові схеми механічної частини електроприводу</w:t>
      </w:r>
      <w:bookmarkEnd w:id="2414"/>
    </w:p>
    <w:p w:rsidR="00356875" w:rsidRPr="009B50C8" w:rsidRDefault="002712B5" w:rsidP="00B7059C">
      <w:pPr>
        <w:pStyle w:val="1"/>
        <w:rPr>
          <w:rPrChange w:id="2418" w:author="Пользователь Windows" w:date="2018-12-10T15:25:00Z">
            <w:rPr/>
          </w:rPrChange>
        </w:rPr>
        <w:pPrChange w:id="2419" w:author="Пользователь Windows" w:date="2018-12-10T13:16:00Z">
          <w:pPr>
            <w:pStyle w:val="1"/>
          </w:pPr>
        </w:pPrChange>
      </w:pPr>
      <w:r w:rsidRPr="009B50C8">
        <w:rPr>
          <w:rPrChange w:id="2420" w:author="Пользователь Windows" w:date="2018-12-10T15:25:00Z">
            <w:rPr/>
          </w:rPrChange>
        </w:rPr>
        <w:t>Розглянемо кінематичну схему електроприводу, представлену на</w:t>
      </w:r>
      <w:r w:rsidR="00510FCD" w:rsidRPr="009B50C8">
        <w:rPr>
          <w:rPrChange w:id="2421" w:author="Пользователь Windows" w:date="2018-12-10T15:25:00Z">
            <w:rPr/>
          </w:rPrChange>
        </w:rPr>
        <w:t xml:space="preserve"> рис.</w:t>
      </w:r>
      <w:ins w:id="2422" w:author="Пользователь Windows" w:date="2018-12-10T10:57:00Z">
        <w:r w:rsidR="00525855" w:rsidRPr="009B50C8">
          <w:rPr>
            <w:rPrChange w:id="2423" w:author="Пользователь Windows" w:date="2018-12-10T15:25:00Z">
              <w:rPr/>
            </w:rPrChange>
          </w:rPr>
          <w:t> </w:t>
        </w:r>
      </w:ins>
      <w:r w:rsidR="00B85462">
        <w:t>2.1</w:t>
      </w:r>
      <w:r w:rsidR="00510FCD" w:rsidRPr="009B50C8">
        <w:rPr>
          <w:rPrChange w:id="2424" w:author="Пользователь Windows" w:date="2018-12-10T15:25:00Z">
            <w:rPr/>
          </w:rPrChange>
        </w:rPr>
        <w:t xml:space="preserve">. </w:t>
      </w:r>
      <w:r w:rsidR="00EA46AF" w:rsidRPr="009B50C8">
        <w:rPr>
          <w:rPrChange w:id="2425" w:author="Пользователь Windows" w:date="2018-12-10T15:25:00Z">
            <w:rPr/>
          </w:rPrChange>
        </w:rPr>
        <w:t xml:space="preserve">У системі що розглядається </w:t>
      </w:r>
      <w:r w:rsidR="00356875" w:rsidRPr="009B50C8">
        <w:rPr>
          <w:rPrChange w:id="2426" w:author="Пользователь Windows" w:date="2018-12-10T15:25:00Z">
            <w:rPr/>
          </w:rPrChange>
        </w:rPr>
        <w:t>двигун через сполучну муфту СМ1, ремінну передачу КРП, ряд зубчатих передач ЗП1, ЗП, і сполучну муфту СМ2 приводить в обертання барабан Б, що перетворює обертальний рух в поступальне переміщення ряду пов'язаних мас. У даній схемі передбачається, що робочим органом механізму є вантажозахватний пристрій, що переміщує вантаж.</w:t>
      </w:r>
    </w:p>
    <w:p w:rsidR="00356875" w:rsidRPr="009B50C8" w:rsidRDefault="00356875" w:rsidP="00B7059C">
      <w:pPr>
        <w:pStyle w:val="1"/>
        <w:rPr>
          <w:rPrChange w:id="2427" w:author="Пользователь Windows" w:date="2018-12-10T15:25:00Z">
            <w:rPr/>
          </w:rPrChange>
        </w:rPr>
        <w:pPrChange w:id="2428" w:author="Пользователь Windows" w:date="2018-12-10T13:16:00Z">
          <w:pPr>
            <w:pStyle w:val="1"/>
          </w:pPr>
        </w:pPrChange>
      </w:pPr>
      <w:r w:rsidRPr="009B50C8">
        <w:rPr>
          <w:rPrChange w:id="2429" w:author="Пользователь Windows" w:date="2018-12-10T15:25:00Z">
            <w:rPr/>
          </w:rPrChange>
        </w:rPr>
        <w:t>Розглянута схема наочно відображає те положення, що в загальному випадку механічна частина електроприводу є системою пов'язаних мас, що рухаються з різними швидкостями обертаючись або поступально. При навантаженні елементи системи (вали, опори, пасові передачі, зубчасті зачеплення, канати і т. д.) деформуються, так як механічні зв'язку не є абсолютно жорсткими. При змінах навантаження маси мають можливість взаємного переміщення, яке при даному збільшенні навантаження визначається жорсткістю зв'язку.</w:t>
      </w:r>
    </w:p>
    <w:p w:rsidR="00BD551C" w:rsidRPr="009B50C8" w:rsidDel="00B7059C" w:rsidRDefault="00356875" w:rsidP="00B7059C">
      <w:pPr>
        <w:pStyle w:val="1"/>
        <w:rPr>
          <w:del w:id="2430" w:author="Пользователь Windows" w:date="2018-12-10T13:15:00Z"/>
          <w:rPrChange w:id="2431" w:author="Пользователь Windows" w:date="2018-12-10T15:25:00Z">
            <w:rPr>
              <w:del w:id="2432" w:author="Пользователь Windows" w:date="2018-12-10T13:15:00Z"/>
            </w:rPr>
          </w:rPrChange>
        </w:rPr>
        <w:pPrChange w:id="2433" w:author="Пользователь Windows" w:date="2018-12-10T13:16:00Z">
          <w:pPr>
            <w:pStyle w:val="1"/>
          </w:pPr>
        </w:pPrChange>
      </w:pPr>
      <w:r w:rsidRPr="009B50C8">
        <w:rPr>
          <w:rPrChange w:id="2434" w:author="Пользователь Windows" w:date="2018-12-10T15:25:00Z">
            <w:rPr/>
          </w:rPrChange>
        </w:rPr>
        <w:t xml:space="preserve">При складанні даної кінематичної схеми прийнято, що механічна частина приводу містить n обертових рухомих зосереджених мас і k поступальних, </w:t>
      </w:r>
      <w:r w:rsidRPr="009B50C8">
        <w:rPr>
          <w:rPrChange w:id="2435" w:author="Пользователь Windows" w:date="2018-12-10T15:25:00Z">
            <w:rPr/>
          </w:rPrChange>
        </w:rPr>
        <w:lastRenderedPageBreak/>
        <w:t>причому механічна інерція елементів, що пов'язують ці маси, не враховується. Кожен рухомий елемент , що обертається, володіє моментом інерції J</w:t>
      </w:r>
      <w:r w:rsidRPr="009B50C8">
        <w:rPr>
          <w:vertAlign w:val="subscript"/>
          <w:rPrChange w:id="2436" w:author="Пользователь Windows" w:date="2018-12-10T15:25:00Z">
            <w:rPr>
              <w:vertAlign w:val="subscript"/>
            </w:rPr>
          </w:rPrChange>
        </w:rPr>
        <w:t>iі</w:t>
      </w:r>
      <w:r w:rsidR="00EA46AF" w:rsidRPr="009B50C8">
        <w:rPr>
          <w:rPrChange w:id="2437" w:author="Пользователь Windows" w:date="2018-12-10T15:25:00Z">
            <w:rPr/>
          </w:rPrChange>
        </w:rPr>
        <w:t xml:space="preserve"> пов'язаний з (i+1)-м елементом механічним</w:t>
      </w:r>
      <w:r w:rsidRPr="009B50C8">
        <w:rPr>
          <w:rPrChange w:id="2438" w:author="Пользователь Windows" w:date="2018-12-10T15:25:00Z">
            <w:rPr/>
          </w:rPrChange>
        </w:rPr>
        <w:t xml:space="preserve"> зв'язком, як</w:t>
      </w:r>
      <w:r w:rsidR="00EA46AF" w:rsidRPr="009B50C8">
        <w:rPr>
          <w:rPrChange w:id="2439" w:author="Пользователь Windows" w:date="2018-12-10T15:25:00Z">
            <w:rPr/>
          </w:rPrChange>
        </w:rPr>
        <w:t>ий</w:t>
      </w:r>
      <w:r w:rsidRPr="009B50C8">
        <w:rPr>
          <w:rPrChange w:id="2440" w:author="Пользователь Windows" w:date="2018-12-10T15:25:00Z">
            <w:rPr/>
          </w:rPrChange>
        </w:rPr>
        <w:t xml:space="preserve"> має жорсткість j. Відповідно кожен елемент що рухається поступально має масу m</w:t>
      </w:r>
      <w:r w:rsidRPr="009B50C8">
        <w:rPr>
          <w:vertAlign w:val="subscript"/>
          <w:rPrChange w:id="2441" w:author="Пользователь Windows" w:date="2018-12-10T15:25:00Z">
            <w:rPr>
              <w:vertAlign w:val="subscript"/>
            </w:rPr>
          </w:rPrChange>
        </w:rPr>
        <w:t>jі</w:t>
      </w:r>
      <w:r w:rsidRPr="009B50C8">
        <w:rPr>
          <w:rPrChange w:id="2442" w:author="Пользователь Windows" w:date="2018-12-10T15:25:00Z">
            <w:rPr/>
          </w:rPrChange>
        </w:rPr>
        <w:t xml:space="preserve"> і пов'язаний з наступним механічним зв'язком з жорсткістю c</w:t>
      </w:r>
      <w:r w:rsidRPr="009B50C8">
        <w:rPr>
          <w:vertAlign w:val="subscript"/>
          <w:rPrChange w:id="2443" w:author="Пользователь Windows" w:date="2018-12-10T15:25:00Z">
            <w:rPr>
              <w:vertAlign w:val="subscript"/>
            </w:rPr>
          </w:rPrChange>
        </w:rPr>
        <w:t>j</w:t>
      </w:r>
      <w:r w:rsidRPr="009B50C8">
        <w:rPr>
          <w:rPrChange w:id="2444" w:author="Пользователь Windows" w:date="2018-12-10T15:25:00Z">
            <w:rPr/>
          </w:rPrChange>
        </w:rPr>
        <w:t>. В межах деформацій пружних механічних зв'язків, для яких виконується закон Гука, жорсткості їх можна визн</w:t>
      </w:r>
      <w:r w:rsidR="00BD551C" w:rsidRPr="009B50C8">
        <w:rPr>
          <w:rPrChange w:id="2445" w:author="Пользователь Windows" w:date="2018-12-10T15:25:00Z">
            <w:rPr/>
          </w:rPrChange>
        </w:rPr>
        <w:t>ачити за допомогою співвідношень.</w:t>
      </w:r>
    </w:p>
    <w:p w:rsidR="00356875" w:rsidRPr="009B50C8" w:rsidRDefault="00BD551C" w:rsidP="00B7059C">
      <w:pPr>
        <w:pStyle w:val="1"/>
        <w:rPr>
          <w:rPrChange w:id="2446" w:author="Пользователь Windows" w:date="2018-12-10T15:25:00Z">
            <w:rPr/>
          </w:rPrChange>
        </w:rPr>
        <w:pPrChange w:id="2447" w:author="Пользователь Windows" w:date="2018-12-10T13:16:00Z">
          <w:pPr>
            <w:pStyle w:val="Style2"/>
          </w:pPr>
        </w:pPrChange>
      </w:pPr>
      <w:r w:rsidRPr="009B50C8">
        <w:rPr>
          <w:rPrChange w:id="2448" w:author="Пользователь Windows" w:date="2018-12-10T15:25:00Z">
            <w:rPr/>
          </w:rPrChange>
        </w:rPr>
        <w:fldChar w:fldCharType="begin"/>
      </w:r>
      <w:r w:rsidRPr="009B50C8">
        <w:rPr>
          <w:rPrChange w:id="2449" w:author="Пользователь Windows" w:date="2018-12-10T15:25:00Z">
            <w:rPr/>
          </w:rPrChange>
        </w:rPr>
        <w:instrText xml:space="preserve"> MACROBUTTON MTEditEquationSection2 </w:instrText>
      </w:r>
      <w:r w:rsidRPr="009B50C8">
        <w:rPr>
          <w:rStyle w:val="MTEquationSection"/>
          <w:color w:val="FFFFFF" w:themeColor="background1"/>
          <w:rPrChange w:id="2450" w:author="Пользователь Windows" w:date="2018-12-10T15:25:00Z">
            <w:rPr>
              <w:rStyle w:val="MTEquationSection"/>
              <w:color w:val="FFFFFF" w:themeColor="background1"/>
            </w:rPr>
          </w:rPrChange>
        </w:rPr>
        <w:instrText>Equation Chapter (Next) Section 2</w:instrText>
      </w:r>
      <w:r w:rsidRPr="009B50C8">
        <w:rPr>
          <w:rPrChange w:id="2451" w:author="Пользователь Windows" w:date="2018-12-10T15:25:00Z">
            <w:rPr/>
          </w:rPrChange>
        </w:rPr>
        <w:fldChar w:fldCharType="begin"/>
      </w:r>
      <w:r w:rsidRPr="009B50C8">
        <w:rPr>
          <w:rPrChange w:id="2452" w:author="Пользователь Windows" w:date="2018-12-10T15:25:00Z">
            <w:rPr/>
          </w:rPrChange>
        </w:rPr>
        <w:instrText xml:space="preserve"> SEQ MTEqn \r \h \* MERGEFORMAT </w:instrText>
      </w:r>
      <w:r w:rsidRPr="009B50C8">
        <w:rPr>
          <w:rPrChange w:id="2453" w:author="Пользователь Windows" w:date="2018-12-10T15:25:00Z">
            <w:rPr/>
          </w:rPrChange>
        </w:rPr>
        <w:fldChar w:fldCharType="end"/>
      </w:r>
      <w:r w:rsidRPr="009B50C8">
        <w:rPr>
          <w:rPrChange w:id="2454" w:author="Пользователь Windows" w:date="2018-12-10T15:25:00Z">
            <w:rPr/>
          </w:rPrChange>
        </w:rPr>
        <w:fldChar w:fldCharType="begin"/>
      </w:r>
      <w:r w:rsidRPr="009B50C8">
        <w:rPr>
          <w:rPrChange w:id="2455" w:author="Пользователь Windows" w:date="2018-12-10T15:25:00Z">
            <w:rPr/>
          </w:rPrChange>
        </w:rPr>
        <w:instrText xml:space="preserve"> SEQ MTSec \r 2 \h \* MERGEFORMAT </w:instrText>
      </w:r>
      <w:r w:rsidRPr="009B50C8">
        <w:rPr>
          <w:rPrChange w:id="2456" w:author="Пользователь Windows" w:date="2018-12-10T15:25:00Z">
            <w:rPr/>
          </w:rPrChange>
        </w:rPr>
        <w:fldChar w:fldCharType="end"/>
      </w:r>
      <w:r w:rsidRPr="009B50C8">
        <w:rPr>
          <w:rPrChange w:id="2457" w:author="Пользователь Windows" w:date="2018-12-10T15:25:00Z">
            <w:rPr/>
          </w:rPrChange>
        </w:rPr>
        <w:fldChar w:fldCharType="begin"/>
      </w:r>
      <w:r w:rsidRPr="009B50C8">
        <w:rPr>
          <w:rPrChange w:id="2458" w:author="Пользователь Windows" w:date="2018-12-10T15:25:00Z">
            <w:rPr/>
          </w:rPrChange>
        </w:rPr>
        <w:instrText xml:space="preserve"> SEQ MTChap \h \* MERGEFORMAT </w:instrText>
      </w:r>
      <w:r w:rsidRPr="009B50C8">
        <w:rPr>
          <w:rPrChange w:id="2459" w:author="Пользователь Windows" w:date="2018-12-10T15:25:00Z">
            <w:rPr/>
          </w:rPrChange>
        </w:rPr>
        <w:fldChar w:fldCharType="end"/>
      </w:r>
      <w:r w:rsidRPr="009B50C8">
        <w:rPr>
          <w:rPrChange w:id="2460" w:author="Пользователь Windows" w:date="2018-12-10T15:25:00Z">
            <w:rPr/>
          </w:rPrChange>
        </w:rPr>
        <w:fldChar w:fldCharType="end"/>
      </w:r>
    </w:p>
    <w:p w:rsidR="00D36109" w:rsidRPr="009B50C8" w:rsidRDefault="00356875" w:rsidP="00B7059C">
      <w:pPr>
        <w:pStyle w:val="formula"/>
        <w:rPr>
          <w:rPrChange w:id="2461" w:author="Пользователь Windows" w:date="2018-12-10T15:25:00Z">
            <w:rPr/>
          </w:rPrChange>
        </w:rPr>
        <w:pPrChange w:id="2462" w:author="Пользователь Windows" w:date="2018-12-10T13:15:00Z">
          <w:pPr>
            <w:pStyle w:val="formula"/>
          </w:pPr>
        </w:pPrChange>
      </w:pPr>
      <w:r w:rsidRPr="009B50C8">
        <w:rPr>
          <w:rPrChange w:id="2463" w:author="Пользователь Windows" w:date="2018-12-10T15:25:00Z">
            <w:rPr/>
          </w:rPrChange>
        </w:rPr>
        <w:tab/>
      </w:r>
      <w:r w:rsidR="00D36109" w:rsidRPr="009B50C8">
        <w:rPr>
          <w:position w:val="-38"/>
          <w:rPrChange w:id="2464" w:author="Пользователь Windows" w:date="2018-12-10T15:25:00Z">
            <w:rPr>
              <w:position w:val="-38"/>
            </w:rPr>
          </w:rPrChange>
        </w:rPr>
        <w:object w:dxaOrig="2580" w:dyaOrig="859">
          <v:shape id="_x0000_i1045" type="#_x0000_t75" style="width:129pt;height:42.75pt" o:ole="">
            <v:imagedata r:id="rId25" o:title=""/>
          </v:shape>
          <o:OLEObject Type="Embed" ProgID="Equation.DSMT4" ShapeID="_x0000_i1045" DrawAspect="Content" ObjectID="_1605966904" r:id="rId26"/>
        </w:object>
      </w:r>
      <w:r w:rsidRPr="009B50C8">
        <w:rPr>
          <w:rPrChange w:id="2465" w:author="Пользователь Windows" w:date="2018-12-10T15:25:00Z">
            <w:rPr/>
          </w:rPrChange>
        </w:rPr>
        <w:tab/>
      </w:r>
      <w:r w:rsidRPr="009B50C8">
        <w:rPr>
          <w:rPrChange w:id="2466" w:author="Пользователь Windows" w:date="2018-12-10T15:25:00Z">
            <w:rPr/>
          </w:rPrChange>
        </w:rPr>
        <w:fldChar w:fldCharType="begin"/>
      </w:r>
      <w:r w:rsidRPr="009B50C8">
        <w:rPr>
          <w:rPrChange w:id="2467" w:author="Пользователь Windows" w:date="2018-12-10T15:25:00Z">
            <w:rPr/>
          </w:rPrChange>
        </w:rPr>
        <w:instrText xml:space="preserve"> MACROBUTTON MTPlaceRef \* MERGEFORMAT </w:instrText>
      </w:r>
      <w:r w:rsidRPr="009B50C8">
        <w:rPr>
          <w:rPrChange w:id="2468" w:author="Пользователь Windows" w:date="2018-12-10T15:25:00Z">
            <w:rPr/>
          </w:rPrChange>
        </w:rPr>
        <w:fldChar w:fldCharType="begin"/>
      </w:r>
      <w:r w:rsidRPr="009B50C8">
        <w:rPr>
          <w:rPrChange w:id="2469" w:author="Пользователь Windows" w:date="2018-12-10T15:25:00Z">
            <w:rPr/>
          </w:rPrChange>
        </w:rPr>
        <w:instrText xml:space="preserve"> SEQ MTEqn \h \* MERGEFORMAT </w:instrText>
      </w:r>
      <w:r w:rsidRPr="009B50C8">
        <w:rPr>
          <w:rPrChange w:id="2470" w:author="Пользователь Windows" w:date="2018-12-10T15:25:00Z">
            <w:rPr/>
          </w:rPrChange>
        </w:rPr>
        <w:fldChar w:fldCharType="end"/>
      </w:r>
      <w:r w:rsidRPr="009B50C8">
        <w:rPr>
          <w:rPrChange w:id="2471" w:author="Пользователь Windows" w:date="2018-12-10T15:25:00Z">
            <w:rPr/>
          </w:rPrChange>
        </w:rPr>
        <w:instrText>(</w:instrText>
      </w:r>
      <w:r w:rsidR="00FE34FF" w:rsidRPr="009B50C8">
        <w:rPr>
          <w:rPrChange w:id="2472" w:author="Пользователь Windows" w:date="2018-12-10T15:25:00Z">
            <w:rPr/>
          </w:rPrChange>
        </w:rPr>
        <w:fldChar w:fldCharType="begin"/>
      </w:r>
      <w:r w:rsidR="00FE34FF" w:rsidRPr="009B50C8">
        <w:rPr>
          <w:rPrChange w:id="2473" w:author="Пользователь Windows" w:date="2018-12-10T15:25:00Z">
            <w:rPr/>
          </w:rPrChange>
        </w:rPr>
        <w:instrText xml:space="preserve"> SEQ MTSec \c \* Arabic \* MERGEFORMAT </w:instrText>
      </w:r>
      <w:r w:rsidR="00FE34FF" w:rsidRPr="009B50C8">
        <w:rPr>
          <w:rPrChange w:id="2474" w:author="Пользователь Windows" w:date="2018-12-10T15:25:00Z">
            <w:rPr/>
          </w:rPrChange>
        </w:rPr>
        <w:fldChar w:fldCharType="separate"/>
      </w:r>
      <w:r w:rsidR="00914CB1">
        <w:rPr>
          <w:noProof/>
        </w:rPr>
        <w:instrText>2</w:instrText>
      </w:r>
      <w:r w:rsidR="00FE34FF" w:rsidRPr="009B50C8">
        <w:rPr>
          <w:rPrChange w:id="2475" w:author="Пользователь Windows" w:date="2018-12-10T15:25:00Z">
            <w:rPr/>
          </w:rPrChange>
        </w:rPr>
        <w:fldChar w:fldCharType="end"/>
      </w:r>
      <w:r w:rsidRPr="009B50C8">
        <w:rPr>
          <w:rPrChange w:id="2476" w:author="Пользователь Windows" w:date="2018-12-10T15:25:00Z">
            <w:rPr/>
          </w:rPrChange>
        </w:rPr>
        <w:instrText>.</w:instrText>
      </w:r>
      <w:r w:rsidR="00FE34FF" w:rsidRPr="009B50C8">
        <w:rPr>
          <w:rPrChange w:id="2477" w:author="Пользователь Windows" w:date="2018-12-10T15:25:00Z">
            <w:rPr/>
          </w:rPrChange>
        </w:rPr>
        <w:fldChar w:fldCharType="begin"/>
      </w:r>
      <w:r w:rsidR="00FE34FF" w:rsidRPr="009B50C8">
        <w:rPr>
          <w:rPrChange w:id="2478" w:author="Пользователь Windows" w:date="2018-12-10T15:25:00Z">
            <w:rPr/>
          </w:rPrChange>
        </w:rPr>
        <w:instrText xml:space="preserve"> SEQ MTEqn \c \* Arabic \* MERGEFORMAT </w:instrText>
      </w:r>
      <w:r w:rsidR="00FE34FF" w:rsidRPr="009B50C8">
        <w:rPr>
          <w:rPrChange w:id="2479" w:author="Пользователь Windows" w:date="2018-12-10T15:25:00Z">
            <w:rPr/>
          </w:rPrChange>
        </w:rPr>
        <w:fldChar w:fldCharType="separate"/>
      </w:r>
      <w:r w:rsidR="00914CB1">
        <w:rPr>
          <w:noProof/>
        </w:rPr>
        <w:instrText>1</w:instrText>
      </w:r>
      <w:r w:rsidR="00FE34FF" w:rsidRPr="009B50C8">
        <w:rPr>
          <w:rPrChange w:id="2480" w:author="Пользователь Windows" w:date="2018-12-10T15:25:00Z">
            <w:rPr/>
          </w:rPrChange>
        </w:rPr>
        <w:fldChar w:fldCharType="end"/>
      </w:r>
      <w:r w:rsidRPr="009B50C8">
        <w:rPr>
          <w:rPrChange w:id="2481" w:author="Пользователь Windows" w:date="2018-12-10T15:25:00Z">
            <w:rPr/>
          </w:rPrChange>
        </w:rPr>
        <w:instrText>)</w:instrText>
      </w:r>
      <w:r w:rsidRPr="009B50C8">
        <w:rPr>
          <w:rPrChange w:id="2482" w:author="Пользователь Windows" w:date="2018-12-10T15:25:00Z">
            <w:rPr/>
          </w:rPrChange>
        </w:rPr>
        <w:fldChar w:fldCharType="end"/>
      </w:r>
    </w:p>
    <w:p w:rsidR="00356875" w:rsidRPr="009B50C8" w:rsidRDefault="00356875" w:rsidP="00B7059C">
      <w:pPr>
        <w:pStyle w:val="1"/>
        <w:rPr>
          <w:rPrChange w:id="2483" w:author="Пользователь Windows" w:date="2018-12-10T15:25:00Z">
            <w:rPr/>
          </w:rPrChange>
        </w:rPr>
        <w:pPrChange w:id="2484" w:author="Пользователь Windows" w:date="2018-12-10T13:16:00Z">
          <w:pPr>
            <w:pStyle w:val="1"/>
          </w:pPr>
        </w:pPrChange>
      </w:pPr>
      <w:r w:rsidRPr="009B50C8">
        <w:rPr>
          <w:rPrChange w:id="2485" w:author="Пользователь Windows" w:date="2018-12-10T15:25:00Z">
            <w:rPr/>
          </w:rPrChange>
        </w:rPr>
        <w:t xml:space="preserve">де </w:t>
      </w:r>
      <w:r w:rsidRPr="009B50C8">
        <w:rPr>
          <w:position w:val="-16"/>
          <w:rPrChange w:id="2486" w:author="Пользователь Windows" w:date="2018-12-10T15:25:00Z">
            <w:rPr>
              <w:position w:val="-16"/>
            </w:rPr>
          </w:rPrChange>
        </w:rPr>
        <w:object w:dxaOrig="480" w:dyaOrig="420">
          <v:shape id="_x0000_i1043" type="#_x0000_t75" style="width:24pt;height:21pt" o:ole="">
            <v:imagedata r:id="rId27" o:title=""/>
          </v:shape>
          <o:OLEObject Type="Embed" ProgID="Equation.DSMT4" ShapeID="_x0000_i1043" DrawAspect="Content" ObjectID="_1605966905" r:id="rId28"/>
        </w:object>
      </w:r>
      <w:r w:rsidRPr="009B50C8">
        <w:rPr>
          <w:rPrChange w:id="2487" w:author="Пользователь Windows" w:date="2018-12-10T15:25:00Z">
            <w:rPr/>
          </w:rPrChange>
        </w:rPr>
        <w:t xml:space="preserve">та </w:t>
      </w:r>
      <w:r w:rsidRPr="009B50C8">
        <w:rPr>
          <w:position w:val="-16"/>
          <w:rPrChange w:id="2488" w:author="Пользователь Windows" w:date="2018-12-10T15:25:00Z">
            <w:rPr>
              <w:position w:val="-16"/>
            </w:rPr>
          </w:rPrChange>
        </w:rPr>
        <w:object w:dxaOrig="340" w:dyaOrig="420">
          <v:shape id="_x0000_i1044" type="#_x0000_t75" style="width:17.25pt;height:21pt" o:ole="">
            <v:imagedata r:id="rId29" o:title=""/>
          </v:shape>
          <o:OLEObject Type="Embed" ProgID="Equation.DSMT4" ShapeID="_x0000_i1044" DrawAspect="Content" ObjectID="_1605966906" r:id="rId30"/>
        </w:object>
      </w:r>
      <w:r w:rsidRPr="009B50C8">
        <w:rPr>
          <w:i/>
          <w:iCs/>
          <w:rPrChange w:id="2489" w:author="Пользователь Windows" w:date="2018-12-10T15:25:00Z">
            <w:rPr>
              <w:i/>
              <w:iCs/>
            </w:rPr>
          </w:rPrChange>
        </w:rPr>
        <w:t>—</w:t>
      </w:r>
      <w:r w:rsidRPr="009B50C8">
        <w:rPr>
          <w:rPrChange w:id="2490" w:author="Пользователь Windows" w:date="2018-12-10T15:25:00Z">
            <w:rPr/>
          </w:rPrChange>
        </w:rPr>
        <w:t xml:space="preserve"> навантаження пружного механічного зв'язку.</w:t>
      </w:r>
    </w:p>
    <w:p w:rsidR="00356875" w:rsidRPr="009B50C8" w:rsidRDefault="00356875" w:rsidP="00B7059C">
      <w:pPr>
        <w:pStyle w:val="1"/>
        <w:rPr>
          <w:rPrChange w:id="2491" w:author="Пользователь Windows" w:date="2018-12-10T15:25:00Z">
            <w:rPr/>
          </w:rPrChange>
        </w:rPr>
        <w:pPrChange w:id="2492" w:author="Пользователь Windows" w:date="2018-12-10T13:16:00Z">
          <w:pPr>
            <w:pStyle w:val="1"/>
          </w:pPr>
        </w:pPrChange>
      </w:pPr>
      <w:r w:rsidRPr="009B50C8">
        <w:rPr>
          <w:position w:val="-12"/>
          <w:rPrChange w:id="2493" w:author="Пользователь Windows" w:date="2018-12-10T15:25:00Z">
            <w:rPr>
              <w:position w:val="-12"/>
            </w:rPr>
          </w:rPrChange>
        </w:rPr>
        <w:object w:dxaOrig="460" w:dyaOrig="380">
          <v:shape id="_x0000_i1046" type="#_x0000_t75" style="width:23.25pt;height:18.75pt" o:ole="">
            <v:imagedata r:id="rId31" o:title=""/>
          </v:shape>
          <o:OLEObject Type="Embed" ProgID="Equation.DSMT4" ShapeID="_x0000_i1046" DrawAspect="Content" ObjectID="_1605966907" r:id="rId32"/>
        </w:object>
      </w:r>
      <w:r w:rsidRPr="009B50C8">
        <w:rPr>
          <w:rPrChange w:id="2494" w:author="Пользователь Windows" w:date="2018-12-10T15:25:00Z">
            <w:rPr/>
          </w:rPrChange>
        </w:rPr>
        <w:t xml:space="preserve"> та </w:t>
      </w:r>
      <w:r w:rsidRPr="009B50C8">
        <w:rPr>
          <w:position w:val="-16"/>
          <w:rPrChange w:id="2495" w:author="Пользователь Windows" w:date="2018-12-10T15:25:00Z">
            <w:rPr>
              <w:position w:val="-16"/>
            </w:rPr>
          </w:rPrChange>
        </w:rPr>
        <w:object w:dxaOrig="460" w:dyaOrig="420">
          <v:shape id="_x0000_i1047" type="#_x0000_t75" style="width:23.25pt;height:21pt" o:ole="">
            <v:imagedata r:id="rId33" o:title=""/>
          </v:shape>
          <o:OLEObject Type="Embed" ProgID="Equation.DSMT4" ShapeID="_x0000_i1047" DrawAspect="Content" ObjectID="_1605966908" r:id="rId34"/>
        </w:object>
      </w:r>
      <w:r w:rsidRPr="009B50C8">
        <w:rPr>
          <w:i/>
          <w:iCs/>
          <w:rPrChange w:id="2496" w:author="Пользователь Windows" w:date="2018-12-10T15:25:00Z">
            <w:rPr>
              <w:i/>
              <w:iCs/>
            </w:rPr>
          </w:rPrChange>
        </w:rPr>
        <w:t xml:space="preserve"> —</w:t>
      </w:r>
      <w:r w:rsidRPr="009B50C8">
        <w:rPr>
          <w:rPrChange w:id="2497" w:author="Пользователь Windows" w:date="2018-12-10T15:25:00Z">
            <w:rPr/>
          </w:rPrChange>
        </w:rPr>
        <w:t xml:space="preserve"> деформація пружного механічного зв'язку при поступових і обертових рухах.</w:t>
      </w:r>
    </w:p>
    <w:bookmarkStart w:id="2498" w:name="_Ref529368846"/>
    <w:bookmarkStart w:id="2499" w:name="_Ref529256720"/>
    <w:bookmarkStart w:id="2500" w:name="_Ref529257366"/>
    <w:p w:rsidR="00510FCD" w:rsidRPr="009B50C8" w:rsidRDefault="00EA46AF" w:rsidP="006960DB">
      <w:pPr>
        <w:pStyle w:val="diplomapictures"/>
        <w:rPr>
          <w:noProof w:val="0"/>
          <w:rPrChange w:id="2501" w:author="Пользователь Windows" w:date="2018-12-10T15:25:00Z">
            <w:rPr>
              <w:noProof w:val="0"/>
            </w:rPr>
          </w:rPrChange>
        </w:rPr>
        <w:pPrChange w:id="2502" w:author="Пользователь Windows" w:date="2018-12-10T15:00:00Z">
          <w:pPr>
            <w:pStyle w:val="diplomapictures"/>
          </w:pPr>
        </w:pPrChange>
      </w:pPr>
      <w:r w:rsidRPr="009B50C8">
        <w:rPr>
          <w:rPrChange w:id="2503" w:author="Пользователь Windows" w:date="2018-12-10T15:25:00Z">
            <w:rPr/>
          </w:rPrChange>
        </w:rPr>
        <w:object w:dxaOrig="12615" w:dyaOrig="6841">
          <v:shape id="_x0000_i1048" type="#_x0000_t75" style="width:467.25pt;height:253.5pt" o:ole="">
            <v:imagedata r:id="rId35" o:title=""/>
          </v:shape>
          <o:OLEObject Type="Embed" ProgID="Visio.Drawing.15" ShapeID="_x0000_i1048" DrawAspect="Content" ObjectID="_1605966909" r:id="rId36"/>
        </w:object>
      </w:r>
    </w:p>
    <w:p w:rsidR="00D36109" w:rsidRPr="009B50C8" w:rsidRDefault="00510FCD" w:rsidP="006960DB">
      <w:pPr>
        <w:pStyle w:val="picturecaption"/>
        <w:rPr>
          <w:rPrChange w:id="2504" w:author="Пользователь Windows" w:date="2018-12-10T15:25:00Z">
            <w:rPr/>
          </w:rPrChange>
        </w:rPr>
        <w:pPrChange w:id="2505" w:author="Пользователь Windows" w:date="2018-12-10T15:00:00Z">
          <w:pPr>
            <w:pStyle w:val="diplomapictures"/>
          </w:pPr>
        </w:pPrChange>
      </w:pPr>
      <w:bookmarkStart w:id="2506" w:name="_Ref531992139"/>
      <w:bookmarkStart w:id="2507" w:name="_Ref531992134"/>
      <w:r w:rsidRPr="009B50C8">
        <w:rPr>
          <w:rPrChange w:id="2508" w:author="Пользователь Windows" w:date="2018-12-10T15:25:00Z">
            <w:rPr/>
          </w:rPrChange>
        </w:rPr>
        <w:t xml:space="preserve">Рисунок </w:t>
      </w:r>
      <w:ins w:id="2509" w:author="Пользователь Windows" w:date="2018-12-10T14:59:00Z">
        <w:r w:rsidR="006960DB" w:rsidRPr="009B50C8">
          <w:rPr>
            <w:rPrChange w:id="2510" w:author="Пользователь Windows" w:date="2018-12-10T15:25:00Z">
              <w:rPr/>
            </w:rPrChange>
          </w:rPr>
          <w:fldChar w:fldCharType="begin"/>
        </w:r>
        <w:r w:rsidR="006960DB" w:rsidRPr="009B50C8">
          <w:rPr>
            <w:rPrChange w:id="2511" w:author="Пользователь Windows" w:date="2018-12-10T15:25:00Z">
              <w:rPr/>
            </w:rPrChange>
          </w:rPr>
          <w:instrText xml:space="preserve"> STYLEREF 1 \s </w:instrText>
        </w:r>
      </w:ins>
      <w:r w:rsidR="006960DB" w:rsidRPr="009B50C8">
        <w:rPr>
          <w:rPrChange w:id="2512" w:author="Пользователь Windows" w:date="2018-12-10T15:25:00Z">
            <w:rPr/>
          </w:rPrChange>
        </w:rPr>
        <w:fldChar w:fldCharType="separate"/>
      </w:r>
      <w:r w:rsidR="00914CB1">
        <w:t>2</w:t>
      </w:r>
      <w:ins w:id="2513" w:author="Пользователь Windows" w:date="2018-12-10T14:59:00Z">
        <w:r w:rsidR="006960DB" w:rsidRPr="009B50C8">
          <w:rPr>
            <w:rPrChange w:id="2514" w:author="Пользователь Windows" w:date="2018-12-10T15:25:00Z">
              <w:rPr/>
            </w:rPrChange>
          </w:rPr>
          <w:fldChar w:fldCharType="end"/>
        </w:r>
        <w:r w:rsidR="006960DB" w:rsidRPr="009B50C8">
          <w:rPr>
            <w:rPrChange w:id="2515" w:author="Пользователь Windows" w:date="2018-12-10T15:25:00Z">
              <w:rPr/>
            </w:rPrChange>
          </w:rPr>
          <w:t>.</w:t>
        </w:r>
        <w:r w:rsidR="006960DB" w:rsidRPr="009B50C8">
          <w:rPr>
            <w:rPrChange w:id="2516" w:author="Пользователь Windows" w:date="2018-12-10T15:25:00Z">
              <w:rPr/>
            </w:rPrChange>
          </w:rPr>
          <w:fldChar w:fldCharType="begin"/>
        </w:r>
        <w:r w:rsidR="006960DB" w:rsidRPr="009B50C8">
          <w:rPr>
            <w:rPrChange w:id="2517" w:author="Пользователь Windows" w:date="2018-12-10T15:25:00Z">
              <w:rPr/>
            </w:rPrChange>
          </w:rPr>
          <w:instrText xml:space="preserve"> SEQ Figure \* ARABIC \s 1 </w:instrText>
        </w:r>
      </w:ins>
      <w:r w:rsidR="006960DB" w:rsidRPr="009B50C8">
        <w:rPr>
          <w:rPrChange w:id="2518" w:author="Пользователь Windows" w:date="2018-12-10T15:25:00Z">
            <w:rPr/>
          </w:rPrChange>
        </w:rPr>
        <w:fldChar w:fldCharType="separate"/>
      </w:r>
      <w:r w:rsidR="00914CB1">
        <w:t>1</w:t>
      </w:r>
      <w:ins w:id="2519" w:author="Пользователь Windows" w:date="2018-12-10T14:59:00Z">
        <w:r w:rsidR="006960DB" w:rsidRPr="009B50C8">
          <w:rPr>
            <w:rPrChange w:id="2520" w:author="Пользователь Windows" w:date="2018-12-10T15:25:00Z">
              <w:rPr/>
            </w:rPrChange>
          </w:rPr>
          <w:fldChar w:fldCharType="end"/>
        </w:r>
      </w:ins>
      <w:del w:id="2521" w:author="Пользователь Windows" w:date="2018-12-10T14:44:00Z">
        <w:r w:rsidR="00F2234E" w:rsidRPr="009B50C8" w:rsidDel="00204025">
          <w:rPr>
            <w:rPrChange w:id="2522" w:author="Пользователь Windows" w:date="2018-12-10T15:25:00Z">
              <w:rPr/>
            </w:rPrChange>
          </w:rPr>
          <w:fldChar w:fldCharType="begin"/>
        </w:r>
        <w:r w:rsidR="00F2234E" w:rsidRPr="009B50C8" w:rsidDel="00204025">
          <w:rPr>
            <w:rPrChange w:id="2523" w:author="Пользователь Windows" w:date="2018-12-10T15:25:00Z">
              <w:rPr/>
            </w:rPrChange>
          </w:rPr>
          <w:delInstrText xml:space="preserve"> STYLEREF 1 \s </w:delInstrText>
        </w:r>
        <w:r w:rsidR="00F2234E" w:rsidRPr="009B50C8" w:rsidDel="00204025">
          <w:rPr>
            <w:rPrChange w:id="2524" w:author="Пользователь Windows" w:date="2018-12-10T15:25:00Z">
              <w:rPr/>
            </w:rPrChange>
          </w:rPr>
          <w:fldChar w:fldCharType="separate"/>
        </w:r>
        <w:r w:rsidR="009D4FFD" w:rsidRPr="009B50C8" w:rsidDel="00204025">
          <w:rPr>
            <w:rPrChange w:id="2525" w:author="Пользователь Windows" w:date="2018-12-10T15:25:00Z">
              <w:rPr/>
            </w:rPrChange>
          </w:rPr>
          <w:delText>2</w:delText>
        </w:r>
        <w:r w:rsidR="00F2234E" w:rsidRPr="009B50C8" w:rsidDel="00204025">
          <w:rPr>
            <w:rPrChange w:id="2526" w:author="Пользователь Windows" w:date="2018-12-10T15:25:00Z">
              <w:rPr/>
            </w:rPrChange>
          </w:rPr>
          <w:fldChar w:fldCharType="end"/>
        </w:r>
        <w:r w:rsidR="00F2234E" w:rsidRPr="009B50C8" w:rsidDel="00204025">
          <w:rPr>
            <w:rPrChange w:id="2527" w:author="Пользователь Windows" w:date="2018-12-10T15:25:00Z">
              <w:rPr/>
            </w:rPrChange>
          </w:rPr>
          <w:delText>.</w:delText>
        </w:r>
        <w:r w:rsidR="00F2234E" w:rsidRPr="009B50C8" w:rsidDel="00204025">
          <w:rPr>
            <w:rPrChange w:id="2528" w:author="Пользователь Windows" w:date="2018-12-10T15:25:00Z">
              <w:rPr/>
            </w:rPrChange>
          </w:rPr>
          <w:fldChar w:fldCharType="begin"/>
        </w:r>
        <w:r w:rsidR="00F2234E" w:rsidRPr="009B50C8" w:rsidDel="00204025">
          <w:rPr>
            <w:rPrChange w:id="2529" w:author="Пользователь Windows" w:date="2018-12-10T15:25:00Z">
              <w:rPr/>
            </w:rPrChange>
          </w:rPr>
          <w:delInstrText xml:space="preserve"> SEQ Figure \* ARABIC \s 1 </w:delInstrText>
        </w:r>
        <w:r w:rsidR="00F2234E" w:rsidRPr="009B50C8" w:rsidDel="00204025">
          <w:rPr>
            <w:rPrChange w:id="2530" w:author="Пользователь Windows" w:date="2018-12-10T15:25:00Z">
              <w:rPr/>
            </w:rPrChange>
          </w:rPr>
          <w:fldChar w:fldCharType="separate"/>
        </w:r>
        <w:r w:rsidR="009D4FFD" w:rsidRPr="009B50C8" w:rsidDel="00204025">
          <w:rPr>
            <w:rPrChange w:id="2531" w:author="Пользователь Windows" w:date="2018-12-10T15:25:00Z">
              <w:rPr/>
            </w:rPrChange>
          </w:rPr>
          <w:delText>1</w:delText>
        </w:r>
        <w:r w:rsidR="00F2234E" w:rsidRPr="009B50C8" w:rsidDel="00204025">
          <w:rPr>
            <w:rPrChange w:id="2532" w:author="Пользователь Windows" w:date="2018-12-10T15:25:00Z">
              <w:rPr/>
            </w:rPrChange>
          </w:rPr>
          <w:fldChar w:fldCharType="end"/>
        </w:r>
      </w:del>
      <w:del w:id="2533" w:author="Пользователь Windows" w:date="2018-12-08T09:09:00Z">
        <w:r w:rsidR="005A1E82" w:rsidRPr="009B50C8" w:rsidDel="0040770A">
          <w:rPr>
            <w:rPrChange w:id="2534" w:author="Пользователь Windows" w:date="2018-12-10T15:25:00Z">
              <w:rPr/>
            </w:rPrChange>
          </w:rPr>
          <w:fldChar w:fldCharType="begin"/>
        </w:r>
        <w:r w:rsidR="005A1E82" w:rsidRPr="009B50C8" w:rsidDel="0040770A">
          <w:rPr>
            <w:rPrChange w:id="2535" w:author="Пользователь Windows" w:date="2018-12-10T15:25:00Z">
              <w:rPr/>
            </w:rPrChange>
          </w:rPr>
          <w:delInstrText xml:space="preserve"> STYLEREF 1 \s </w:delInstrText>
        </w:r>
        <w:r w:rsidR="005A1E82" w:rsidRPr="009B50C8" w:rsidDel="0040770A">
          <w:rPr>
            <w:rPrChange w:id="2536" w:author="Пользователь Windows" w:date="2018-12-10T15:25:00Z">
              <w:rPr/>
            </w:rPrChange>
          </w:rPr>
          <w:fldChar w:fldCharType="separate"/>
        </w:r>
        <w:r w:rsidR="005A1E82" w:rsidRPr="009B50C8" w:rsidDel="0040770A">
          <w:rPr>
            <w:rPrChange w:id="2537" w:author="Пользователь Windows" w:date="2018-12-10T15:25:00Z">
              <w:rPr/>
            </w:rPrChange>
          </w:rPr>
          <w:delText>2</w:delText>
        </w:r>
        <w:r w:rsidR="005A1E82" w:rsidRPr="009B50C8" w:rsidDel="0040770A">
          <w:rPr>
            <w:rPrChange w:id="2538" w:author="Пользователь Windows" w:date="2018-12-10T15:25:00Z">
              <w:rPr/>
            </w:rPrChange>
          </w:rPr>
          <w:fldChar w:fldCharType="end"/>
        </w:r>
        <w:r w:rsidR="005A1E82" w:rsidRPr="009B50C8" w:rsidDel="0040770A">
          <w:rPr>
            <w:rPrChange w:id="2539" w:author="Пользователь Windows" w:date="2018-12-10T15:25:00Z">
              <w:rPr/>
            </w:rPrChange>
          </w:rPr>
          <w:delText>.</w:delText>
        </w:r>
        <w:r w:rsidR="005A1E82" w:rsidRPr="009B50C8" w:rsidDel="0040770A">
          <w:rPr>
            <w:rPrChange w:id="2540" w:author="Пользователь Windows" w:date="2018-12-10T15:25:00Z">
              <w:rPr/>
            </w:rPrChange>
          </w:rPr>
          <w:fldChar w:fldCharType="begin"/>
        </w:r>
        <w:r w:rsidR="005A1E82" w:rsidRPr="009B50C8" w:rsidDel="0040770A">
          <w:rPr>
            <w:rPrChange w:id="2541" w:author="Пользователь Windows" w:date="2018-12-10T15:25:00Z">
              <w:rPr/>
            </w:rPrChange>
          </w:rPr>
          <w:delInstrText xml:space="preserve"> SEQ Figure \* ARABIC \s 1 </w:delInstrText>
        </w:r>
        <w:r w:rsidR="005A1E82" w:rsidRPr="009B50C8" w:rsidDel="0040770A">
          <w:rPr>
            <w:rPrChange w:id="2542" w:author="Пользователь Windows" w:date="2018-12-10T15:25:00Z">
              <w:rPr/>
            </w:rPrChange>
          </w:rPr>
          <w:fldChar w:fldCharType="separate"/>
        </w:r>
        <w:r w:rsidR="005A1E82" w:rsidRPr="009B50C8" w:rsidDel="0040770A">
          <w:rPr>
            <w:rPrChange w:id="2543" w:author="Пользователь Windows" w:date="2018-12-10T15:25:00Z">
              <w:rPr/>
            </w:rPrChange>
          </w:rPr>
          <w:delText>1</w:delText>
        </w:r>
        <w:r w:rsidR="005A1E82" w:rsidRPr="009B50C8" w:rsidDel="0040770A">
          <w:rPr>
            <w:rPrChange w:id="2544" w:author="Пользователь Windows" w:date="2018-12-10T15:25:00Z">
              <w:rPr/>
            </w:rPrChange>
          </w:rPr>
          <w:fldChar w:fldCharType="end"/>
        </w:r>
      </w:del>
      <w:del w:id="2545" w:author="Пользователь Windows" w:date="2018-12-08T00:36:00Z">
        <w:r w:rsidR="00D81C83" w:rsidRPr="009B50C8" w:rsidDel="00D81C83">
          <w:rPr>
            <w:rPrChange w:id="2546" w:author="Пользователь Windows" w:date="2018-12-10T15:25:00Z">
              <w:rPr/>
            </w:rPrChange>
          </w:rPr>
          <w:fldChar w:fldCharType="begin"/>
        </w:r>
        <w:r w:rsidR="00D81C83" w:rsidRPr="009B50C8" w:rsidDel="00D81C83">
          <w:rPr>
            <w:rPrChange w:id="2547" w:author="Пользователь Windows" w:date="2018-12-10T15:25:00Z">
              <w:rPr/>
            </w:rPrChange>
          </w:rPr>
          <w:delInstrText xml:space="preserve"> STYLEREF 1 \s </w:delInstrText>
        </w:r>
        <w:r w:rsidR="00D81C83" w:rsidRPr="009B50C8" w:rsidDel="00D81C83">
          <w:rPr>
            <w:rPrChange w:id="2548" w:author="Пользователь Windows" w:date="2018-12-10T15:25:00Z">
              <w:rPr/>
            </w:rPrChange>
          </w:rPr>
          <w:fldChar w:fldCharType="separate"/>
        </w:r>
        <w:r w:rsidR="00D81C83" w:rsidRPr="009B50C8" w:rsidDel="00D81C83">
          <w:rPr>
            <w:rPrChange w:id="2549" w:author="Пользователь Windows" w:date="2018-12-10T15:25:00Z">
              <w:rPr/>
            </w:rPrChange>
          </w:rPr>
          <w:delText>2</w:delText>
        </w:r>
        <w:r w:rsidR="00D81C83" w:rsidRPr="009B50C8" w:rsidDel="00D81C83">
          <w:rPr>
            <w:rPrChange w:id="2550" w:author="Пользователь Windows" w:date="2018-12-10T15:25:00Z">
              <w:rPr/>
            </w:rPrChange>
          </w:rPr>
          <w:fldChar w:fldCharType="end"/>
        </w:r>
        <w:r w:rsidR="00D81C83" w:rsidRPr="009B50C8" w:rsidDel="00D81C83">
          <w:rPr>
            <w:rPrChange w:id="2551" w:author="Пользователь Windows" w:date="2018-12-10T15:25:00Z">
              <w:rPr/>
            </w:rPrChange>
          </w:rPr>
          <w:delText>.</w:delText>
        </w:r>
        <w:r w:rsidR="00D81C83" w:rsidRPr="009B50C8" w:rsidDel="00D81C83">
          <w:rPr>
            <w:rPrChange w:id="2552" w:author="Пользователь Windows" w:date="2018-12-10T15:25:00Z">
              <w:rPr/>
            </w:rPrChange>
          </w:rPr>
          <w:fldChar w:fldCharType="begin"/>
        </w:r>
        <w:r w:rsidR="00D81C83" w:rsidRPr="009B50C8" w:rsidDel="00D81C83">
          <w:rPr>
            <w:rPrChange w:id="2553" w:author="Пользователь Windows" w:date="2018-12-10T15:25:00Z">
              <w:rPr/>
            </w:rPrChange>
          </w:rPr>
          <w:delInstrText xml:space="preserve"> SEQ Figure \* ARABIC \s 1 </w:delInstrText>
        </w:r>
        <w:r w:rsidR="00D81C83" w:rsidRPr="009B50C8" w:rsidDel="00D81C83">
          <w:rPr>
            <w:rPrChange w:id="2554" w:author="Пользователь Windows" w:date="2018-12-10T15:25:00Z">
              <w:rPr/>
            </w:rPrChange>
          </w:rPr>
          <w:fldChar w:fldCharType="separate"/>
        </w:r>
        <w:r w:rsidR="00D81C83" w:rsidRPr="009B50C8" w:rsidDel="00D81C83">
          <w:rPr>
            <w:rPrChange w:id="2555" w:author="Пользователь Windows" w:date="2018-12-10T15:25:00Z">
              <w:rPr/>
            </w:rPrChange>
          </w:rPr>
          <w:delText>1</w:delText>
        </w:r>
        <w:r w:rsidR="00D81C83" w:rsidRPr="009B50C8" w:rsidDel="00D81C83">
          <w:rPr>
            <w:rPrChange w:id="2556" w:author="Пользователь Windows" w:date="2018-12-10T15:25:00Z">
              <w:rPr/>
            </w:rPrChange>
          </w:rPr>
          <w:fldChar w:fldCharType="end"/>
        </w:r>
      </w:del>
      <w:del w:id="2557" w:author="Пользователь Windows" w:date="2018-12-08T00:31:00Z">
        <w:r w:rsidRPr="009B50C8" w:rsidDel="00510FCD">
          <w:rPr>
            <w:rPrChange w:id="2558" w:author="Пользователь Windows" w:date="2018-12-10T15:25:00Z">
              <w:rPr/>
            </w:rPrChange>
          </w:rPr>
          <w:fldChar w:fldCharType="begin"/>
        </w:r>
        <w:r w:rsidRPr="009B50C8" w:rsidDel="00510FCD">
          <w:rPr>
            <w:rPrChange w:id="2559" w:author="Пользователь Windows" w:date="2018-12-10T15:25:00Z">
              <w:rPr/>
            </w:rPrChange>
          </w:rPr>
          <w:delInstrText xml:space="preserve"> STYLEREF 1 \s </w:delInstrText>
        </w:r>
        <w:r w:rsidRPr="009B50C8" w:rsidDel="00510FCD">
          <w:rPr>
            <w:rPrChange w:id="2560" w:author="Пользователь Windows" w:date="2018-12-10T15:25:00Z">
              <w:rPr/>
            </w:rPrChange>
          </w:rPr>
          <w:fldChar w:fldCharType="separate"/>
        </w:r>
        <w:r w:rsidRPr="009B50C8" w:rsidDel="00510FCD">
          <w:rPr>
            <w:rPrChange w:id="2561" w:author="Пользователь Windows" w:date="2018-12-10T15:25:00Z">
              <w:rPr/>
            </w:rPrChange>
          </w:rPr>
          <w:delText>2</w:delText>
        </w:r>
        <w:r w:rsidRPr="009B50C8" w:rsidDel="00510FCD">
          <w:rPr>
            <w:rPrChange w:id="2562" w:author="Пользователь Windows" w:date="2018-12-10T15:25:00Z">
              <w:rPr/>
            </w:rPrChange>
          </w:rPr>
          <w:fldChar w:fldCharType="end"/>
        </w:r>
        <w:r w:rsidRPr="009B50C8" w:rsidDel="00510FCD">
          <w:rPr>
            <w:rPrChange w:id="2563" w:author="Пользователь Windows" w:date="2018-12-10T15:25:00Z">
              <w:rPr/>
            </w:rPrChange>
          </w:rPr>
          <w:delText>.</w:delText>
        </w:r>
        <w:r w:rsidRPr="009B50C8" w:rsidDel="00510FCD">
          <w:rPr>
            <w:rPrChange w:id="2564" w:author="Пользователь Windows" w:date="2018-12-10T15:25:00Z">
              <w:rPr/>
            </w:rPrChange>
          </w:rPr>
          <w:fldChar w:fldCharType="begin"/>
        </w:r>
        <w:r w:rsidRPr="009B50C8" w:rsidDel="00510FCD">
          <w:rPr>
            <w:rPrChange w:id="2565" w:author="Пользователь Windows" w:date="2018-12-10T15:25:00Z">
              <w:rPr/>
            </w:rPrChange>
          </w:rPr>
          <w:delInstrText xml:space="preserve"> SEQ Figure \* ARABIC \s 1 </w:delInstrText>
        </w:r>
        <w:r w:rsidRPr="009B50C8" w:rsidDel="00510FCD">
          <w:rPr>
            <w:rPrChange w:id="2566" w:author="Пользователь Windows" w:date="2018-12-10T15:25:00Z">
              <w:rPr/>
            </w:rPrChange>
          </w:rPr>
          <w:fldChar w:fldCharType="separate"/>
        </w:r>
        <w:r w:rsidRPr="009B50C8" w:rsidDel="00510FCD">
          <w:rPr>
            <w:rPrChange w:id="2567" w:author="Пользователь Windows" w:date="2018-12-10T15:25:00Z">
              <w:rPr/>
            </w:rPrChange>
          </w:rPr>
          <w:delText>1</w:delText>
        </w:r>
        <w:r w:rsidRPr="009B50C8" w:rsidDel="00510FCD">
          <w:rPr>
            <w:rPrChange w:id="2568" w:author="Пользователь Windows" w:date="2018-12-10T15:25:00Z">
              <w:rPr/>
            </w:rPrChange>
          </w:rPr>
          <w:fldChar w:fldCharType="end"/>
        </w:r>
      </w:del>
      <w:bookmarkEnd w:id="2506"/>
      <w:r w:rsidRPr="009B50C8">
        <w:rPr>
          <w:rPrChange w:id="2569" w:author="Пользователь Windows" w:date="2018-12-10T15:25:00Z">
            <w:rPr/>
          </w:rPrChange>
        </w:rPr>
        <w:t xml:space="preserve"> – Кінематична (а) і розрахункова (б) схеми механічної частини електропривода</w:t>
      </w:r>
      <w:bookmarkEnd w:id="2507"/>
    </w:p>
    <w:bookmarkEnd w:id="2498"/>
    <w:bookmarkEnd w:id="2499"/>
    <w:bookmarkEnd w:id="2500"/>
    <w:p w:rsidR="008E1196" w:rsidRPr="009B50C8" w:rsidRDefault="00356875" w:rsidP="00B7059C">
      <w:pPr>
        <w:pStyle w:val="1"/>
        <w:rPr>
          <w:rPrChange w:id="2570" w:author="Пользователь Windows" w:date="2018-12-10T15:25:00Z">
            <w:rPr/>
          </w:rPrChange>
        </w:rPr>
        <w:pPrChange w:id="2571" w:author="Пользователь Windows" w:date="2018-12-10T13:16:00Z">
          <w:pPr>
            <w:pStyle w:val="1"/>
          </w:pPr>
        </w:pPrChange>
      </w:pPr>
      <w:r w:rsidRPr="009B50C8">
        <w:rPr>
          <w:rPrChange w:id="2572" w:author="Пользователь Windows" w:date="2018-12-10T15:25:00Z">
            <w:rPr/>
          </w:rPrChange>
        </w:rPr>
        <w:t>Маси елементів і жорсткості елементарних зв'язків у кінематичному ланцюзі приводу різні</w:t>
      </w:r>
      <w:r w:rsidR="00EA46AF" w:rsidRPr="009B50C8">
        <w:rPr>
          <w:rPrChange w:id="2573" w:author="Пользователь Windows" w:date="2018-12-10T15:25:00Z">
            <w:rPr/>
          </w:rPrChange>
        </w:rPr>
        <w:t xml:space="preserve"> рис. 2.1</w:t>
      </w:r>
      <w:r w:rsidR="007220AE" w:rsidRPr="009B50C8">
        <w:rPr>
          <w:rPrChange w:id="2574" w:author="Пользователь Windows" w:date="2018-12-10T15:25:00Z">
            <w:rPr/>
          </w:rPrChange>
        </w:rPr>
        <w:t>.</w:t>
      </w:r>
    </w:p>
    <w:p w:rsidR="00356875" w:rsidRPr="009B50C8" w:rsidRDefault="00356875" w:rsidP="00B7059C">
      <w:pPr>
        <w:pStyle w:val="1"/>
        <w:rPr>
          <w:rPrChange w:id="2575" w:author="Пользователь Windows" w:date="2018-12-10T15:25:00Z">
            <w:rPr/>
          </w:rPrChange>
        </w:rPr>
        <w:pPrChange w:id="2576" w:author="Пользователь Windows" w:date="2018-12-10T13:16:00Z">
          <w:pPr>
            <w:pStyle w:val="1"/>
          </w:pPr>
        </w:pPrChange>
      </w:pPr>
      <w:r w:rsidRPr="009B50C8">
        <w:rPr>
          <w:rPrChange w:id="2577" w:author="Пользователь Windows" w:date="2018-12-10T15:25:00Z">
            <w:rPr/>
          </w:rPrChange>
        </w:rPr>
        <w:lastRenderedPageBreak/>
        <w:t xml:space="preserve">Визначальний вплив на рух системи надають найбільші маси і найменші жорсткості зв'язків. Тому одним з перших завдань проектування і дослідження електроприводів є складання спрощених розрахункових схем механічної частини, що враховують можливість </w:t>
      </w:r>
      <w:r w:rsidR="00EA46AF" w:rsidRPr="009B50C8">
        <w:rPr>
          <w:rPrChange w:id="2578" w:author="Пользователь Windows" w:date="2018-12-10T15:25:00Z">
            <w:rPr/>
          </w:rPrChange>
        </w:rPr>
        <w:t>нехтувати пружністю</w:t>
      </w:r>
      <w:r w:rsidRPr="009B50C8">
        <w:rPr>
          <w:rPrChange w:id="2579" w:author="Пользователь Windows" w:date="2018-12-10T15:25:00Z">
            <w:rPr/>
          </w:rPrChange>
        </w:rPr>
        <w:t xml:space="preserve"> механічних зв'язків і </w:t>
      </w:r>
      <w:r w:rsidR="00EA46AF" w:rsidRPr="009B50C8">
        <w:rPr>
          <w:rPrChange w:id="2580" w:author="Пользователь Windows" w:date="2018-12-10T15:25:00Z">
            <w:rPr/>
          </w:rPrChange>
        </w:rPr>
        <w:t xml:space="preserve">наближено врахування вплив </w:t>
      </w:r>
      <w:r w:rsidRPr="009B50C8">
        <w:rPr>
          <w:rPrChange w:id="2581" w:author="Пользователь Windows" w:date="2018-12-10T15:25:00Z">
            <w:rPr/>
          </w:rPrChange>
        </w:rPr>
        <w:t>малих рухомих мас. При цьому слід вра</w:t>
      </w:r>
      <w:r w:rsidR="00EA46AF" w:rsidRPr="009B50C8">
        <w:rPr>
          <w:rPrChange w:id="2582" w:author="Пользователь Windows" w:date="2018-12-10T15:25:00Z">
            <w:rPr/>
          </w:rPrChange>
        </w:rPr>
        <w:t>ховувати, що у</w:t>
      </w:r>
      <w:r w:rsidRPr="009B50C8">
        <w:rPr>
          <w:rPrChange w:id="2583" w:author="Пользователь Windows" w:date="2018-12-10T15:25:00Z">
            <w:rPr/>
          </w:rPrChange>
        </w:rPr>
        <w:t xml:space="preserve"> зв'язку з наявністю передач різні елементи системи рухаються з різними швидкостями, тому безпосередньо зіставляти їх моменти інерції </w:t>
      </w:r>
      <w:r w:rsidRPr="009B50C8">
        <w:rPr>
          <w:position w:val="-12"/>
          <w:rPrChange w:id="2584" w:author="Пользователь Windows" w:date="2018-12-10T15:25:00Z">
            <w:rPr>
              <w:position w:val="-12"/>
            </w:rPr>
          </w:rPrChange>
        </w:rPr>
        <w:object w:dxaOrig="240" w:dyaOrig="380">
          <v:shape id="_x0000_i1049" type="#_x0000_t75" style="width:12pt;height:18.75pt" o:ole="">
            <v:imagedata r:id="rId37" o:title=""/>
          </v:shape>
          <o:OLEObject Type="Embed" ProgID="Equation.DSMT4" ShapeID="_x0000_i1049" DrawAspect="Content" ObjectID="_1605966910" r:id="rId38"/>
        </w:object>
      </w:r>
      <w:r w:rsidRPr="009B50C8">
        <w:rPr>
          <w:rPrChange w:id="2585" w:author="Пользователь Windows" w:date="2018-12-10T15:25:00Z">
            <w:rPr/>
          </w:rPrChange>
        </w:rPr>
        <w:t xml:space="preserve">, маси </w:t>
      </w:r>
      <w:r w:rsidRPr="009B50C8">
        <w:rPr>
          <w:position w:val="-12"/>
          <w:rPrChange w:id="2586" w:author="Пользователь Windows" w:date="2018-12-10T15:25:00Z">
            <w:rPr>
              <w:position w:val="-12"/>
            </w:rPr>
          </w:rPrChange>
        </w:rPr>
        <w:object w:dxaOrig="340" w:dyaOrig="380">
          <v:shape id="_x0000_i1050" type="#_x0000_t75" style="width:17.25pt;height:18.75pt" o:ole="">
            <v:imagedata r:id="rId39" o:title=""/>
          </v:shape>
          <o:OLEObject Type="Embed" ProgID="Equation.DSMT4" ShapeID="_x0000_i1050" DrawAspect="Content" ObjectID="_1605966911" r:id="rId40"/>
        </w:object>
      </w:r>
      <w:r w:rsidRPr="009B50C8">
        <w:rPr>
          <w:rPrChange w:id="2587" w:author="Пользователь Windows" w:date="2018-12-10T15:25:00Z">
            <w:rPr/>
          </w:rPrChange>
        </w:rPr>
        <w:t xml:space="preserve"> жорсткості зв’язків</w:t>
      </w:r>
      <w:r w:rsidRPr="009B50C8">
        <w:rPr>
          <w:position w:val="-16"/>
          <w:rPrChange w:id="2588" w:author="Пользователь Windows" w:date="2018-12-10T15:25:00Z">
            <w:rPr>
              <w:position w:val="-16"/>
            </w:rPr>
          </w:rPrChange>
        </w:rPr>
        <w:object w:dxaOrig="260" w:dyaOrig="420">
          <v:shape id="_x0000_i1051" type="#_x0000_t75" style="width:12.75pt;height:21pt" o:ole="">
            <v:imagedata r:id="rId41" o:title=""/>
          </v:shape>
          <o:OLEObject Type="Embed" ProgID="Equation.DSMT4" ShapeID="_x0000_i1051" DrawAspect="Content" ObjectID="_1605966912" r:id="rId42"/>
        </w:object>
      </w:r>
      <w:r w:rsidRPr="009B50C8">
        <w:rPr>
          <w:rPrChange w:id="2589" w:author="Пользователь Windows" w:date="2018-12-10T15:25:00Z">
            <w:rPr/>
          </w:rPrChange>
        </w:rPr>
        <w:t xml:space="preserve">, переміщення </w:t>
      </w:r>
      <w:r w:rsidRPr="009B50C8">
        <w:rPr>
          <w:position w:val="-12"/>
          <w:rPrChange w:id="2590" w:author="Пользователь Windows" w:date="2018-12-10T15:25:00Z">
            <w:rPr>
              <w:position w:val="-12"/>
            </w:rPr>
          </w:rPrChange>
        </w:rPr>
        <w:object w:dxaOrig="460" w:dyaOrig="380">
          <v:shape id="_x0000_i1052" type="#_x0000_t75" style="width:23.25pt;height:18.75pt" o:ole="">
            <v:imagedata r:id="rId31" o:title=""/>
          </v:shape>
          <o:OLEObject Type="Embed" ProgID="Equation.DSMT4" ShapeID="_x0000_i1052" DrawAspect="Content" ObjectID="_1605966913" r:id="rId43"/>
        </w:object>
      </w:r>
      <w:r w:rsidRPr="009B50C8">
        <w:rPr>
          <w:rPrChange w:id="2591" w:author="Пользователь Windows" w:date="2018-12-10T15:25:00Z">
            <w:rPr/>
          </w:rPrChange>
        </w:rPr>
        <w:t xml:space="preserve"> </w:t>
      </w:r>
      <w:r w:rsidRPr="009B50C8">
        <w:rPr>
          <w:position w:val="-16"/>
          <w:rPrChange w:id="2592" w:author="Пользователь Windows" w:date="2018-12-10T15:25:00Z">
            <w:rPr>
              <w:position w:val="-16"/>
            </w:rPr>
          </w:rPrChange>
        </w:rPr>
        <w:object w:dxaOrig="460" w:dyaOrig="420">
          <v:shape id="_x0000_i1053" type="#_x0000_t75" style="width:23.25pt;height:21pt" o:ole="">
            <v:imagedata r:id="rId44" o:title=""/>
          </v:shape>
          <o:OLEObject Type="Embed" ProgID="Equation.DSMT4" ShapeID="_x0000_i1053" DrawAspect="Content" ObjectID="_1605966914" r:id="rId45"/>
        </w:object>
      </w:r>
      <w:r w:rsidRPr="009B50C8">
        <w:rPr>
          <w:rPrChange w:id="2593" w:author="Пользователь Windows" w:date="2018-12-10T15:25:00Z">
            <w:rPr/>
          </w:rPrChange>
        </w:rPr>
        <w:t xml:space="preserve"> неможливо. Як наслідок, для складання розрахункових схем механічної частини електроприводу необхідно приведення всіх параметрів елементів кінематичного ланцюга до однієї розрахункової швидкості. Зазвичай найбільшу зручність представляє приведення їх до швидкості двигуна, тому</w:t>
      </w:r>
      <w:r w:rsidR="00970765" w:rsidRPr="009B50C8">
        <w:rPr>
          <w:rPrChange w:id="2594" w:author="Пользователь Windows" w:date="2018-12-10T15:25:00Z">
            <w:rPr/>
          </w:rPrChange>
        </w:rPr>
        <w:t xml:space="preserve"> воно використовується у подальших розрахунках</w:t>
      </w:r>
      <w:r w:rsidRPr="009B50C8">
        <w:rPr>
          <w:rPrChange w:id="2595" w:author="Пользователь Windows" w:date="2018-12-10T15:25:00Z">
            <w:rPr/>
          </w:rPrChange>
        </w:rPr>
        <w:t xml:space="preserve">. Однак слід мати на увазі можливість приведення до швидкості будь-якого елементу. Зокрема, при вирішенні ряду завдань виявляється корисним приведення до швидкості механізму, особливо при поступальному русі його </w:t>
      </w:r>
      <w:r w:rsidR="00970765" w:rsidRPr="009B50C8">
        <w:rPr>
          <w:rPrChange w:id="2596" w:author="Пользователь Windows" w:date="2018-12-10T15:25:00Z">
            <w:rPr/>
          </w:rPrChange>
        </w:rPr>
        <w:t xml:space="preserve">робочого </w:t>
      </w:r>
      <w:r w:rsidRPr="009B50C8">
        <w:rPr>
          <w:rPrChange w:id="2597" w:author="Пользователь Windows" w:date="2018-12-10T15:25:00Z">
            <w:rPr/>
          </w:rPrChange>
        </w:rPr>
        <w:t>органу.</w:t>
      </w:r>
    </w:p>
    <w:p w:rsidR="00356875" w:rsidRPr="009B50C8" w:rsidRDefault="00356875" w:rsidP="00B7059C">
      <w:pPr>
        <w:pStyle w:val="1"/>
        <w:rPr>
          <w:ins w:id="2598" w:author="Пользователь Windows" w:date="2018-12-10T13:10:00Z"/>
          <w:rPrChange w:id="2599" w:author="Пользователь Windows" w:date="2018-12-10T15:25:00Z">
            <w:rPr>
              <w:ins w:id="2600" w:author="Пользователь Windows" w:date="2018-12-10T13:10:00Z"/>
            </w:rPr>
          </w:rPrChange>
        </w:rPr>
        <w:pPrChange w:id="2601" w:author="Пользователь Windows" w:date="2018-12-10T13:16:00Z">
          <w:pPr>
            <w:pStyle w:val="1"/>
          </w:pPr>
        </w:pPrChange>
      </w:pPr>
      <w:r w:rsidRPr="009B50C8">
        <w:rPr>
          <w:rPrChange w:id="2602" w:author="Пользователь Windows" w:date="2018-12-10T15:25:00Z">
            <w:rPr/>
          </w:rPrChange>
        </w:rPr>
        <w:t>Умовою відповідності наведеної розрахункової схеми реаль</w:t>
      </w:r>
      <w:r w:rsidR="00970765" w:rsidRPr="009B50C8">
        <w:rPr>
          <w:rPrChange w:id="2603" w:author="Пользователь Windows" w:date="2018-12-10T15:25:00Z">
            <w:rPr/>
          </w:rPrChange>
        </w:rPr>
        <w:t>ній механічній</w:t>
      </w:r>
      <w:r w:rsidRPr="009B50C8">
        <w:rPr>
          <w:rPrChange w:id="2604" w:author="Пользователь Windows" w:date="2018-12-10T15:25:00Z">
            <w:rPr/>
          </w:rPrChange>
        </w:rPr>
        <w:t xml:space="preserve"> системі є виконання закону збереження енергії. При приведенні необхідно забезпечити </w:t>
      </w:r>
      <w:r w:rsidR="00970765" w:rsidRPr="009B50C8">
        <w:rPr>
          <w:rPrChange w:id="2605" w:author="Пользователь Windows" w:date="2018-12-10T15:25:00Z">
            <w:rPr/>
          </w:rPrChange>
        </w:rPr>
        <w:t xml:space="preserve">виконання закону збереження </w:t>
      </w:r>
      <w:r w:rsidRPr="009B50C8">
        <w:rPr>
          <w:rPrChange w:id="2606" w:author="Пользователь Windows" w:date="2018-12-10T15:25:00Z">
            <w:rPr/>
          </w:rPrChange>
        </w:rPr>
        <w:t xml:space="preserve">збереження енергії системи, а також елементарної роботи всіх діючих в системі сил і моментів на можливих переміщеннях. Відповідно при приведенні моменту інерції елемента системи, що обертається зі швидкістю </w:t>
      </w:r>
      <w:r w:rsidRPr="009B50C8">
        <w:rPr>
          <w:position w:val="-12"/>
          <w:rPrChange w:id="2607" w:author="Пользователь Windows" w:date="2018-12-10T15:25:00Z">
            <w:rPr>
              <w:position w:val="-12"/>
            </w:rPr>
          </w:rPrChange>
        </w:rPr>
        <w:object w:dxaOrig="300" w:dyaOrig="380">
          <v:shape id="_x0000_i1054" type="#_x0000_t75" style="width:15pt;height:18.75pt" o:ole="">
            <v:imagedata r:id="rId46" o:title=""/>
          </v:shape>
          <o:OLEObject Type="Embed" ProgID="Equation.DSMT4" ShapeID="_x0000_i1054" DrawAspect="Content" ObjectID="_1605966915" r:id="rId47"/>
        </w:object>
      </w:r>
      <w:r w:rsidRPr="009B50C8">
        <w:rPr>
          <w:rPrChange w:id="2608" w:author="Пользователь Windows" w:date="2018-12-10T15:25:00Z">
            <w:rPr/>
          </w:rPrChange>
        </w:rPr>
        <w:t xml:space="preserve"> або маси, що поступально рухається зі швидкістю </w:t>
      </w:r>
      <w:r w:rsidRPr="009B50C8">
        <w:rPr>
          <w:position w:val="-16"/>
          <w:rPrChange w:id="2609" w:author="Пользователь Windows" w:date="2018-12-10T15:25:00Z">
            <w:rPr>
              <w:position w:val="-16"/>
            </w:rPr>
          </w:rPrChange>
        </w:rPr>
        <w:object w:dxaOrig="279" w:dyaOrig="420">
          <v:shape id="_x0000_i1055" type="#_x0000_t75" style="width:14.25pt;height:21pt" o:ole="">
            <v:imagedata r:id="rId48" o:title=""/>
          </v:shape>
          <o:OLEObject Type="Embed" ProgID="Equation.DSMT4" ShapeID="_x0000_i1055" DrawAspect="Content" ObjectID="_1605966916" r:id="rId49"/>
        </w:object>
      </w:r>
      <w:r w:rsidRPr="009B50C8">
        <w:rPr>
          <w:rPrChange w:id="2610" w:author="Пользователь Windows" w:date="2018-12-10T15:25:00Z">
            <w:rPr/>
          </w:rPrChange>
        </w:rPr>
        <w:t xml:space="preserve"> до розрахункової швидкості </w:t>
      </w:r>
      <w:r w:rsidRPr="009B50C8">
        <w:rPr>
          <w:position w:val="-12"/>
          <w:rPrChange w:id="2611" w:author="Пользователь Windows" w:date="2018-12-10T15:25:00Z">
            <w:rPr>
              <w:position w:val="-12"/>
            </w:rPr>
          </w:rPrChange>
        </w:rPr>
        <w:object w:dxaOrig="300" w:dyaOrig="380">
          <v:shape id="_x0000_i1056" type="#_x0000_t75" style="width:15pt;height:18.75pt" o:ole="">
            <v:imagedata r:id="rId46" o:title=""/>
          </v:shape>
          <o:OLEObject Type="Embed" ProgID="Equation.DSMT4" ShapeID="_x0000_i1056" DrawAspect="Content" ObjectID="_1605966917" r:id="rId50"/>
        </w:object>
      </w:r>
      <w:r w:rsidRPr="009B50C8">
        <w:rPr>
          <w:rPrChange w:id="2612" w:author="Пользователь Windows" w:date="2018-12-10T15:25:00Z">
            <w:rPr/>
          </w:rPrChange>
        </w:rPr>
        <w:t>необхідно щоб виконувались умови.</w:t>
      </w:r>
    </w:p>
    <w:p w:rsidR="00D36109" w:rsidRPr="009B50C8" w:rsidDel="00B7059C" w:rsidRDefault="00D36109" w:rsidP="00B7059C">
      <w:pPr>
        <w:pStyle w:val="1"/>
        <w:rPr>
          <w:del w:id="2613" w:author="Пользователь Windows" w:date="2018-12-10T13:12:00Z"/>
          <w:rPrChange w:id="2614" w:author="Пользователь Windows" w:date="2018-12-10T15:25:00Z">
            <w:rPr>
              <w:del w:id="2615" w:author="Пользователь Windows" w:date="2018-12-10T13:12:00Z"/>
            </w:rPr>
          </w:rPrChange>
        </w:rPr>
        <w:pPrChange w:id="2616" w:author="Пользователь Windows" w:date="2018-12-10T13:12:00Z">
          <w:pPr>
            <w:pStyle w:val="1"/>
          </w:pPr>
        </w:pPrChange>
      </w:pPr>
    </w:p>
    <w:p w:rsidR="00356875" w:rsidRPr="009B50C8" w:rsidRDefault="00356875" w:rsidP="0080206D">
      <w:pPr>
        <w:pStyle w:val="formula"/>
        <w:rPr>
          <w:rPrChange w:id="2617" w:author="Пользователь Windows" w:date="2018-12-10T15:25:00Z">
            <w:rPr/>
          </w:rPrChange>
        </w:rPr>
      </w:pPr>
      <w:r w:rsidRPr="009B50C8">
        <w:rPr>
          <w:rPrChange w:id="2618" w:author="Пользователь Windows" w:date="2018-12-10T15:25:00Z">
            <w:rPr/>
          </w:rPrChange>
        </w:rPr>
        <w:tab/>
      </w:r>
      <w:r w:rsidRPr="009B50C8">
        <w:rPr>
          <w:position w:val="-26"/>
          <w:rPrChange w:id="2619" w:author="Пользователь Windows" w:date="2018-12-10T15:25:00Z">
            <w:rPr>
              <w:position w:val="-26"/>
            </w:rPr>
          </w:rPrChange>
        </w:rPr>
        <w:object w:dxaOrig="3120" w:dyaOrig="780">
          <v:shape id="_x0000_i1057" type="#_x0000_t75" style="width:156pt;height:39pt" o:ole="">
            <v:imagedata r:id="rId51" o:title=""/>
          </v:shape>
          <o:OLEObject Type="Embed" ProgID="Equation.DSMT4" ShapeID="_x0000_i1057" DrawAspect="Content" ObjectID="_1605966918" r:id="rId52"/>
        </w:object>
      </w:r>
      <w:r w:rsidRPr="009B50C8">
        <w:rPr>
          <w:rPrChange w:id="2620" w:author="Пользователь Windows" w:date="2018-12-10T15:25:00Z">
            <w:rPr/>
          </w:rPrChange>
        </w:rPr>
        <w:tab/>
      </w:r>
      <w:r w:rsidRPr="009B50C8">
        <w:rPr>
          <w:rPrChange w:id="2621" w:author="Пользователь Windows" w:date="2018-12-10T15:25:00Z">
            <w:rPr/>
          </w:rPrChange>
        </w:rPr>
        <w:fldChar w:fldCharType="begin"/>
      </w:r>
      <w:r w:rsidRPr="009B50C8">
        <w:rPr>
          <w:rPrChange w:id="2622" w:author="Пользователь Windows" w:date="2018-12-10T15:25:00Z">
            <w:rPr/>
          </w:rPrChange>
        </w:rPr>
        <w:instrText xml:space="preserve"> MACROBUTTON MTPlaceRef \* MERGEFORMAT </w:instrText>
      </w:r>
      <w:r w:rsidRPr="009B50C8">
        <w:rPr>
          <w:rPrChange w:id="2623" w:author="Пользователь Windows" w:date="2018-12-10T15:25:00Z">
            <w:rPr/>
          </w:rPrChange>
        </w:rPr>
        <w:fldChar w:fldCharType="begin"/>
      </w:r>
      <w:r w:rsidRPr="009B50C8">
        <w:rPr>
          <w:rPrChange w:id="2624" w:author="Пользователь Windows" w:date="2018-12-10T15:25:00Z">
            <w:rPr/>
          </w:rPrChange>
        </w:rPr>
        <w:instrText xml:space="preserve"> SEQ MTEqn \h \* MERGEFORMAT </w:instrText>
      </w:r>
      <w:r w:rsidRPr="009B50C8">
        <w:rPr>
          <w:rPrChange w:id="2625" w:author="Пользователь Windows" w:date="2018-12-10T15:25:00Z">
            <w:rPr/>
          </w:rPrChange>
        </w:rPr>
        <w:fldChar w:fldCharType="end"/>
      </w:r>
      <w:r w:rsidRPr="009B50C8">
        <w:rPr>
          <w:rPrChange w:id="2626" w:author="Пользователь Windows" w:date="2018-12-10T15:25:00Z">
            <w:rPr/>
          </w:rPrChange>
        </w:rPr>
        <w:instrText>(</w:instrText>
      </w:r>
      <w:r w:rsidR="00FE34FF" w:rsidRPr="009B50C8">
        <w:rPr>
          <w:rPrChange w:id="2627" w:author="Пользователь Windows" w:date="2018-12-10T15:25:00Z">
            <w:rPr/>
          </w:rPrChange>
        </w:rPr>
        <w:fldChar w:fldCharType="begin"/>
      </w:r>
      <w:r w:rsidR="00FE34FF" w:rsidRPr="009B50C8">
        <w:rPr>
          <w:rPrChange w:id="2628" w:author="Пользователь Windows" w:date="2018-12-10T15:25:00Z">
            <w:rPr/>
          </w:rPrChange>
        </w:rPr>
        <w:instrText xml:space="preserve"> SEQ MTSec \c \* Arabic \* MERGEFORMAT </w:instrText>
      </w:r>
      <w:r w:rsidR="00FE34FF" w:rsidRPr="009B50C8">
        <w:rPr>
          <w:rPrChange w:id="2629" w:author="Пользователь Windows" w:date="2018-12-10T15:25:00Z">
            <w:rPr/>
          </w:rPrChange>
        </w:rPr>
        <w:fldChar w:fldCharType="separate"/>
      </w:r>
      <w:r w:rsidR="00914CB1">
        <w:rPr>
          <w:noProof/>
        </w:rPr>
        <w:instrText>2</w:instrText>
      </w:r>
      <w:r w:rsidR="00FE34FF" w:rsidRPr="009B50C8">
        <w:rPr>
          <w:noProof/>
          <w:rPrChange w:id="2630" w:author="Пользователь Windows" w:date="2018-12-10T15:25:00Z">
            <w:rPr>
              <w:noProof/>
            </w:rPr>
          </w:rPrChange>
        </w:rPr>
        <w:fldChar w:fldCharType="end"/>
      </w:r>
      <w:r w:rsidRPr="009B50C8">
        <w:rPr>
          <w:rPrChange w:id="2631" w:author="Пользователь Windows" w:date="2018-12-10T15:25:00Z">
            <w:rPr/>
          </w:rPrChange>
        </w:rPr>
        <w:instrText>.</w:instrText>
      </w:r>
      <w:r w:rsidR="00FE34FF" w:rsidRPr="009B50C8">
        <w:rPr>
          <w:rPrChange w:id="2632" w:author="Пользователь Windows" w:date="2018-12-10T15:25:00Z">
            <w:rPr/>
          </w:rPrChange>
        </w:rPr>
        <w:fldChar w:fldCharType="begin"/>
      </w:r>
      <w:r w:rsidR="00FE34FF" w:rsidRPr="009B50C8">
        <w:rPr>
          <w:rPrChange w:id="2633" w:author="Пользователь Windows" w:date="2018-12-10T15:25:00Z">
            <w:rPr/>
          </w:rPrChange>
        </w:rPr>
        <w:instrText xml:space="preserve"> SEQ MTEqn \c \* Arabic \* MERGEFORMAT </w:instrText>
      </w:r>
      <w:r w:rsidR="00FE34FF" w:rsidRPr="009B50C8">
        <w:rPr>
          <w:rPrChange w:id="2634" w:author="Пользователь Windows" w:date="2018-12-10T15:25:00Z">
            <w:rPr/>
          </w:rPrChange>
        </w:rPr>
        <w:fldChar w:fldCharType="separate"/>
      </w:r>
      <w:r w:rsidR="00914CB1">
        <w:rPr>
          <w:noProof/>
        </w:rPr>
        <w:instrText>2</w:instrText>
      </w:r>
      <w:r w:rsidR="00FE34FF" w:rsidRPr="009B50C8">
        <w:rPr>
          <w:noProof/>
          <w:rPrChange w:id="2635" w:author="Пользователь Windows" w:date="2018-12-10T15:25:00Z">
            <w:rPr>
              <w:noProof/>
            </w:rPr>
          </w:rPrChange>
        </w:rPr>
        <w:fldChar w:fldCharType="end"/>
      </w:r>
      <w:r w:rsidRPr="009B50C8">
        <w:rPr>
          <w:rPrChange w:id="2636" w:author="Пользователь Windows" w:date="2018-12-10T15:25:00Z">
            <w:rPr/>
          </w:rPrChange>
        </w:rPr>
        <w:instrText>)</w:instrText>
      </w:r>
      <w:r w:rsidRPr="009B50C8">
        <w:rPr>
          <w:rPrChange w:id="2637" w:author="Пользователь Windows" w:date="2018-12-10T15:25:00Z">
            <w:rPr/>
          </w:rPrChange>
        </w:rPr>
        <w:fldChar w:fldCharType="end"/>
      </w:r>
    </w:p>
    <w:p w:rsidR="00356875" w:rsidRPr="009B50C8" w:rsidRDefault="00356875" w:rsidP="0080206D">
      <w:pPr>
        <w:pStyle w:val="formula"/>
        <w:rPr>
          <w:ins w:id="2638" w:author="Пользователь Windows" w:date="2018-12-10T13:10:00Z"/>
          <w:rPrChange w:id="2639" w:author="Пользователь Windows" w:date="2018-12-10T15:25:00Z">
            <w:rPr>
              <w:ins w:id="2640" w:author="Пользователь Windows" w:date="2018-12-10T13:10:00Z"/>
            </w:rPr>
          </w:rPrChange>
        </w:rPr>
      </w:pPr>
      <w:r w:rsidRPr="009B50C8">
        <w:rPr>
          <w:rPrChange w:id="2641" w:author="Пользователь Windows" w:date="2018-12-10T15:25:00Z">
            <w:rPr/>
          </w:rPrChange>
        </w:rPr>
        <w:tab/>
      </w:r>
      <w:r w:rsidRPr="009B50C8">
        <w:rPr>
          <w:position w:val="-26"/>
          <w:rPrChange w:id="2642" w:author="Пользователь Windows" w:date="2018-12-10T15:25:00Z">
            <w:rPr>
              <w:position w:val="-26"/>
            </w:rPr>
          </w:rPrChange>
        </w:rPr>
        <w:object w:dxaOrig="3180" w:dyaOrig="780">
          <v:shape id="_x0000_i1058" type="#_x0000_t75" style="width:159pt;height:39pt" o:ole="">
            <v:imagedata r:id="rId53" o:title=""/>
          </v:shape>
          <o:OLEObject Type="Embed" ProgID="Equation.DSMT4" ShapeID="_x0000_i1058" DrawAspect="Content" ObjectID="_1605966919" r:id="rId54"/>
        </w:object>
      </w:r>
      <w:r w:rsidRPr="009B50C8">
        <w:rPr>
          <w:rPrChange w:id="2643" w:author="Пользователь Windows" w:date="2018-12-10T15:25:00Z">
            <w:rPr/>
          </w:rPrChange>
        </w:rPr>
        <w:tab/>
      </w:r>
      <w:r w:rsidRPr="009B50C8">
        <w:rPr>
          <w:rPrChange w:id="2644" w:author="Пользователь Windows" w:date="2018-12-10T15:25:00Z">
            <w:rPr/>
          </w:rPrChange>
        </w:rPr>
        <w:fldChar w:fldCharType="begin"/>
      </w:r>
      <w:r w:rsidRPr="009B50C8">
        <w:rPr>
          <w:rPrChange w:id="2645" w:author="Пользователь Windows" w:date="2018-12-10T15:25:00Z">
            <w:rPr/>
          </w:rPrChange>
        </w:rPr>
        <w:instrText xml:space="preserve"> MACROBUTTON MTPlaceRef \* MERGEFORMAT </w:instrText>
      </w:r>
      <w:r w:rsidRPr="009B50C8">
        <w:rPr>
          <w:rPrChange w:id="2646" w:author="Пользователь Windows" w:date="2018-12-10T15:25:00Z">
            <w:rPr/>
          </w:rPrChange>
        </w:rPr>
        <w:fldChar w:fldCharType="begin"/>
      </w:r>
      <w:r w:rsidRPr="009B50C8">
        <w:rPr>
          <w:rPrChange w:id="2647" w:author="Пользователь Windows" w:date="2018-12-10T15:25:00Z">
            <w:rPr/>
          </w:rPrChange>
        </w:rPr>
        <w:instrText xml:space="preserve"> SEQ MTEqn \h \* MERGEFORMAT </w:instrText>
      </w:r>
      <w:r w:rsidRPr="009B50C8">
        <w:rPr>
          <w:rPrChange w:id="2648" w:author="Пользователь Windows" w:date="2018-12-10T15:25:00Z">
            <w:rPr/>
          </w:rPrChange>
        </w:rPr>
        <w:fldChar w:fldCharType="end"/>
      </w:r>
      <w:r w:rsidRPr="009B50C8">
        <w:rPr>
          <w:rPrChange w:id="2649" w:author="Пользователь Windows" w:date="2018-12-10T15:25:00Z">
            <w:rPr/>
          </w:rPrChange>
        </w:rPr>
        <w:instrText>(</w:instrText>
      </w:r>
      <w:r w:rsidR="00FE34FF" w:rsidRPr="009B50C8">
        <w:rPr>
          <w:rPrChange w:id="2650" w:author="Пользователь Windows" w:date="2018-12-10T15:25:00Z">
            <w:rPr/>
          </w:rPrChange>
        </w:rPr>
        <w:fldChar w:fldCharType="begin"/>
      </w:r>
      <w:r w:rsidR="00FE34FF" w:rsidRPr="009B50C8">
        <w:rPr>
          <w:rPrChange w:id="2651" w:author="Пользователь Windows" w:date="2018-12-10T15:25:00Z">
            <w:rPr/>
          </w:rPrChange>
        </w:rPr>
        <w:instrText xml:space="preserve"> SEQ MTSec \c \* Arabic \* MERGEFORMAT </w:instrText>
      </w:r>
      <w:r w:rsidR="00FE34FF" w:rsidRPr="009B50C8">
        <w:rPr>
          <w:rPrChange w:id="2652" w:author="Пользователь Windows" w:date="2018-12-10T15:25:00Z">
            <w:rPr/>
          </w:rPrChange>
        </w:rPr>
        <w:fldChar w:fldCharType="separate"/>
      </w:r>
      <w:r w:rsidR="00914CB1">
        <w:rPr>
          <w:noProof/>
        </w:rPr>
        <w:instrText>2</w:instrText>
      </w:r>
      <w:r w:rsidR="00FE34FF" w:rsidRPr="009B50C8">
        <w:rPr>
          <w:noProof/>
          <w:rPrChange w:id="2653" w:author="Пользователь Windows" w:date="2018-12-10T15:25:00Z">
            <w:rPr>
              <w:noProof/>
            </w:rPr>
          </w:rPrChange>
        </w:rPr>
        <w:fldChar w:fldCharType="end"/>
      </w:r>
      <w:r w:rsidRPr="009B50C8">
        <w:rPr>
          <w:rPrChange w:id="2654" w:author="Пользователь Windows" w:date="2018-12-10T15:25:00Z">
            <w:rPr/>
          </w:rPrChange>
        </w:rPr>
        <w:instrText>.</w:instrText>
      </w:r>
      <w:r w:rsidR="00FE34FF" w:rsidRPr="009B50C8">
        <w:rPr>
          <w:rPrChange w:id="2655" w:author="Пользователь Windows" w:date="2018-12-10T15:25:00Z">
            <w:rPr/>
          </w:rPrChange>
        </w:rPr>
        <w:fldChar w:fldCharType="begin"/>
      </w:r>
      <w:r w:rsidR="00FE34FF" w:rsidRPr="009B50C8">
        <w:rPr>
          <w:rPrChange w:id="2656" w:author="Пользователь Windows" w:date="2018-12-10T15:25:00Z">
            <w:rPr/>
          </w:rPrChange>
        </w:rPr>
        <w:instrText xml:space="preserve"> SEQ MTEqn \c \* Arabic \* MERGEFORMAT </w:instrText>
      </w:r>
      <w:r w:rsidR="00FE34FF" w:rsidRPr="009B50C8">
        <w:rPr>
          <w:rPrChange w:id="2657" w:author="Пользователь Windows" w:date="2018-12-10T15:25:00Z">
            <w:rPr/>
          </w:rPrChange>
        </w:rPr>
        <w:fldChar w:fldCharType="separate"/>
      </w:r>
      <w:r w:rsidR="00914CB1">
        <w:rPr>
          <w:noProof/>
        </w:rPr>
        <w:instrText>3</w:instrText>
      </w:r>
      <w:r w:rsidR="00FE34FF" w:rsidRPr="009B50C8">
        <w:rPr>
          <w:noProof/>
          <w:rPrChange w:id="2658" w:author="Пользователь Windows" w:date="2018-12-10T15:25:00Z">
            <w:rPr>
              <w:noProof/>
            </w:rPr>
          </w:rPrChange>
        </w:rPr>
        <w:fldChar w:fldCharType="end"/>
      </w:r>
      <w:r w:rsidRPr="009B50C8">
        <w:rPr>
          <w:rPrChange w:id="2659" w:author="Пользователь Windows" w:date="2018-12-10T15:25:00Z">
            <w:rPr/>
          </w:rPrChange>
        </w:rPr>
        <w:instrText>)</w:instrText>
      </w:r>
      <w:r w:rsidRPr="009B50C8">
        <w:rPr>
          <w:rPrChange w:id="2660" w:author="Пользователь Windows" w:date="2018-12-10T15:25:00Z">
            <w:rPr/>
          </w:rPrChange>
        </w:rPr>
        <w:fldChar w:fldCharType="end"/>
      </w:r>
    </w:p>
    <w:p w:rsidR="00D36109" w:rsidRPr="009B50C8" w:rsidDel="00B7059C" w:rsidRDefault="00D36109" w:rsidP="00B7059C">
      <w:pPr>
        <w:pStyle w:val="1"/>
        <w:rPr>
          <w:del w:id="2661" w:author="Пользователь Windows" w:date="2018-12-10T13:12:00Z"/>
          <w:rPrChange w:id="2662" w:author="Пользователь Windows" w:date="2018-12-10T15:25:00Z">
            <w:rPr>
              <w:del w:id="2663" w:author="Пользователь Windows" w:date="2018-12-10T13:12:00Z"/>
            </w:rPr>
          </w:rPrChange>
        </w:rPr>
        <w:pPrChange w:id="2664" w:author="Пользователь Windows" w:date="2018-12-10T13:16:00Z">
          <w:pPr>
            <w:pStyle w:val="formula"/>
          </w:pPr>
        </w:pPrChange>
      </w:pPr>
    </w:p>
    <w:p w:rsidR="00356875" w:rsidRPr="009B50C8" w:rsidRDefault="00356875" w:rsidP="00B7059C">
      <w:pPr>
        <w:pStyle w:val="1"/>
        <w:rPr>
          <w:ins w:id="2665" w:author="Пользователь Windows" w:date="2018-12-10T13:11:00Z"/>
          <w:rPrChange w:id="2666" w:author="Пользователь Windows" w:date="2018-12-10T15:25:00Z">
            <w:rPr>
              <w:ins w:id="2667" w:author="Пользователь Windows" w:date="2018-12-10T13:11:00Z"/>
            </w:rPr>
          </w:rPrChange>
        </w:rPr>
        <w:pPrChange w:id="2668" w:author="Пользователь Windows" w:date="2018-12-10T13:16:00Z">
          <w:pPr>
            <w:pStyle w:val="1"/>
          </w:pPr>
        </w:pPrChange>
      </w:pPr>
      <w:r w:rsidRPr="009B50C8">
        <w:rPr>
          <w:rPrChange w:id="2669" w:author="Пользователь Windows" w:date="2018-12-10T15:25:00Z">
            <w:rPr/>
          </w:rPrChange>
        </w:rPr>
        <w:t>Звідки отримаємо формули приведення</w:t>
      </w:r>
    </w:p>
    <w:p w:rsidR="00D36109" w:rsidRPr="009B50C8" w:rsidDel="00B7059C" w:rsidRDefault="00D36109" w:rsidP="00B7059C">
      <w:pPr>
        <w:pStyle w:val="1"/>
        <w:rPr>
          <w:del w:id="2670" w:author="Пользователь Windows" w:date="2018-12-10T13:12:00Z"/>
          <w:rPrChange w:id="2671" w:author="Пользователь Windows" w:date="2018-12-10T15:25:00Z">
            <w:rPr>
              <w:del w:id="2672" w:author="Пользователь Windows" w:date="2018-12-10T13:12:00Z"/>
            </w:rPr>
          </w:rPrChange>
        </w:rPr>
        <w:pPrChange w:id="2673" w:author="Пользователь Windows" w:date="2018-12-10T13:12:00Z">
          <w:pPr>
            <w:pStyle w:val="1"/>
          </w:pPr>
        </w:pPrChange>
      </w:pPr>
    </w:p>
    <w:p w:rsidR="00356875" w:rsidRPr="009B50C8" w:rsidRDefault="0080206D" w:rsidP="0080206D">
      <w:pPr>
        <w:pStyle w:val="formula"/>
        <w:rPr>
          <w:ins w:id="2674" w:author="Пользователь Windows" w:date="2018-12-10T13:11:00Z"/>
          <w:rPrChange w:id="2675" w:author="Пользователь Windows" w:date="2018-12-10T15:25:00Z">
            <w:rPr>
              <w:ins w:id="2676" w:author="Пользователь Windows" w:date="2018-12-10T13:11:00Z"/>
            </w:rPr>
          </w:rPrChange>
        </w:rPr>
      </w:pPr>
      <w:r w:rsidRPr="009B50C8">
        <w:rPr>
          <w:rPrChange w:id="2677" w:author="Пользователь Windows" w:date="2018-12-10T15:25:00Z">
            <w:rPr/>
          </w:rPrChange>
        </w:rPr>
        <w:tab/>
      </w:r>
      <w:r w:rsidR="00B528A3" w:rsidRPr="009B50C8">
        <w:rPr>
          <w:position w:val="-34"/>
          <w:rPrChange w:id="2678" w:author="Пользователь Windows" w:date="2018-12-10T15:25:00Z">
            <w:rPr>
              <w:position w:val="-34"/>
            </w:rPr>
          </w:rPrChange>
        </w:rPr>
        <w:object w:dxaOrig="2260" w:dyaOrig="780">
          <v:shape id="_x0000_i1059" type="#_x0000_t75" style="width:112.5pt;height:39pt" o:ole="">
            <v:imagedata r:id="rId55" o:title=""/>
          </v:shape>
          <o:OLEObject Type="Embed" ProgID="Equation.DSMT4" ShapeID="_x0000_i1059" DrawAspect="Content" ObjectID="_1605966920" r:id="rId56"/>
        </w:object>
      </w:r>
      <w:r w:rsidRPr="009B50C8">
        <w:rPr>
          <w:rPrChange w:id="2679" w:author="Пользователь Windows" w:date="2018-12-10T15:25:00Z">
            <w:rPr/>
          </w:rPrChange>
        </w:rPr>
        <w:tab/>
      </w:r>
      <w:r w:rsidR="00356875" w:rsidRPr="009B50C8">
        <w:rPr>
          <w:rPrChange w:id="2680" w:author="Пользователь Windows" w:date="2018-12-10T15:25:00Z">
            <w:rPr/>
          </w:rPrChange>
        </w:rPr>
        <w:t>(2.4)</w:t>
      </w:r>
    </w:p>
    <w:p w:rsidR="00D36109" w:rsidRPr="009B50C8" w:rsidDel="00B7059C" w:rsidRDefault="00D36109" w:rsidP="00B7059C">
      <w:pPr>
        <w:pStyle w:val="1"/>
        <w:rPr>
          <w:del w:id="2681" w:author="Пользователь Windows" w:date="2018-12-10T13:12:00Z"/>
          <w:rPrChange w:id="2682" w:author="Пользователь Windows" w:date="2018-12-10T15:25:00Z">
            <w:rPr>
              <w:del w:id="2683" w:author="Пользователь Windows" w:date="2018-12-10T13:12:00Z"/>
            </w:rPr>
          </w:rPrChange>
        </w:rPr>
        <w:pPrChange w:id="2684" w:author="Пользователь Windows" w:date="2018-12-10T13:16:00Z">
          <w:pPr>
            <w:pStyle w:val="formula"/>
          </w:pPr>
        </w:pPrChange>
      </w:pPr>
    </w:p>
    <w:p w:rsidR="00356875" w:rsidRPr="009B50C8" w:rsidRDefault="00356875" w:rsidP="00B7059C">
      <w:pPr>
        <w:pStyle w:val="1"/>
        <w:rPr>
          <w:rPrChange w:id="2685" w:author="Пользователь Windows" w:date="2018-12-10T15:25:00Z">
            <w:rPr/>
          </w:rPrChange>
        </w:rPr>
        <w:pPrChange w:id="2686" w:author="Пользователь Windows" w:date="2018-12-10T13:16:00Z">
          <w:pPr>
            <w:pStyle w:val="1"/>
          </w:pPr>
        </w:pPrChange>
      </w:pPr>
      <w:r w:rsidRPr="009B50C8">
        <w:rPr>
          <w:color w:val="000000"/>
          <w:rPrChange w:id="2687" w:author="Пользователь Windows" w:date="2018-12-10T15:25:00Z">
            <w:rPr>
              <w:color w:val="000000"/>
            </w:rPr>
          </w:rPrChange>
        </w:rPr>
        <w:t xml:space="preserve">де </w:t>
      </w:r>
      <w:r w:rsidRPr="009B50C8">
        <w:rPr>
          <w:position w:val="-12"/>
          <w:rPrChange w:id="2688" w:author="Пользователь Windows" w:date="2018-12-10T15:25:00Z">
            <w:rPr>
              <w:position w:val="-12"/>
            </w:rPr>
          </w:rPrChange>
        </w:rPr>
        <w:object w:dxaOrig="1300" w:dyaOrig="420">
          <v:shape id="_x0000_i1060" type="#_x0000_t75" style="width:65.25pt;height:21pt" o:ole="">
            <v:imagedata r:id="rId57" o:title=""/>
          </v:shape>
          <o:OLEObject Type="Embed" ProgID="Equation.DSMT4" ShapeID="_x0000_i1060" DrawAspect="Content" ObjectID="_1605966921" r:id="rId58"/>
        </w:object>
      </w:r>
      <w:r w:rsidR="003D23E5" w:rsidRPr="009B50C8">
        <w:rPr>
          <w:rPrChange w:id="2689" w:author="Пользователь Windows" w:date="2018-12-10T15:25:00Z">
            <w:rPr/>
          </w:rPrChange>
        </w:rPr>
        <w:t> </w:t>
      </w:r>
      <w:r w:rsidRPr="009B50C8">
        <w:rPr>
          <w:color w:val="000000"/>
          <w:rPrChange w:id="2690" w:author="Пользователь Windows" w:date="2018-12-10T15:25:00Z">
            <w:rPr>
              <w:color w:val="000000"/>
            </w:rPr>
          </w:rPrChange>
        </w:rPr>
        <w:t>—</w:t>
      </w:r>
      <w:r w:rsidR="003D23E5" w:rsidRPr="009B50C8">
        <w:rPr>
          <w:color w:val="000000"/>
          <w:rPrChange w:id="2691" w:author="Пользователь Windows" w:date="2018-12-10T15:25:00Z">
            <w:rPr>
              <w:color w:val="000000"/>
            </w:rPr>
          </w:rPrChange>
        </w:rPr>
        <w:t> </w:t>
      </w:r>
      <w:r w:rsidRPr="009B50C8">
        <w:rPr>
          <w:color w:val="000000"/>
          <w:rPrChange w:id="2692" w:author="Пользователь Windows" w:date="2018-12-10T15:25:00Z">
            <w:rPr>
              <w:color w:val="000000"/>
            </w:rPr>
          </w:rPrChange>
        </w:rPr>
        <w:t>відношення від валу приведення до i-го валу;</w:t>
      </w:r>
      <w:r w:rsidRPr="009B50C8">
        <w:rPr>
          <w:position w:val="-16"/>
          <w:rPrChange w:id="2693" w:author="Пользователь Windows" w:date="2018-12-10T15:25:00Z">
            <w:rPr>
              <w:position w:val="-16"/>
            </w:rPr>
          </w:rPrChange>
        </w:rPr>
        <w:object w:dxaOrig="1320" w:dyaOrig="460">
          <v:shape id="_x0000_i1061" type="#_x0000_t75" style="width:66pt;height:23.25pt" o:ole="">
            <v:imagedata r:id="rId59" o:title=""/>
          </v:shape>
          <o:OLEObject Type="Embed" ProgID="Equation.DSMT4" ShapeID="_x0000_i1061" DrawAspect="Content" ObjectID="_1605966922" r:id="rId60"/>
        </w:object>
      </w:r>
      <w:r w:rsidR="00BD551C" w:rsidRPr="009B50C8">
        <w:rPr>
          <w:rPrChange w:id="2694" w:author="Пользователь Windows" w:date="2018-12-10T15:25:00Z">
            <w:rPr/>
          </w:rPrChange>
        </w:rPr>
        <w:t> — </w:t>
      </w:r>
      <w:r w:rsidRPr="009B50C8">
        <w:rPr>
          <w:rPrChange w:id="2695" w:author="Пользователь Windows" w:date="2018-12-10T15:25:00Z">
            <w:rPr/>
          </w:rPrChange>
        </w:rPr>
        <w:t xml:space="preserve">радіус приведення до валу зі швидкістю </w:t>
      </w:r>
      <w:r w:rsidRPr="009B50C8">
        <w:rPr>
          <w:position w:val="-12"/>
          <w:rPrChange w:id="2696" w:author="Пользователь Windows" w:date="2018-12-10T15:25:00Z">
            <w:rPr>
              <w:position w:val="-12"/>
            </w:rPr>
          </w:rPrChange>
        </w:rPr>
        <w:object w:dxaOrig="340" w:dyaOrig="420">
          <v:shape id="_x0000_i1062" type="#_x0000_t75" style="width:17.25pt;height:21pt" o:ole="">
            <v:imagedata r:id="rId61" o:title=""/>
          </v:shape>
          <o:OLEObject Type="Embed" ProgID="Equation.DSMT4" ShapeID="_x0000_i1062" DrawAspect="Content" ObjectID="_1605966923" r:id="rId62"/>
        </w:object>
      </w:r>
      <w:del w:id="2697" w:author="Пользователь Windows" w:date="2018-12-10T13:11:00Z">
        <w:r w:rsidRPr="009B50C8" w:rsidDel="00B7059C">
          <w:rPr>
            <w:rPrChange w:id="2698" w:author="Пользователь Windows" w:date="2018-12-10T15:25:00Z">
              <w:rPr/>
            </w:rPrChange>
          </w:rPr>
          <w:delText>.</w:delText>
        </w:r>
      </w:del>
      <w:r w:rsidR="00F84A9B" w:rsidRPr="009B50C8">
        <w:rPr>
          <w:rPrChange w:id="2699" w:author="Пользователь Windows" w:date="2018-12-10T15:25:00Z">
            <w:rPr/>
          </w:rPrChange>
        </w:rPr>
        <w:t>[5]</w:t>
      </w:r>
      <w:ins w:id="2700" w:author="Пользователь Windows" w:date="2018-12-10T13:11:00Z">
        <w:r w:rsidR="00B7059C" w:rsidRPr="009B50C8">
          <w:rPr>
            <w:rPrChange w:id="2701" w:author="Пользователь Windows" w:date="2018-12-10T15:25:00Z">
              <w:rPr/>
            </w:rPrChange>
          </w:rPr>
          <w:t>.</w:t>
        </w:r>
      </w:ins>
    </w:p>
    <w:p w:rsidR="00356875" w:rsidRPr="009B50C8" w:rsidRDefault="007C7A21" w:rsidP="00BA73AE">
      <w:pPr>
        <w:pStyle w:val="Heading2"/>
        <w:rPr>
          <w:rPrChange w:id="2702" w:author="Пользователь Windows" w:date="2018-12-10T15:25:00Z">
            <w:rPr/>
          </w:rPrChange>
        </w:rPr>
      </w:pPr>
      <w:bookmarkStart w:id="2703" w:name="_Toc532218626"/>
      <w:r w:rsidRPr="009B50C8">
        <w:rPr>
          <w:rPrChange w:id="2704" w:author="Пользователь Windows" w:date="2018-12-10T15:25:00Z">
            <w:rPr/>
          </w:rPrChange>
        </w:rPr>
        <w:t>2.2</w:t>
      </w:r>
      <w:r w:rsidRPr="009B50C8">
        <w:rPr>
          <w:rPrChange w:id="2705" w:author="Пользователь Windows" w:date="2018-12-10T15:25:00Z">
            <w:rPr/>
          </w:rPrChange>
        </w:rPr>
        <w:tab/>
      </w:r>
      <w:r w:rsidR="00356875" w:rsidRPr="009B50C8">
        <w:rPr>
          <w:rPrChange w:id="2706" w:author="Пользователь Windows" w:date="2018-12-10T15:25:00Z">
            <w:rPr/>
          </w:rPrChange>
        </w:rPr>
        <w:t>Рівняння руху електроприводу</w:t>
      </w:r>
      <w:bookmarkEnd w:id="2703"/>
    </w:p>
    <w:p w:rsidR="00356875" w:rsidRPr="009B50C8" w:rsidRDefault="00356875" w:rsidP="00B7059C">
      <w:pPr>
        <w:pStyle w:val="1"/>
        <w:rPr>
          <w:rPrChange w:id="2707" w:author="Пользователь Windows" w:date="2018-12-10T15:25:00Z">
            <w:rPr/>
          </w:rPrChange>
        </w:rPr>
        <w:pPrChange w:id="2708" w:author="Пользователь Windows" w:date="2018-12-10T13:16:00Z">
          <w:pPr>
            <w:pStyle w:val="1"/>
          </w:pPr>
        </w:pPrChange>
      </w:pPr>
      <w:r w:rsidRPr="009B50C8">
        <w:rPr>
          <w:rPrChange w:id="2709" w:author="Пользователь Windows" w:date="2018-12-10T15:25:00Z">
            <w:rPr/>
          </w:rPrChange>
        </w:rPr>
        <w:t xml:space="preserve">Механічна частина електропривода являє собою систему твердих тіл, на рух яких накладено обмеження, які визначаються механічними зв'язками. Рівняння механічних зв'язків встановлюють співвідношення між переміщеннями в системі, а в тих випадках, коли задаються співвідношення між швидкостями її елементів, відповідні рівняння зв'язків зазвичай інтегруються. Число незалежних змінних - узагальнених координат, що визначають положення системи, - дорівнює числу ступенів свободи системи. Відомо, що найбільш загальною формою записи диференціальних рівнянь руху таких систем є рівняння руху в узагальнених </w:t>
      </w:r>
      <w:r w:rsidR="003D23E5" w:rsidRPr="009B50C8">
        <w:rPr>
          <w:rPrChange w:id="2710" w:author="Пользователь Windows" w:date="2018-12-10T15:25:00Z">
            <w:rPr/>
          </w:rPrChange>
        </w:rPr>
        <w:t>координатах (рівняння Лагранжа)</w:t>
      </w:r>
    </w:p>
    <w:p w:rsidR="00356875" w:rsidRPr="009B50C8" w:rsidRDefault="00356875" w:rsidP="000B18E7">
      <w:pPr>
        <w:pStyle w:val="formula"/>
        <w:rPr>
          <w:rPrChange w:id="2711" w:author="Пользователь Windows" w:date="2018-12-10T15:25:00Z">
            <w:rPr/>
          </w:rPrChange>
        </w:rPr>
        <w:pPrChange w:id="2712" w:author="Пользователь Windows" w:date="2018-12-10T14:17:00Z">
          <w:pPr>
            <w:pStyle w:val="MTDisplayEquation"/>
          </w:pPr>
        </w:pPrChange>
      </w:pPr>
      <w:r w:rsidRPr="009B50C8">
        <w:rPr>
          <w:rPrChange w:id="2713" w:author="Пользователь Windows" w:date="2018-12-10T15:25:00Z">
            <w:rPr/>
          </w:rPrChange>
        </w:rPr>
        <w:tab/>
      </w:r>
      <w:r w:rsidRPr="009B50C8">
        <w:rPr>
          <w:position w:val="-34"/>
          <w:rPrChange w:id="2714" w:author="Пользователь Windows" w:date="2018-12-10T15:25:00Z">
            <w:rPr>
              <w:position w:val="-34"/>
            </w:rPr>
          </w:rPrChange>
        </w:rPr>
        <w:object w:dxaOrig="2740" w:dyaOrig="820">
          <v:shape id="_x0000_i1063" type="#_x0000_t75" style="width:137.25pt;height:41.25pt" o:ole="">
            <v:imagedata r:id="rId63" o:title=""/>
          </v:shape>
          <o:OLEObject Type="Embed" ProgID="Equation.DSMT4" ShapeID="_x0000_i1063" DrawAspect="Content" ObjectID="_1605966924" r:id="rId64"/>
        </w:object>
      </w:r>
      <w:r w:rsidRPr="009B50C8">
        <w:rPr>
          <w:rPrChange w:id="2715" w:author="Пользователь Windows" w:date="2018-12-10T15:25:00Z">
            <w:rPr/>
          </w:rPrChange>
        </w:rPr>
        <w:tab/>
      </w:r>
      <w:r w:rsidRPr="009B50C8">
        <w:rPr>
          <w:rPrChange w:id="2716" w:author="Пользователь Windows" w:date="2018-12-10T15:25:00Z">
            <w:rPr/>
          </w:rPrChange>
        </w:rPr>
        <w:fldChar w:fldCharType="begin"/>
      </w:r>
      <w:r w:rsidRPr="009B50C8">
        <w:rPr>
          <w:rPrChange w:id="2717" w:author="Пользователь Windows" w:date="2018-12-10T15:25:00Z">
            <w:rPr/>
          </w:rPrChange>
        </w:rPr>
        <w:instrText xml:space="preserve"> MACROBUTTON MTPlaceRef \* MERGEFORMAT </w:instrText>
      </w:r>
      <w:r w:rsidRPr="009B50C8">
        <w:rPr>
          <w:rPrChange w:id="2718" w:author="Пользователь Windows" w:date="2018-12-10T15:25:00Z">
            <w:rPr/>
          </w:rPrChange>
        </w:rPr>
        <w:fldChar w:fldCharType="begin"/>
      </w:r>
      <w:r w:rsidRPr="009B50C8">
        <w:rPr>
          <w:rPrChange w:id="2719" w:author="Пользователь Windows" w:date="2018-12-10T15:25:00Z">
            <w:rPr/>
          </w:rPrChange>
        </w:rPr>
        <w:instrText xml:space="preserve"> SEQ MTEqn \h \* MERGEFORMAT </w:instrText>
      </w:r>
      <w:r w:rsidRPr="009B50C8">
        <w:rPr>
          <w:rPrChange w:id="2720" w:author="Пользователь Windows" w:date="2018-12-10T15:25:00Z">
            <w:rPr/>
          </w:rPrChange>
        </w:rPr>
        <w:fldChar w:fldCharType="end"/>
      </w:r>
      <w:r w:rsidRPr="009B50C8">
        <w:rPr>
          <w:rPrChange w:id="2721" w:author="Пользователь Windows" w:date="2018-12-10T15:25:00Z">
            <w:rPr/>
          </w:rPrChange>
        </w:rPr>
        <w:instrText>(</w:instrText>
      </w:r>
      <w:r w:rsidRPr="009B50C8">
        <w:rPr>
          <w:rPrChange w:id="2722" w:author="Пользователь Windows" w:date="2018-12-10T15:25:00Z">
            <w:rPr/>
          </w:rPrChange>
        </w:rPr>
        <w:fldChar w:fldCharType="begin"/>
      </w:r>
      <w:r w:rsidRPr="009B50C8">
        <w:rPr>
          <w:rPrChange w:id="2723" w:author="Пользователь Windows" w:date="2018-12-10T15:25:00Z">
            <w:rPr/>
          </w:rPrChange>
        </w:rPr>
        <w:instrText xml:space="preserve"> SEQ MTSec \c \* Arabic \* MERGEFORMAT </w:instrText>
      </w:r>
      <w:r w:rsidRPr="009B50C8">
        <w:rPr>
          <w:rPrChange w:id="2724" w:author="Пользователь Windows" w:date="2018-12-10T15:25:00Z">
            <w:rPr/>
          </w:rPrChange>
        </w:rPr>
        <w:fldChar w:fldCharType="separate"/>
      </w:r>
      <w:r w:rsidR="00914CB1">
        <w:rPr>
          <w:noProof/>
        </w:rPr>
        <w:instrText>2</w:instrText>
      </w:r>
      <w:r w:rsidRPr="009B50C8">
        <w:rPr>
          <w:rPrChange w:id="2725" w:author="Пользователь Windows" w:date="2018-12-10T15:25:00Z">
            <w:rPr/>
          </w:rPrChange>
        </w:rPr>
        <w:fldChar w:fldCharType="end"/>
      </w:r>
      <w:r w:rsidRPr="009B50C8">
        <w:rPr>
          <w:rPrChange w:id="2726" w:author="Пользователь Windows" w:date="2018-12-10T15:25:00Z">
            <w:rPr/>
          </w:rPrChange>
        </w:rPr>
        <w:instrText>.</w:instrText>
      </w:r>
      <w:r w:rsidRPr="009B50C8">
        <w:rPr>
          <w:rPrChange w:id="2727" w:author="Пользователь Windows" w:date="2018-12-10T15:25:00Z">
            <w:rPr/>
          </w:rPrChange>
        </w:rPr>
        <w:fldChar w:fldCharType="begin"/>
      </w:r>
      <w:r w:rsidRPr="009B50C8">
        <w:rPr>
          <w:rPrChange w:id="2728" w:author="Пользователь Windows" w:date="2018-12-10T15:25:00Z">
            <w:rPr/>
          </w:rPrChange>
        </w:rPr>
        <w:instrText xml:space="preserve"> SEQ MTEqn \c \* Arabic \* MERGEFORMAT </w:instrText>
      </w:r>
      <w:r w:rsidRPr="009B50C8">
        <w:rPr>
          <w:rPrChange w:id="2729" w:author="Пользователь Windows" w:date="2018-12-10T15:25:00Z">
            <w:rPr/>
          </w:rPrChange>
        </w:rPr>
        <w:fldChar w:fldCharType="separate"/>
      </w:r>
      <w:r w:rsidR="00914CB1">
        <w:rPr>
          <w:noProof/>
        </w:rPr>
        <w:instrText>4</w:instrText>
      </w:r>
      <w:r w:rsidRPr="009B50C8">
        <w:rPr>
          <w:rPrChange w:id="2730" w:author="Пользователь Windows" w:date="2018-12-10T15:25:00Z">
            <w:rPr/>
          </w:rPrChange>
        </w:rPr>
        <w:fldChar w:fldCharType="end"/>
      </w:r>
      <w:r w:rsidRPr="009B50C8">
        <w:rPr>
          <w:rPrChange w:id="2731" w:author="Пользователь Windows" w:date="2018-12-10T15:25:00Z">
            <w:rPr/>
          </w:rPrChange>
        </w:rPr>
        <w:instrText>)</w:instrText>
      </w:r>
      <w:r w:rsidRPr="009B50C8">
        <w:rPr>
          <w:rPrChange w:id="2732" w:author="Пользователь Windows" w:date="2018-12-10T15:25:00Z">
            <w:rPr/>
          </w:rPrChange>
        </w:rPr>
        <w:fldChar w:fldCharType="end"/>
      </w:r>
    </w:p>
    <w:p w:rsidR="00BD551C" w:rsidRPr="009B50C8" w:rsidRDefault="00EA46AF" w:rsidP="006960DB">
      <w:pPr>
        <w:pStyle w:val="diplomapictures"/>
        <w:rPr>
          <w:noProof w:val="0"/>
          <w:rPrChange w:id="2733" w:author="Пользователь Windows" w:date="2018-12-10T15:25:00Z">
            <w:rPr>
              <w:noProof w:val="0"/>
            </w:rPr>
          </w:rPrChange>
        </w:rPr>
        <w:pPrChange w:id="2734" w:author="Пользователь Windows" w:date="2018-12-10T15:00:00Z">
          <w:pPr>
            <w:pStyle w:val="diplomapictures"/>
          </w:pPr>
        </w:pPrChange>
      </w:pPr>
      <w:r w:rsidRPr="009B50C8">
        <w:rPr>
          <w:rPrChange w:id="2735" w:author="Пользователь Windows" w:date="2018-12-10T15:25:00Z">
            <w:rPr/>
          </w:rPrChange>
        </w:rPr>
        <w:object w:dxaOrig="14386" w:dyaOrig="7981">
          <v:shape id="_x0000_i1064" type="#_x0000_t75" style="width:467.25pt;height:259.5pt" o:ole="">
            <v:imagedata r:id="rId65" o:title=""/>
          </v:shape>
          <o:OLEObject Type="Embed" ProgID="Visio.Drawing.15" ShapeID="_x0000_i1064" DrawAspect="Content" ObjectID="_1605966925" r:id="rId66"/>
        </w:object>
      </w:r>
    </w:p>
    <w:p w:rsidR="00B7059C" w:rsidRPr="009B50C8" w:rsidRDefault="00510FCD" w:rsidP="006960DB">
      <w:pPr>
        <w:pStyle w:val="picturecaption"/>
        <w:rPr>
          <w:rPrChange w:id="2736" w:author="Пользователь Windows" w:date="2018-12-10T15:25:00Z">
            <w:rPr/>
          </w:rPrChange>
        </w:rPr>
        <w:pPrChange w:id="2737" w:author="Пользователь Windows" w:date="2018-12-10T15:00:00Z">
          <w:pPr>
            <w:pStyle w:val="diplomapictures"/>
          </w:pPr>
        </w:pPrChange>
      </w:pPr>
      <w:r w:rsidRPr="009B50C8">
        <w:rPr>
          <w:rPrChange w:id="2738" w:author="Пользователь Windows" w:date="2018-12-10T15:25:00Z">
            <w:rPr/>
          </w:rPrChange>
        </w:rPr>
        <w:t xml:space="preserve">Рисунок </w:t>
      </w:r>
      <w:ins w:id="2739" w:author="Пользователь Windows" w:date="2018-12-10T14:59:00Z">
        <w:r w:rsidR="006960DB" w:rsidRPr="009B50C8">
          <w:rPr>
            <w:rPrChange w:id="2740" w:author="Пользователь Windows" w:date="2018-12-10T15:25:00Z">
              <w:rPr/>
            </w:rPrChange>
          </w:rPr>
          <w:fldChar w:fldCharType="begin"/>
        </w:r>
        <w:r w:rsidR="006960DB" w:rsidRPr="009B50C8">
          <w:rPr>
            <w:rPrChange w:id="2741" w:author="Пользователь Windows" w:date="2018-12-10T15:25:00Z">
              <w:rPr/>
            </w:rPrChange>
          </w:rPr>
          <w:instrText xml:space="preserve"> STYLEREF 1 \s </w:instrText>
        </w:r>
      </w:ins>
      <w:r w:rsidR="006960DB" w:rsidRPr="009B50C8">
        <w:rPr>
          <w:rPrChange w:id="2742" w:author="Пользователь Windows" w:date="2018-12-10T15:25:00Z">
            <w:rPr/>
          </w:rPrChange>
        </w:rPr>
        <w:fldChar w:fldCharType="separate"/>
      </w:r>
      <w:r w:rsidR="00914CB1">
        <w:t>2</w:t>
      </w:r>
      <w:ins w:id="2743" w:author="Пользователь Windows" w:date="2018-12-10T14:59:00Z">
        <w:r w:rsidR="006960DB" w:rsidRPr="009B50C8">
          <w:rPr>
            <w:rPrChange w:id="2744" w:author="Пользователь Windows" w:date="2018-12-10T15:25:00Z">
              <w:rPr/>
            </w:rPrChange>
          </w:rPr>
          <w:fldChar w:fldCharType="end"/>
        </w:r>
        <w:r w:rsidR="006960DB" w:rsidRPr="009B50C8">
          <w:rPr>
            <w:rPrChange w:id="2745" w:author="Пользователь Windows" w:date="2018-12-10T15:25:00Z">
              <w:rPr/>
            </w:rPrChange>
          </w:rPr>
          <w:t>.</w:t>
        </w:r>
        <w:r w:rsidR="006960DB" w:rsidRPr="009B50C8">
          <w:rPr>
            <w:rPrChange w:id="2746" w:author="Пользователь Windows" w:date="2018-12-10T15:25:00Z">
              <w:rPr/>
            </w:rPrChange>
          </w:rPr>
          <w:fldChar w:fldCharType="begin"/>
        </w:r>
        <w:r w:rsidR="006960DB" w:rsidRPr="009B50C8">
          <w:rPr>
            <w:rPrChange w:id="2747" w:author="Пользователь Windows" w:date="2018-12-10T15:25:00Z">
              <w:rPr/>
            </w:rPrChange>
          </w:rPr>
          <w:instrText xml:space="preserve"> SEQ Figure \* ARABIC \s 1 </w:instrText>
        </w:r>
      </w:ins>
      <w:r w:rsidR="006960DB" w:rsidRPr="009B50C8">
        <w:rPr>
          <w:rPrChange w:id="2748" w:author="Пользователь Windows" w:date="2018-12-10T15:25:00Z">
            <w:rPr/>
          </w:rPrChange>
        </w:rPr>
        <w:fldChar w:fldCharType="separate"/>
      </w:r>
      <w:r w:rsidR="00914CB1">
        <w:t>2</w:t>
      </w:r>
      <w:ins w:id="2749" w:author="Пользователь Windows" w:date="2018-12-10T14:59:00Z">
        <w:r w:rsidR="006960DB" w:rsidRPr="009B50C8">
          <w:rPr>
            <w:rPrChange w:id="2750" w:author="Пользователь Windows" w:date="2018-12-10T15:25:00Z">
              <w:rPr/>
            </w:rPrChange>
          </w:rPr>
          <w:fldChar w:fldCharType="end"/>
        </w:r>
      </w:ins>
      <w:del w:id="2751" w:author="Пользователь Windows" w:date="2018-12-10T14:44:00Z">
        <w:r w:rsidR="00F2234E" w:rsidRPr="009B50C8" w:rsidDel="00204025">
          <w:rPr>
            <w:rPrChange w:id="2752" w:author="Пользователь Windows" w:date="2018-12-10T15:25:00Z">
              <w:rPr/>
            </w:rPrChange>
          </w:rPr>
          <w:fldChar w:fldCharType="begin"/>
        </w:r>
        <w:r w:rsidR="00F2234E" w:rsidRPr="009B50C8" w:rsidDel="00204025">
          <w:rPr>
            <w:rPrChange w:id="2753" w:author="Пользователь Windows" w:date="2018-12-10T15:25:00Z">
              <w:rPr/>
            </w:rPrChange>
          </w:rPr>
          <w:delInstrText xml:space="preserve"> STYLEREF 1 \s </w:delInstrText>
        </w:r>
        <w:r w:rsidR="00F2234E" w:rsidRPr="009B50C8" w:rsidDel="00204025">
          <w:rPr>
            <w:rPrChange w:id="2754" w:author="Пользователь Windows" w:date="2018-12-10T15:25:00Z">
              <w:rPr/>
            </w:rPrChange>
          </w:rPr>
          <w:fldChar w:fldCharType="separate"/>
        </w:r>
        <w:r w:rsidR="009D4FFD" w:rsidRPr="009B50C8" w:rsidDel="00204025">
          <w:rPr>
            <w:rPrChange w:id="2755" w:author="Пользователь Windows" w:date="2018-12-10T15:25:00Z">
              <w:rPr/>
            </w:rPrChange>
          </w:rPr>
          <w:delText>2</w:delText>
        </w:r>
        <w:r w:rsidR="00F2234E" w:rsidRPr="009B50C8" w:rsidDel="00204025">
          <w:rPr>
            <w:rPrChange w:id="2756" w:author="Пользователь Windows" w:date="2018-12-10T15:25:00Z">
              <w:rPr/>
            </w:rPrChange>
          </w:rPr>
          <w:fldChar w:fldCharType="end"/>
        </w:r>
        <w:r w:rsidR="00F2234E" w:rsidRPr="009B50C8" w:rsidDel="00204025">
          <w:rPr>
            <w:rPrChange w:id="2757" w:author="Пользователь Windows" w:date="2018-12-10T15:25:00Z">
              <w:rPr/>
            </w:rPrChange>
          </w:rPr>
          <w:delText>.</w:delText>
        </w:r>
        <w:r w:rsidR="00F2234E" w:rsidRPr="009B50C8" w:rsidDel="00204025">
          <w:rPr>
            <w:rPrChange w:id="2758" w:author="Пользователь Windows" w:date="2018-12-10T15:25:00Z">
              <w:rPr/>
            </w:rPrChange>
          </w:rPr>
          <w:fldChar w:fldCharType="begin"/>
        </w:r>
        <w:r w:rsidR="00F2234E" w:rsidRPr="009B50C8" w:rsidDel="00204025">
          <w:rPr>
            <w:rPrChange w:id="2759" w:author="Пользователь Windows" w:date="2018-12-10T15:25:00Z">
              <w:rPr/>
            </w:rPrChange>
          </w:rPr>
          <w:delInstrText xml:space="preserve"> SEQ Figure \* ARABIC \s 1 </w:delInstrText>
        </w:r>
        <w:r w:rsidR="00F2234E" w:rsidRPr="009B50C8" w:rsidDel="00204025">
          <w:rPr>
            <w:rPrChange w:id="2760" w:author="Пользователь Windows" w:date="2018-12-10T15:25:00Z">
              <w:rPr/>
            </w:rPrChange>
          </w:rPr>
          <w:fldChar w:fldCharType="separate"/>
        </w:r>
        <w:r w:rsidR="009D4FFD" w:rsidRPr="009B50C8" w:rsidDel="00204025">
          <w:rPr>
            <w:rPrChange w:id="2761" w:author="Пользователь Windows" w:date="2018-12-10T15:25:00Z">
              <w:rPr/>
            </w:rPrChange>
          </w:rPr>
          <w:delText>2</w:delText>
        </w:r>
        <w:r w:rsidR="00F2234E" w:rsidRPr="009B50C8" w:rsidDel="00204025">
          <w:rPr>
            <w:rPrChange w:id="2762" w:author="Пользователь Windows" w:date="2018-12-10T15:25:00Z">
              <w:rPr/>
            </w:rPrChange>
          </w:rPr>
          <w:fldChar w:fldCharType="end"/>
        </w:r>
      </w:del>
      <w:del w:id="2763" w:author="Пользователь Windows" w:date="2018-12-08T09:09:00Z">
        <w:r w:rsidR="005A1E82" w:rsidRPr="009B50C8" w:rsidDel="0040770A">
          <w:rPr>
            <w:rPrChange w:id="2764" w:author="Пользователь Windows" w:date="2018-12-10T15:25:00Z">
              <w:rPr/>
            </w:rPrChange>
          </w:rPr>
          <w:fldChar w:fldCharType="begin"/>
        </w:r>
        <w:r w:rsidR="005A1E82" w:rsidRPr="009B50C8" w:rsidDel="0040770A">
          <w:rPr>
            <w:rPrChange w:id="2765" w:author="Пользователь Windows" w:date="2018-12-10T15:25:00Z">
              <w:rPr/>
            </w:rPrChange>
          </w:rPr>
          <w:delInstrText xml:space="preserve"> STYLEREF 1 \s </w:delInstrText>
        </w:r>
        <w:r w:rsidR="005A1E82" w:rsidRPr="009B50C8" w:rsidDel="0040770A">
          <w:rPr>
            <w:rPrChange w:id="2766" w:author="Пользователь Windows" w:date="2018-12-10T15:25:00Z">
              <w:rPr/>
            </w:rPrChange>
          </w:rPr>
          <w:fldChar w:fldCharType="separate"/>
        </w:r>
        <w:r w:rsidR="005A1E82" w:rsidRPr="009B50C8" w:rsidDel="0040770A">
          <w:rPr>
            <w:rPrChange w:id="2767" w:author="Пользователь Windows" w:date="2018-12-10T15:25:00Z">
              <w:rPr/>
            </w:rPrChange>
          </w:rPr>
          <w:delText>2</w:delText>
        </w:r>
        <w:r w:rsidR="005A1E82" w:rsidRPr="009B50C8" w:rsidDel="0040770A">
          <w:rPr>
            <w:rPrChange w:id="2768" w:author="Пользователь Windows" w:date="2018-12-10T15:25:00Z">
              <w:rPr/>
            </w:rPrChange>
          </w:rPr>
          <w:fldChar w:fldCharType="end"/>
        </w:r>
        <w:r w:rsidR="005A1E82" w:rsidRPr="009B50C8" w:rsidDel="0040770A">
          <w:rPr>
            <w:rPrChange w:id="2769" w:author="Пользователь Windows" w:date="2018-12-10T15:25:00Z">
              <w:rPr/>
            </w:rPrChange>
          </w:rPr>
          <w:delText>.</w:delText>
        </w:r>
        <w:r w:rsidR="005A1E82" w:rsidRPr="009B50C8" w:rsidDel="0040770A">
          <w:rPr>
            <w:rPrChange w:id="2770" w:author="Пользователь Windows" w:date="2018-12-10T15:25:00Z">
              <w:rPr/>
            </w:rPrChange>
          </w:rPr>
          <w:fldChar w:fldCharType="begin"/>
        </w:r>
        <w:r w:rsidR="005A1E82" w:rsidRPr="009B50C8" w:rsidDel="0040770A">
          <w:rPr>
            <w:rPrChange w:id="2771" w:author="Пользователь Windows" w:date="2018-12-10T15:25:00Z">
              <w:rPr/>
            </w:rPrChange>
          </w:rPr>
          <w:delInstrText xml:space="preserve"> SEQ Figure \* ARABIC \s 1 </w:delInstrText>
        </w:r>
        <w:r w:rsidR="005A1E82" w:rsidRPr="009B50C8" w:rsidDel="0040770A">
          <w:rPr>
            <w:rPrChange w:id="2772" w:author="Пользователь Windows" w:date="2018-12-10T15:25:00Z">
              <w:rPr/>
            </w:rPrChange>
          </w:rPr>
          <w:fldChar w:fldCharType="separate"/>
        </w:r>
        <w:r w:rsidR="005A1E82" w:rsidRPr="009B50C8" w:rsidDel="0040770A">
          <w:rPr>
            <w:rPrChange w:id="2773" w:author="Пользователь Windows" w:date="2018-12-10T15:25:00Z">
              <w:rPr/>
            </w:rPrChange>
          </w:rPr>
          <w:delText>2</w:delText>
        </w:r>
        <w:r w:rsidR="005A1E82" w:rsidRPr="009B50C8" w:rsidDel="0040770A">
          <w:rPr>
            <w:rPrChange w:id="2774" w:author="Пользователь Windows" w:date="2018-12-10T15:25:00Z">
              <w:rPr/>
            </w:rPrChange>
          </w:rPr>
          <w:fldChar w:fldCharType="end"/>
        </w:r>
      </w:del>
      <w:del w:id="2775" w:author="Пользователь Windows" w:date="2018-12-08T00:36:00Z">
        <w:r w:rsidR="00D81C83" w:rsidRPr="009B50C8" w:rsidDel="00D81C83">
          <w:rPr>
            <w:rPrChange w:id="2776" w:author="Пользователь Windows" w:date="2018-12-10T15:25:00Z">
              <w:rPr/>
            </w:rPrChange>
          </w:rPr>
          <w:fldChar w:fldCharType="begin"/>
        </w:r>
        <w:r w:rsidR="00D81C83" w:rsidRPr="009B50C8" w:rsidDel="00D81C83">
          <w:rPr>
            <w:rPrChange w:id="2777" w:author="Пользователь Windows" w:date="2018-12-10T15:25:00Z">
              <w:rPr/>
            </w:rPrChange>
          </w:rPr>
          <w:delInstrText xml:space="preserve"> STYLEREF 1 \s </w:delInstrText>
        </w:r>
        <w:r w:rsidR="00D81C83" w:rsidRPr="009B50C8" w:rsidDel="00D81C83">
          <w:rPr>
            <w:rPrChange w:id="2778" w:author="Пользователь Windows" w:date="2018-12-10T15:25:00Z">
              <w:rPr/>
            </w:rPrChange>
          </w:rPr>
          <w:fldChar w:fldCharType="separate"/>
        </w:r>
        <w:r w:rsidR="00D81C83" w:rsidRPr="009B50C8" w:rsidDel="00D81C83">
          <w:rPr>
            <w:rPrChange w:id="2779" w:author="Пользователь Windows" w:date="2018-12-10T15:25:00Z">
              <w:rPr/>
            </w:rPrChange>
          </w:rPr>
          <w:delText>2</w:delText>
        </w:r>
        <w:r w:rsidR="00D81C83" w:rsidRPr="009B50C8" w:rsidDel="00D81C83">
          <w:rPr>
            <w:rPrChange w:id="2780" w:author="Пользователь Windows" w:date="2018-12-10T15:25:00Z">
              <w:rPr/>
            </w:rPrChange>
          </w:rPr>
          <w:fldChar w:fldCharType="end"/>
        </w:r>
        <w:r w:rsidR="00D81C83" w:rsidRPr="009B50C8" w:rsidDel="00D81C83">
          <w:rPr>
            <w:rPrChange w:id="2781" w:author="Пользователь Windows" w:date="2018-12-10T15:25:00Z">
              <w:rPr/>
            </w:rPrChange>
          </w:rPr>
          <w:delText>.</w:delText>
        </w:r>
        <w:r w:rsidR="00D81C83" w:rsidRPr="009B50C8" w:rsidDel="00D81C83">
          <w:rPr>
            <w:rPrChange w:id="2782" w:author="Пользователь Windows" w:date="2018-12-10T15:25:00Z">
              <w:rPr/>
            </w:rPrChange>
          </w:rPr>
          <w:fldChar w:fldCharType="begin"/>
        </w:r>
        <w:r w:rsidR="00D81C83" w:rsidRPr="009B50C8" w:rsidDel="00D81C83">
          <w:rPr>
            <w:rPrChange w:id="2783" w:author="Пользователь Windows" w:date="2018-12-10T15:25:00Z">
              <w:rPr/>
            </w:rPrChange>
          </w:rPr>
          <w:delInstrText xml:space="preserve"> SEQ Figure \* ARABIC \s 1 </w:delInstrText>
        </w:r>
        <w:r w:rsidR="00D81C83" w:rsidRPr="009B50C8" w:rsidDel="00D81C83">
          <w:rPr>
            <w:rPrChange w:id="2784" w:author="Пользователь Windows" w:date="2018-12-10T15:25:00Z">
              <w:rPr/>
            </w:rPrChange>
          </w:rPr>
          <w:fldChar w:fldCharType="separate"/>
        </w:r>
        <w:r w:rsidR="00D81C83" w:rsidRPr="009B50C8" w:rsidDel="00D81C83">
          <w:rPr>
            <w:rPrChange w:id="2785" w:author="Пользователь Windows" w:date="2018-12-10T15:25:00Z">
              <w:rPr/>
            </w:rPrChange>
          </w:rPr>
          <w:delText>2</w:delText>
        </w:r>
        <w:r w:rsidR="00D81C83" w:rsidRPr="009B50C8" w:rsidDel="00D81C83">
          <w:rPr>
            <w:rPrChange w:id="2786" w:author="Пользователь Windows" w:date="2018-12-10T15:25:00Z">
              <w:rPr/>
            </w:rPrChange>
          </w:rPr>
          <w:fldChar w:fldCharType="end"/>
        </w:r>
      </w:del>
      <w:del w:id="2787" w:author="Пользователь Windows" w:date="2018-12-08T00:31:00Z">
        <w:r w:rsidRPr="009B50C8" w:rsidDel="00510FCD">
          <w:rPr>
            <w:rPrChange w:id="2788" w:author="Пользователь Windows" w:date="2018-12-10T15:25:00Z">
              <w:rPr/>
            </w:rPrChange>
          </w:rPr>
          <w:fldChar w:fldCharType="begin"/>
        </w:r>
        <w:r w:rsidRPr="009B50C8" w:rsidDel="00510FCD">
          <w:rPr>
            <w:rPrChange w:id="2789" w:author="Пользователь Windows" w:date="2018-12-10T15:25:00Z">
              <w:rPr/>
            </w:rPrChange>
          </w:rPr>
          <w:delInstrText xml:space="preserve"> STYLEREF 1 \s </w:delInstrText>
        </w:r>
        <w:r w:rsidRPr="009B50C8" w:rsidDel="00510FCD">
          <w:rPr>
            <w:rPrChange w:id="2790" w:author="Пользователь Windows" w:date="2018-12-10T15:25:00Z">
              <w:rPr/>
            </w:rPrChange>
          </w:rPr>
          <w:fldChar w:fldCharType="separate"/>
        </w:r>
        <w:r w:rsidRPr="009B50C8" w:rsidDel="00510FCD">
          <w:rPr>
            <w:rPrChange w:id="2791" w:author="Пользователь Windows" w:date="2018-12-10T15:25:00Z">
              <w:rPr/>
            </w:rPrChange>
          </w:rPr>
          <w:delText>2</w:delText>
        </w:r>
        <w:r w:rsidRPr="009B50C8" w:rsidDel="00510FCD">
          <w:rPr>
            <w:rPrChange w:id="2792" w:author="Пользователь Windows" w:date="2018-12-10T15:25:00Z">
              <w:rPr/>
            </w:rPrChange>
          </w:rPr>
          <w:fldChar w:fldCharType="end"/>
        </w:r>
        <w:r w:rsidRPr="009B50C8" w:rsidDel="00510FCD">
          <w:rPr>
            <w:rPrChange w:id="2793" w:author="Пользователь Windows" w:date="2018-12-10T15:25:00Z">
              <w:rPr/>
            </w:rPrChange>
          </w:rPr>
          <w:delText>.</w:delText>
        </w:r>
        <w:r w:rsidRPr="009B50C8" w:rsidDel="00510FCD">
          <w:rPr>
            <w:rPrChange w:id="2794" w:author="Пользователь Windows" w:date="2018-12-10T15:25:00Z">
              <w:rPr/>
            </w:rPrChange>
          </w:rPr>
          <w:fldChar w:fldCharType="begin"/>
        </w:r>
        <w:r w:rsidRPr="009B50C8" w:rsidDel="00510FCD">
          <w:rPr>
            <w:rPrChange w:id="2795" w:author="Пользователь Windows" w:date="2018-12-10T15:25:00Z">
              <w:rPr/>
            </w:rPrChange>
          </w:rPr>
          <w:delInstrText xml:space="preserve"> SEQ Figure \* ARABIC \s 1 </w:delInstrText>
        </w:r>
        <w:r w:rsidRPr="009B50C8" w:rsidDel="00510FCD">
          <w:rPr>
            <w:rPrChange w:id="2796" w:author="Пользователь Windows" w:date="2018-12-10T15:25:00Z">
              <w:rPr/>
            </w:rPrChange>
          </w:rPr>
          <w:fldChar w:fldCharType="separate"/>
        </w:r>
        <w:r w:rsidRPr="009B50C8" w:rsidDel="00510FCD">
          <w:rPr>
            <w:rPrChange w:id="2797" w:author="Пользователь Windows" w:date="2018-12-10T15:25:00Z">
              <w:rPr/>
            </w:rPrChange>
          </w:rPr>
          <w:delText>2</w:delText>
        </w:r>
        <w:r w:rsidRPr="009B50C8" w:rsidDel="00510FCD">
          <w:rPr>
            <w:rPrChange w:id="2798" w:author="Пользователь Windows" w:date="2018-12-10T15:25:00Z">
              <w:rPr/>
            </w:rPrChange>
          </w:rPr>
          <w:fldChar w:fldCharType="end"/>
        </w:r>
      </w:del>
      <w:r w:rsidR="003B70E2" w:rsidRPr="009B50C8">
        <w:rPr>
          <w:rPrChange w:id="2799" w:author="Пользователь Windows" w:date="2018-12-10T15:25:00Z">
            <w:rPr/>
          </w:rPrChange>
        </w:rPr>
        <w:t xml:space="preserve"> — Вихідна </w:t>
      </w:r>
      <w:r w:rsidR="009076BD" w:rsidRPr="009B50C8">
        <w:rPr>
          <w:rPrChange w:id="2800" w:author="Пользователь Windows" w:date="2018-12-10T15:25:00Z">
            <w:rPr/>
          </w:rPrChange>
        </w:rPr>
        <w:t>розрахункова</w:t>
      </w:r>
      <w:r w:rsidR="003B70E2" w:rsidRPr="009B50C8">
        <w:rPr>
          <w:rPrChange w:id="2801" w:author="Пользователь Windows" w:date="2018-12-10T15:25:00Z">
            <w:rPr/>
          </w:rPrChange>
        </w:rPr>
        <w:t xml:space="preserve"> схема механічної частини</w:t>
      </w:r>
    </w:p>
    <w:p w:rsidR="00356875" w:rsidRPr="009B50C8" w:rsidRDefault="00356875" w:rsidP="00B7059C">
      <w:pPr>
        <w:pStyle w:val="1"/>
        <w:rPr>
          <w:lang w:eastAsia="ru-RU"/>
          <w:rPrChange w:id="2802" w:author="Пользователь Windows" w:date="2018-12-10T15:25:00Z">
            <w:rPr>
              <w:lang w:eastAsia="ru-RU"/>
            </w:rPr>
          </w:rPrChange>
        </w:rPr>
        <w:pPrChange w:id="2803" w:author="Пользователь Windows" w:date="2018-12-10T13:16:00Z">
          <w:pPr>
            <w:pStyle w:val="1"/>
            <w:ind w:firstLine="0"/>
          </w:pPr>
        </w:pPrChange>
      </w:pPr>
      <w:r w:rsidRPr="009B50C8">
        <w:rPr>
          <w:lang w:eastAsia="ru-RU"/>
          <w:rPrChange w:id="2804" w:author="Пользователь Windows" w:date="2018-12-10T15:25:00Z">
            <w:rPr>
              <w:lang w:eastAsia="ru-RU"/>
            </w:rPr>
          </w:rPrChange>
        </w:rPr>
        <w:t xml:space="preserve">де </w:t>
      </w:r>
      <w:r w:rsidRPr="009B50C8">
        <w:rPr>
          <w:position w:val="-12"/>
          <w:lang w:eastAsia="ru-RU"/>
          <w:rPrChange w:id="2805" w:author="Пользователь Windows" w:date="2018-12-10T15:25:00Z">
            <w:rPr>
              <w:position w:val="-12"/>
              <w:lang w:eastAsia="ru-RU"/>
            </w:rPr>
          </w:rPrChange>
        </w:rPr>
        <w:object w:dxaOrig="440" w:dyaOrig="420">
          <v:shape id="_x0000_i1065" type="#_x0000_t75" style="width:21.75pt;height:21pt" o:ole="">
            <v:imagedata r:id="rId67" o:title=""/>
          </v:shape>
          <o:OLEObject Type="Embed" ProgID="Equation.DSMT4" ShapeID="_x0000_i1065" DrawAspect="Content" ObjectID="_1605966926" r:id="rId68"/>
        </w:object>
      </w:r>
      <w:r w:rsidRPr="009B50C8">
        <w:rPr>
          <w:lang w:eastAsia="ru-RU"/>
          <w:rPrChange w:id="2806" w:author="Пользователь Windows" w:date="2018-12-10T15:25:00Z">
            <w:rPr>
              <w:lang w:eastAsia="ru-RU"/>
            </w:rPr>
          </w:rPrChange>
        </w:rPr>
        <w:t xml:space="preserve"> — запас кінетичної енергії системи, виражений через узагальнені </w:t>
      </w:r>
      <w:r w:rsidR="009076BD" w:rsidRPr="009B50C8">
        <w:rPr>
          <w:lang w:eastAsia="ru-RU"/>
          <w:rPrChange w:id="2807" w:author="Пользователь Windows" w:date="2018-12-10T15:25:00Z">
            <w:rPr>
              <w:lang w:eastAsia="ru-RU"/>
            </w:rPr>
          </w:rPrChange>
        </w:rPr>
        <w:t>координати</w:t>
      </w:r>
      <w:r w:rsidRPr="009B50C8">
        <w:rPr>
          <w:lang w:eastAsia="ru-RU"/>
          <w:rPrChange w:id="2808" w:author="Пользователь Windows" w:date="2018-12-10T15:25:00Z">
            <w:rPr>
              <w:lang w:eastAsia="ru-RU"/>
            </w:rPr>
          </w:rPrChange>
        </w:rPr>
        <w:t xml:space="preserve"> узагальненої швидкості;</w:t>
      </w:r>
      <w:r w:rsidRPr="009B50C8">
        <w:rPr>
          <w:position w:val="-12"/>
          <w:lang w:eastAsia="ru-RU"/>
          <w:rPrChange w:id="2809" w:author="Пользователь Windows" w:date="2018-12-10T15:25:00Z">
            <w:rPr>
              <w:position w:val="-12"/>
              <w:lang w:eastAsia="ru-RU"/>
            </w:rPr>
          </w:rPrChange>
        </w:rPr>
        <w:object w:dxaOrig="360" w:dyaOrig="420">
          <v:shape id="_x0000_i1066" type="#_x0000_t75" style="width:18.75pt;height:21pt" o:ole="">
            <v:imagedata r:id="rId69" o:title=""/>
          </v:shape>
          <o:OLEObject Type="Embed" ProgID="Equation.DSMT4" ShapeID="_x0000_i1066" DrawAspect="Content" ObjectID="_1605966927" r:id="rId70"/>
        </w:object>
      </w:r>
      <w:r w:rsidR="003D23E5" w:rsidRPr="009B50C8">
        <w:rPr>
          <w:lang w:eastAsia="ru-RU"/>
          <w:rPrChange w:id="2810" w:author="Пользователь Windows" w:date="2018-12-10T15:25:00Z">
            <w:rPr>
              <w:lang w:eastAsia="ru-RU"/>
            </w:rPr>
          </w:rPrChange>
        </w:rPr>
        <w:t> </w:t>
      </w:r>
      <w:r w:rsidRPr="009B50C8">
        <w:rPr>
          <w:lang w:eastAsia="ru-RU"/>
          <w:rPrChange w:id="2811" w:author="Пользователь Windows" w:date="2018-12-10T15:25:00Z">
            <w:rPr>
              <w:lang w:eastAsia="ru-RU"/>
            </w:rPr>
          </w:rPrChange>
        </w:rPr>
        <w:t>—</w:t>
      </w:r>
      <w:r w:rsidR="003D23E5" w:rsidRPr="009B50C8">
        <w:rPr>
          <w:rPrChange w:id="2812" w:author="Пользователь Windows" w:date="2018-12-10T15:25:00Z">
            <w:rPr/>
          </w:rPrChange>
        </w:rPr>
        <w:t> </w:t>
      </w:r>
      <w:r w:rsidRPr="009B50C8">
        <w:rPr>
          <w:lang w:eastAsia="ru-RU"/>
          <w:rPrChange w:id="2813" w:author="Пользователь Windows" w:date="2018-12-10T15:25:00Z">
            <w:rPr>
              <w:lang w:eastAsia="ru-RU"/>
            </w:rPr>
          </w:rPrChange>
        </w:rPr>
        <w:t>узагальнення сила, яка визначається сумою елементарних робіт всіх діючих сил на можливому перемішені або</w:t>
      </w:r>
    </w:p>
    <w:p w:rsidR="00356875" w:rsidRPr="009B50C8" w:rsidRDefault="00356875" w:rsidP="000B18E7">
      <w:pPr>
        <w:pStyle w:val="formula"/>
        <w:rPr>
          <w:rPrChange w:id="2814" w:author="Пользователь Windows" w:date="2018-12-10T15:25:00Z">
            <w:rPr/>
          </w:rPrChange>
        </w:rPr>
      </w:pPr>
      <w:r w:rsidRPr="009B50C8">
        <w:rPr>
          <w:rPrChange w:id="2815" w:author="Пользователь Windows" w:date="2018-12-10T15:25:00Z">
            <w:rPr/>
          </w:rPrChange>
        </w:rPr>
        <w:tab/>
      </w:r>
      <w:r w:rsidR="000B18E7" w:rsidRPr="009B50C8">
        <w:rPr>
          <w:position w:val="-34"/>
          <w:rPrChange w:id="2816" w:author="Пользователь Windows" w:date="2018-12-10T15:25:00Z">
            <w:rPr>
              <w:position w:val="-34"/>
            </w:rPr>
          </w:rPrChange>
        </w:rPr>
        <w:object w:dxaOrig="2560" w:dyaOrig="820">
          <v:shape id="_x0000_i1071" type="#_x0000_t75" style="width:128.25pt;height:41.25pt" o:ole="">
            <v:imagedata r:id="rId71" o:title=""/>
          </v:shape>
          <o:OLEObject Type="Embed" ProgID="Equation.DSMT4" ShapeID="_x0000_i1071" DrawAspect="Content" ObjectID="_1605966928" r:id="rId72"/>
        </w:object>
      </w:r>
      <w:r w:rsidRPr="009B50C8">
        <w:rPr>
          <w:rPrChange w:id="2817" w:author="Пользователь Windows" w:date="2018-12-10T15:25:00Z">
            <w:rPr/>
          </w:rPrChange>
        </w:rPr>
        <w:tab/>
      </w:r>
      <w:r w:rsidRPr="009B50C8">
        <w:rPr>
          <w:rPrChange w:id="2818" w:author="Пользователь Windows" w:date="2018-12-10T15:25:00Z">
            <w:rPr/>
          </w:rPrChange>
        </w:rPr>
        <w:fldChar w:fldCharType="begin"/>
      </w:r>
      <w:r w:rsidRPr="009B50C8">
        <w:rPr>
          <w:rPrChange w:id="2819" w:author="Пользователь Windows" w:date="2018-12-10T15:25:00Z">
            <w:rPr/>
          </w:rPrChange>
        </w:rPr>
        <w:instrText xml:space="preserve"> MACROBUTTON MTPlaceRef \* MERGEFORMAT </w:instrText>
      </w:r>
      <w:r w:rsidRPr="009B50C8">
        <w:rPr>
          <w:rPrChange w:id="2820" w:author="Пользователь Windows" w:date="2018-12-10T15:25:00Z">
            <w:rPr/>
          </w:rPrChange>
        </w:rPr>
        <w:fldChar w:fldCharType="begin"/>
      </w:r>
      <w:r w:rsidRPr="009B50C8">
        <w:rPr>
          <w:rPrChange w:id="2821" w:author="Пользователь Windows" w:date="2018-12-10T15:25:00Z">
            <w:rPr/>
          </w:rPrChange>
        </w:rPr>
        <w:instrText xml:space="preserve"> SEQ MTEqn \h \* MERGEFORMAT </w:instrText>
      </w:r>
      <w:r w:rsidRPr="009B50C8">
        <w:rPr>
          <w:rPrChange w:id="2822" w:author="Пользователь Windows" w:date="2018-12-10T15:25:00Z">
            <w:rPr/>
          </w:rPrChange>
        </w:rPr>
        <w:fldChar w:fldCharType="end"/>
      </w:r>
      <w:r w:rsidRPr="009B50C8">
        <w:rPr>
          <w:rPrChange w:id="2823" w:author="Пользователь Windows" w:date="2018-12-10T15:25:00Z">
            <w:rPr/>
          </w:rPrChange>
        </w:rPr>
        <w:instrText>(</w:instrText>
      </w:r>
      <w:r w:rsidRPr="009B50C8">
        <w:rPr>
          <w:rPrChange w:id="2824" w:author="Пользователь Windows" w:date="2018-12-10T15:25:00Z">
            <w:rPr/>
          </w:rPrChange>
        </w:rPr>
        <w:fldChar w:fldCharType="begin"/>
      </w:r>
      <w:r w:rsidRPr="009B50C8">
        <w:rPr>
          <w:rPrChange w:id="2825" w:author="Пользователь Windows" w:date="2018-12-10T15:25:00Z">
            <w:rPr/>
          </w:rPrChange>
        </w:rPr>
        <w:instrText xml:space="preserve"> SEQ MTSec \c \* Arabic \* MERGEFORMAT </w:instrText>
      </w:r>
      <w:r w:rsidRPr="009B50C8">
        <w:rPr>
          <w:rPrChange w:id="2826" w:author="Пользователь Windows" w:date="2018-12-10T15:25:00Z">
            <w:rPr/>
          </w:rPrChange>
        </w:rPr>
        <w:fldChar w:fldCharType="separate"/>
      </w:r>
      <w:r w:rsidR="00914CB1">
        <w:rPr>
          <w:noProof/>
        </w:rPr>
        <w:instrText>2</w:instrText>
      </w:r>
      <w:r w:rsidRPr="009B50C8">
        <w:rPr>
          <w:rPrChange w:id="2827" w:author="Пользователь Windows" w:date="2018-12-10T15:25:00Z">
            <w:rPr/>
          </w:rPrChange>
        </w:rPr>
        <w:fldChar w:fldCharType="end"/>
      </w:r>
      <w:r w:rsidRPr="009B50C8">
        <w:rPr>
          <w:rPrChange w:id="2828" w:author="Пользователь Windows" w:date="2018-12-10T15:25:00Z">
            <w:rPr/>
          </w:rPrChange>
        </w:rPr>
        <w:instrText>.</w:instrText>
      </w:r>
      <w:r w:rsidRPr="009B50C8">
        <w:rPr>
          <w:rPrChange w:id="2829" w:author="Пользователь Windows" w:date="2018-12-10T15:25:00Z">
            <w:rPr/>
          </w:rPrChange>
        </w:rPr>
        <w:fldChar w:fldCharType="begin"/>
      </w:r>
      <w:r w:rsidRPr="009B50C8">
        <w:rPr>
          <w:rPrChange w:id="2830" w:author="Пользователь Windows" w:date="2018-12-10T15:25:00Z">
            <w:rPr/>
          </w:rPrChange>
        </w:rPr>
        <w:instrText xml:space="preserve"> SEQ MTEqn \c \* Arabic \* MERGEFORMAT </w:instrText>
      </w:r>
      <w:r w:rsidRPr="009B50C8">
        <w:rPr>
          <w:rPrChange w:id="2831" w:author="Пользователь Windows" w:date="2018-12-10T15:25:00Z">
            <w:rPr/>
          </w:rPrChange>
        </w:rPr>
        <w:fldChar w:fldCharType="separate"/>
      </w:r>
      <w:r w:rsidR="00914CB1">
        <w:rPr>
          <w:noProof/>
        </w:rPr>
        <w:instrText>5</w:instrText>
      </w:r>
      <w:r w:rsidRPr="009B50C8">
        <w:rPr>
          <w:rPrChange w:id="2832" w:author="Пользователь Windows" w:date="2018-12-10T15:25:00Z">
            <w:rPr/>
          </w:rPrChange>
        </w:rPr>
        <w:fldChar w:fldCharType="end"/>
      </w:r>
      <w:r w:rsidRPr="009B50C8">
        <w:rPr>
          <w:rPrChange w:id="2833" w:author="Пользователь Windows" w:date="2018-12-10T15:25:00Z">
            <w:rPr/>
          </w:rPrChange>
        </w:rPr>
        <w:instrText>)</w:instrText>
      </w:r>
      <w:r w:rsidRPr="009B50C8">
        <w:rPr>
          <w:rPrChange w:id="2834" w:author="Пользователь Windows" w:date="2018-12-10T15:25:00Z">
            <w:rPr/>
          </w:rPrChange>
        </w:rPr>
        <w:fldChar w:fldCharType="end"/>
      </w:r>
    </w:p>
    <w:p w:rsidR="00356875" w:rsidRPr="009B50C8" w:rsidRDefault="004C586B" w:rsidP="00B7059C">
      <w:pPr>
        <w:pStyle w:val="figure"/>
        <w:rPr>
          <w:rPrChange w:id="2835" w:author="Пользователь Windows" w:date="2018-12-10T15:25:00Z">
            <w:rPr/>
          </w:rPrChange>
        </w:rPr>
        <w:pPrChange w:id="2836" w:author="Пользователь Windows" w:date="2018-12-10T13:18:00Z">
          <w:pPr>
            <w:pStyle w:val="1"/>
            <w:ind w:firstLine="0"/>
          </w:pPr>
        </w:pPrChange>
      </w:pPr>
      <w:r w:rsidRPr="009B50C8">
        <w:rPr>
          <w:rPrChange w:id="2837" w:author="Пользователь Windows" w:date="2018-12-10T15:25:00Z">
            <w:rPr/>
          </w:rPrChange>
        </w:rPr>
        <w:t>д</w:t>
      </w:r>
      <w:r w:rsidR="00356875" w:rsidRPr="009B50C8">
        <w:rPr>
          <w:rPrChange w:id="2838" w:author="Пользователь Windows" w:date="2018-12-10T15:25:00Z">
            <w:rPr/>
          </w:rPrChange>
        </w:rPr>
        <w:t xml:space="preserve">е </w:t>
      </w:r>
      <w:r w:rsidR="00356875" w:rsidRPr="009B50C8">
        <w:rPr>
          <w:position w:val="-4"/>
          <w:rPrChange w:id="2839" w:author="Пользователь Windows" w:date="2018-12-10T15:25:00Z">
            <w:rPr>
              <w:position w:val="-4"/>
            </w:rPr>
          </w:rPrChange>
        </w:rPr>
        <w:object w:dxaOrig="240" w:dyaOrig="279">
          <v:shape id="_x0000_i1069" type="#_x0000_t75" style="width:12pt;height:14.25pt" o:ole="">
            <v:imagedata r:id="rId73" o:title=""/>
          </v:shape>
          <o:OLEObject Type="Embed" ProgID="Equation.DSMT4" ShapeID="_x0000_i1069" DrawAspect="Content" ObjectID="_1605966929" r:id="rId74"/>
        </w:object>
      </w:r>
      <w:r w:rsidR="00356875" w:rsidRPr="009B50C8">
        <w:rPr>
          <w:rPrChange w:id="2840" w:author="Пользователь Windows" w:date="2018-12-10T15:25:00Z">
            <w:rPr/>
          </w:rPrChange>
        </w:rPr>
        <w:t xml:space="preserve"> — функція Лагранжа; </w:t>
      </w:r>
      <w:r w:rsidR="00356875" w:rsidRPr="009B50C8">
        <w:rPr>
          <w:position w:val="-10"/>
          <w:rPrChange w:id="2841" w:author="Пользователь Windows" w:date="2018-12-10T15:25:00Z">
            <w:rPr>
              <w:position w:val="-10"/>
            </w:rPr>
          </w:rPrChange>
        </w:rPr>
        <w:object w:dxaOrig="340" w:dyaOrig="360">
          <v:shape id="_x0000_i1070" type="#_x0000_t75" style="width:17.25pt;height:18.75pt" o:ole="">
            <v:imagedata r:id="rId75" o:title=""/>
          </v:shape>
          <o:OLEObject Type="Embed" ProgID="Equation.DSMT4" ShapeID="_x0000_i1070" DrawAspect="Content" ObjectID="_1605966930" r:id="rId76"/>
        </w:object>
      </w:r>
      <w:r w:rsidR="00356875" w:rsidRPr="009B50C8">
        <w:rPr>
          <w:rPrChange w:id="2842" w:author="Пользователь Windows" w:date="2018-12-10T15:25:00Z">
            <w:rPr/>
          </w:rPrChange>
        </w:rPr>
        <w:t>— узагальнена сила, що визначається сумою елементарних робіт на можливому переміщенні;</w:t>
      </w:r>
    </w:p>
    <w:p w:rsidR="00356875" w:rsidRPr="009B50C8" w:rsidRDefault="00356875" w:rsidP="00B7059C">
      <w:pPr>
        <w:pStyle w:val="1"/>
        <w:rPr>
          <w:rPrChange w:id="2843" w:author="Пользователь Windows" w:date="2018-12-10T15:25:00Z">
            <w:rPr/>
          </w:rPrChange>
        </w:rPr>
        <w:pPrChange w:id="2844" w:author="Пользователь Windows" w:date="2018-12-10T13:16:00Z">
          <w:pPr>
            <w:pStyle w:val="1"/>
          </w:pPr>
        </w:pPrChange>
      </w:pPr>
      <w:r w:rsidRPr="009B50C8">
        <w:rPr>
          <w:rPrChange w:id="2845" w:author="Пользователь Windows" w:date="2018-12-10T15:25:00Z">
            <w:rPr/>
          </w:rPrChange>
        </w:rPr>
        <w:t xml:space="preserve">Функція Лагранжа являє собою різницю кінетичної </w:t>
      </w:r>
      <w:r w:rsidRPr="009B50C8">
        <w:rPr>
          <w:position w:val="-12"/>
          <w:rPrChange w:id="2846" w:author="Пользователь Windows" w:date="2018-12-10T15:25:00Z">
            <w:rPr>
              <w:position w:val="-12"/>
            </w:rPr>
          </w:rPrChange>
        </w:rPr>
        <w:object w:dxaOrig="440" w:dyaOrig="420">
          <v:shape id="_x0000_i1067" type="#_x0000_t75" style="width:21.75pt;height:21pt" o:ole="">
            <v:imagedata r:id="rId77" o:title=""/>
          </v:shape>
          <o:OLEObject Type="Embed" ProgID="Equation.DSMT4" ShapeID="_x0000_i1067" DrawAspect="Content" ObjectID="_1605966931" r:id="rId78"/>
        </w:object>
      </w:r>
      <w:r w:rsidRPr="009B50C8">
        <w:rPr>
          <w:rPrChange w:id="2847" w:author="Пользователь Windows" w:date="2018-12-10T15:25:00Z">
            <w:rPr/>
          </w:rPrChange>
        </w:rPr>
        <w:t>та потенційної</w:t>
      </w:r>
      <w:r w:rsidRPr="009B50C8">
        <w:rPr>
          <w:position w:val="-12"/>
          <w:rPrChange w:id="2848" w:author="Пользователь Windows" w:date="2018-12-10T15:25:00Z">
            <w:rPr>
              <w:position w:val="-12"/>
            </w:rPr>
          </w:rPrChange>
        </w:rPr>
        <w:object w:dxaOrig="440" w:dyaOrig="420">
          <v:shape id="_x0000_i1068" type="#_x0000_t75" style="width:21.75pt;height:21pt" o:ole="">
            <v:imagedata r:id="rId79" o:title=""/>
          </v:shape>
          <o:OLEObject Type="Embed" ProgID="Equation.DSMT4" ShapeID="_x0000_i1068" DrawAspect="Content" ObjectID="_1605966932" r:id="rId80"/>
        </w:object>
      </w:r>
      <w:r w:rsidRPr="009B50C8">
        <w:rPr>
          <w:rPrChange w:id="2849" w:author="Пользователь Windows" w:date="2018-12-10T15:25:00Z">
            <w:rPr/>
          </w:rPrChange>
        </w:rPr>
        <w:t>енергій системи.</w:t>
      </w:r>
    </w:p>
    <w:p w:rsidR="00356875" w:rsidRPr="009B50C8" w:rsidRDefault="00356875" w:rsidP="00B7059C">
      <w:pPr>
        <w:pStyle w:val="1"/>
        <w:rPr>
          <w:rPrChange w:id="2850" w:author="Пользователь Windows" w:date="2018-12-10T15:25:00Z">
            <w:rPr/>
          </w:rPrChange>
        </w:rPr>
        <w:pPrChange w:id="2851" w:author="Пользователь Windows" w:date="2018-12-10T13:16:00Z">
          <w:pPr>
            <w:pStyle w:val="1"/>
          </w:pPr>
        </w:pPrChange>
      </w:pPr>
      <w:r w:rsidRPr="009B50C8">
        <w:rPr>
          <w:rPrChange w:id="2852" w:author="Пользователь Windows" w:date="2018-12-10T15:25:00Z">
            <w:rPr/>
          </w:rPrChange>
        </w:rPr>
        <w:t xml:space="preserve">У якості узагальнених координат можуть бути прийняті як різні кутові, так і лінійні переміщення в системі. Тому при математичному описі динаміки механічної частини приводу за допомогою рівнянь Лагранжа попереднього приведення її елементів до однієї швидкості не потрібно. Однак, як було зазначено, до виконання операції приведення в більшості випадків неможливо кількісно зіставляти між собою різні маси системи </w:t>
      </w:r>
      <w:del w:id="2853" w:author="Пользователь Windows" w:date="2018-12-08T00:30:00Z">
        <w:r w:rsidR="003D23E5" w:rsidRPr="009B50C8" w:rsidDel="00510FCD">
          <w:rPr>
            <w:rPrChange w:id="2854" w:author="Пользователь Windows" w:date="2018-12-10T15:25:00Z">
              <w:rPr/>
            </w:rPrChange>
          </w:rPr>
          <w:delText>(</w:delText>
        </w:r>
      </w:del>
      <w:r w:rsidR="003D23E5" w:rsidRPr="009B50C8">
        <w:rPr>
          <w:rPrChange w:id="2855" w:author="Пользователь Windows" w:date="2018-12-10T15:25:00Z">
            <w:rPr/>
          </w:rPrChange>
        </w:rPr>
        <w:t>рис. </w:t>
      </w:r>
      <w:r w:rsidR="00B85462">
        <w:t>2.3</w:t>
      </w:r>
      <w:del w:id="2856" w:author="Пользователь Windows" w:date="2018-12-08T00:30:00Z">
        <w:r w:rsidR="003D23E5" w:rsidRPr="009B50C8" w:rsidDel="00510FCD">
          <w:rPr>
            <w:rPrChange w:id="2857" w:author="Пользователь Windows" w:date="2018-12-10T15:25:00Z">
              <w:rPr/>
            </w:rPrChange>
          </w:rPr>
          <w:delText>2.2)</w:delText>
        </w:r>
      </w:del>
      <w:r w:rsidRPr="009B50C8">
        <w:rPr>
          <w:rPrChange w:id="2858" w:author="Пользователь Windows" w:date="2018-12-10T15:25:00Z">
            <w:rPr/>
          </w:rPrChange>
        </w:rPr>
        <w:t xml:space="preserve"> і жорсткості зв'язків </w:t>
      </w:r>
      <w:r w:rsidRPr="009B50C8">
        <w:rPr>
          <w:rPrChange w:id="2859" w:author="Пользователь Windows" w:date="2018-12-10T15:25:00Z">
            <w:rPr/>
          </w:rPrChange>
        </w:rPr>
        <w:lastRenderedPageBreak/>
        <w:t>між ними, отже, неможливо виділити головні маси і головні пружні зв'язки, що визначають мінімальне число ступенів свободи системи, що підлягає врахуванню при проектуванні. Тому складання наведених розрахункових механічних схем і їх можливе спрощення є першим важливим етапом розрахунку складних електромеханічних систем електроприводу незалежно від способу отримання їх математичного опису.</w:t>
      </w:r>
    </w:p>
    <w:bookmarkStart w:id="2860" w:name="_Ref529364512"/>
    <w:p w:rsidR="003D23E5" w:rsidRPr="009B50C8" w:rsidRDefault="00EA46AF" w:rsidP="006960DB">
      <w:pPr>
        <w:pStyle w:val="diplomapictures"/>
        <w:rPr>
          <w:noProof w:val="0"/>
          <w:rPrChange w:id="2861" w:author="Пользователь Windows" w:date="2018-12-10T15:25:00Z">
            <w:rPr>
              <w:noProof w:val="0"/>
            </w:rPr>
          </w:rPrChange>
        </w:rPr>
        <w:pPrChange w:id="2862" w:author="Пользователь Windows" w:date="2018-12-10T15:00:00Z">
          <w:pPr>
            <w:pStyle w:val="diplomapictures"/>
          </w:pPr>
        </w:pPrChange>
      </w:pPr>
      <w:r w:rsidRPr="009B50C8">
        <w:rPr>
          <w:rPrChange w:id="2863" w:author="Пользователь Windows" w:date="2018-12-10T15:25:00Z">
            <w:rPr/>
          </w:rPrChange>
        </w:rPr>
        <w:object w:dxaOrig="4935" w:dyaOrig="2761">
          <v:shape id="_x0000_i1072" type="#_x0000_t75" style="width:246.75pt;height:138pt" o:ole="">
            <v:imagedata r:id="rId81" o:title=""/>
          </v:shape>
          <o:OLEObject Type="Embed" ProgID="Visio.Drawing.15" ShapeID="_x0000_i1072" DrawAspect="Content" ObjectID="_1605966933" r:id="rId82"/>
        </w:object>
      </w:r>
    </w:p>
    <w:p w:rsidR="00356875" w:rsidRPr="009B50C8" w:rsidRDefault="00510FCD" w:rsidP="006960DB">
      <w:pPr>
        <w:pStyle w:val="picturecaption"/>
        <w:rPr>
          <w:rPrChange w:id="2864" w:author="Пользователь Windows" w:date="2018-12-10T15:25:00Z">
            <w:rPr/>
          </w:rPrChange>
        </w:rPr>
        <w:pPrChange w:id="2865" w:author="Пользователь Windows" w:date="2018-12-10T15:00:00Z">
          <w:pPr>
            <w:pStyle w:val="Caption"/>
          </w:pPr>
        </w:pPrChange>
      </w:pPr>
      <w:bookmarkStart w:id="2866" w:name="_Ref531992380"/>
      <w:r w:rsidRPr="009B50C8">
        <w:rPr>
          <w:rPrChange w:id="2867" w:author="Пользователь Windows" w:date="2018-12-10T15:25:00Z">
            <w:rPr/>
          </w:rPrChange>
        </w:rPr>
        <w:t xml:space="preserve">Рисунок </w:t>
      </w:r>
      <w:ins w:id="2868" w:author="Пользователь Windows" w:date="2018-12-10T14:59:00Z">
        <w:r w:rsidR="006960DB" w:rsidRPr="009B50C8">
          <w:rPr>
            <w:rPrChange w:id="2869" w:author="Пользователь Windows" w:date="2018-12-10T15:25:00Z">
              <w:rPr/>
            </w:rPrChange>
          </w:rPr>
          <w:fldChar w:fldCharType="begin"/>
        </w:r>
        <w:r w:rsidR="006960DB" w:rsidRPr="009B50C8">
          <w:rPr>
            <w:rPrChange w:id="2870" w:author="Пользователь Windows" w:date="2018-12-10T15:25:00Z">
              <w:rPr/>
            </w:rPrChange>
          </w:rPr>
          <w:instrText xml:space="preserve"> STYLEREF 1 \s </w:instrText>
        </w:r>
      </w:ins>
      <w:r w:rsidR="006960DB" w:rsidRPr="009B50C8">
        <w:rPr>
          <w:rPrChange w:id="2871" w:author="Пользователь Windows" w:date="2018-12-10T15:25:00Z">
            <w:rPr/>
          </w:rPrChange>
        </w:rPr>
        <w:fldChar w:fldCharType="separate"/>
      </w:r>
      <w:r w:rsidR="00914CB1">
        <w:t>2</w:t>
      </w:r>
      <w:ins w:id="2872" w:author="Пользователь Windows" w:date="2018-12-10T14:59:00Z">
        <w:r w:rsidR="006960DB" w:rsidRPr="009B50C8">
          <w:rPr>
            <w:rPrChange w:id="2873" w:author="Пользователь Windows" w:date="2018-12-10T15:25:00Z">
              <w:rPr/>
            </w:rPrChange>
          </w:rPr>
          <w:fldChar w:fldCharType="end"/>
        </w:r>
        <w:r w:rsidR="006960DB" w:rsidRPr="009B50C8">
          <w:rPr>
            <w:rPrChange w:id="2874" w:author="Пользователь Windows" w:date="2018-12-10T15:25:00Z">
              <w:rPr/>
            </w:rPrChange>
          </w:rPr>
          <w:t>.</w:t>
        </w:r>
        <w:r w:rsidR="006960DB" w:rsidRPr="009B50C8">
          <w:rPr>
            <w:rPrChange w:id="2875" w:author="Пользователь Windows" w:date="2018-12-10T15:25:00Z">
              <w:rPr/>
            </w:rPrChange>
          </w:rPr>
          <w:fldChar w:fldCharType="begin"/>
        </w:r>
        <w:r w:rsidR="006960DB" w:rsidRPr="009B50C8">
          <w:rPr>
            <w:rPrChange w:id="2876" w:author="Пользователь Windows" w:date="2018-12-10T15:25:00Z">
              <w:rPr/>
            </w:rPrChange>
          </w:rPr>
          <w:instrText xml:space="preserve"> SEQ Figure \* ARABIC \s 1 </w:instrText>
        </w:r>
      </w:ins>
      <w:r w:rsidR="006960DB" w:rsidRPr="009B50C8">
        <w:rPr>
          <w:rPrChange w:id="2877" w:author="Пользователь Windows" w:date="2018-12-10T15:25:00Z">
            <w:rPr/>
          </w:rPrChange>
        </w:rPr>
        <w:fldChar w:fldCharType="separate"/>
      </w:r>
      <w:r w:rsidR="00914CB1">
        <w:t>3</w:t>
      </w:r>
      <w:ins w:id="2878" w:author="Пользователь Windows" w:date="2018-12-10T14:59:00Z">
        <w:r w:rsidR="006960DB" w:rsidRPr="009B50C8">
          <w:rPr>
            <w:rPrChange w:id="2879" w:author="Пользователь Windows" w:date="2018-12-10T15:25:00Z">
              <w:rPr/>
            </w:rPrChange>
          </w:rPr>
          <w:fldChar w:fldCharType="end"/>
        </w:r>
      </w:ins>
      <w:del w:id="2880" w:author="Пользователь Windows" w:date="2018-12-10T14:44:00Z">
        <w:r w:rsidR="00F2234E" w:rsidRPr="009B50C8" w:rsidDel="00204025">
          <w:rPr>
            <w:rPrChange w:id="2881" w:author="Пользователь Windows" w:date="2018-12-10T15:25:00Z">
              <w:rPr/>
            </w:rPrChange>
          </w:rPr>
          <w:fldChar w:fldCharType="begin"/>
        </w:r>
        <w:r w:rsidR="00F2234E" w:rsidRPr="009B50C8" w:rsidDel="00204025">
          <w:rPr>
            <w:rPrChange w:id="2882" w:author="Пользователь Windows" w:date="2018-12-10T15:25:00Z">
              <w:rPr/>
            </w:rPrChange>
          </w:rPr>
          <w:delInstrText xml:space="preserve"> STYLEREF 1 \s </w:delInstrText>
        </w:r>
        <w:r w:rsidR="00F2234E" w:rsidRPr="009B50C8" w:rsidDel="00204025">
          <w:rPr>
            <w:rPrChange w:id="2883" w:author="Пользователь Windows" w:date="2018-12-10T15:25:00Z">
              <w:rPr/>
            </w:rPrChange>
          </w:rPr>
          <w:fldChar w:fldCharType="separate"/>
        </w:r>
        <w:r w:rsidR="009D4FFD" w:rsidRPr="009B50C8" w:rsidDel="00204025">
          <w:rPr>
            <w:rPrChange w:id="2884" w:author="Пользователь Windows" w:date="2018-12-10T15:25:00Z">
              <w:rPr/>
            </w:rPrChange>
          </w:rPr>
          <w:delText>2</w:delText>
        </w:r>
        <w:r w:rsidR="00F2234E" w:rsidRPr="009B50C8" w:rsidDel="00204025">
          <w:rPr>
            <w:rPrChange w:id="2885" w:author="Пользователь Windows" w:date="2018-12-10T15:25:00Z">
              <w:rPr/>
            </w:rPrChange>
          </w:rPr>
          <w:fldChar w:fldCharType="end"/>
        </w:r>
        <w:r w:rsidR="00F2234E" w:rsidRPr="009B50C8" w:rsidDel="00204025">
          <w:rPr>
            <w:rPrChange w:id="2886" w:author="Пользователь Windows" w:date="2018-12-10T15:25:00Z">
              <w:rPr/>
            </w:rPrChange>
          </w:rPr>
          <w:delText>.</w:delText>
        </w:r>
        <w:r w:rsidR="00F2234E" w:rsidRPr="009B50C8" w:rsidDel="00204025">
          <w:rPr>
            <w:rPrChange w:id="2887" w:author="Пользователь Windows" w:date="2018-12-10T15:25:00Z">
              <w:rPr/>
            </w:rPrChange>
          </w:rPr>
          <w:fldChar w:fldCharType="begin"/>
        </w:r>
        <w:r w:rsidR="00F2234E" w:rsidRPr="009B50C8" w:rsidDel="00204025">
          <w:rPr>
            <w:rPrChange w:id="2888" w:author="Пользователь Windows" w:date="2018-12-10T15:25:00Z">
              <w:rPr/>
            </w:rPrChange>
          </w:rPr>
          <w:delInstrText xml:space="preserve"> SEQ Figure \* ARABIC \s 1 </w:delInstrText>
        </w:r>
        <w:r w:rsidR="00F2234E" w:rsidRPr="009B50C8" w:rsidDel="00204025">
          <w:rPr>
            <w:rPrChange w:id="2889" w:author="Пользователь Windows" w:date="2018-12-10T15:25:00Z">
              <w:rPr/>
            </w:rPrChange>
          </w:rPr>
          <w:fldChar w:fldCharType="separate"/>
        </w:r>
        <w:r w:rsidR="009D4FFD" w:rsidRPr="009B50C8" w:rsidDel="00204025">
          <w:rPr>
            <w:rPrChange w:id="2890" w:author="Пользователь Windows" w:date="2018-12-10T15:25:00Z">
              <w:rPr/>
            </w:rPrChange>
          </w:rPr>
          <w:delText>3</w:delText>
        </w:r>
        <w:r w:rsidR="00F2234E" w:rsidRPr="009B50C8" w:rsidDel="00204025">
          <w:rPr>
            <w:rPrChange w:id="2891" w:author="Пользователь Windows" w:date="2018-12-10T15:25:00Z">
              <w:rPr/>
            </w:rPrChange>
          </w:rPr>
          <w:fldChar w:fldCharType="end"/>
        </w:r>
      </w:del>
      <w:del w:id="2892" w:author="Пользователь Windows" w:date="2018-12-08T09:09:00Z">
        <w:r w:rsidR="005A1E82" w:rsidRPr="009B50C8" w:rsidDel="0040770A">
          <w:rPr>
            <w:rPrChange w:id="2893" w:author="Пользователь Windows" w:date="2018-12-10T15:25:00Z">
              <w:rPr/>
            </w:rPrChange>
          </w:rPr>
          <w:fldChar w:fldCharType="begin"/>
        </w:r>
        <w:r w:rsidR="005A1E82" w:rsidRPr="009B50C8" w:rsidDel="0040770A">
          <w:rPr>
            <w:rPrChange w:id="2894" w:author="Пользователь Windows" w:date="2018-12-10T15:25:00Z">
              <w:rPr/>
            </w:rPrChange>
          </w:rPr>
          <w:delInstrText xml:space="preserve"> STYLEREF 1 \s </w:delInstrText>
        </w:r>
        <w:r w:rsidR="005A1E82" w:rsidRPr="009B50C8" w:rsidDel="0040770A">
          <w:rPr>
            <w:rPrChange w:id="2895" w:author="Пользователь Windows" w:date="2018-12-10T15:25:00Z">
              <w:rPr/>
            </w:rPrChange>
          </w:rPr>
          <w:fldChar w:fldCharType="separate"/>
        </w:r>
        <w:r w:rsidR="005A1E82" w:rsidRPr="009B50C8" w:rsidDel="0040770A">
          <w:rPr>
            <w:rPrChange w:id="2896" w:author="Пользователь Windows" w:date="2018-12-10T15:25:00Z">
              <w:rPr/>
            </w:rPrChange>
          </w:rPr>
          <w:delText>2</w:delText>
        </w:r>
        <w:r w:rsidR="005A1E82" w:rsidRPr="009B50C8" w:rsidDel="0040770A">
          <w:rPr>
            <w:rPrChange w:id="2897" w:author="Пользователь Windows" w:date="2018-12-10T15:25:00Z">
              <w:rPr/>
            </w:rPrChange>
          </w:rPr>
          <w:fldChar w:fldCharType="end"/>
        </w:r>
        <w:r w:rsidR="005A1E82" w:rsidRPr="009B50C8" w:rsidDel="0040770A">
          <w:rPr>
            <w:rPrChange w:id="2898" w:author="Пользователь Windows" w:date="2018-12-10T15:25:00Z">
              <w:rPr/>
            </w:rPrChange>
          </w:rPr>
          <w:delText>.</w:delText>
        </w:r>
        <w:r w:rsidR="005A1E82" w:rsidRPr="009B50C8" w:rsidDel="0040770A">
          <w:rPr>
            <w:rPrChange w:id="2899" w:author="Пользователь Windows" w:date="2018-12-10T15:25:00Z">
              <w:rPr/>
            </w:rPrChange>
          </w:rPr>
          <w:fldChar w:fldCharType="begin"/>
        </w:r>
        <w:r w:rsidR="005A1E82" w:rsidRPr="009B50C8" w:rsidDel="0040770A">
          <w:rPr>
            <w:rPrChange w:id="2900" w:author="Пользователь Windows" w:date="2018-12-10T15:25:00Z">
              <w:rPr/>
            </w:rPrChange>
          </w:rPr>
          <w:delInstrText xml:space="preserve"> SEQ Figure \* ARABIC \s 1 </w:delInstrText>
        </w:r>
        <w:r w:rsidR="005A1E82" w:rsidRPr="009B50C8" w:rsidDel="0040770A">
          <w:rPr>
            <w:rPrChange w:id="2901" w:author="Пользователь Windows" w:date="2018-12-10T15:25:00Z">
              <w:rPr/>
            </w:rPrChange>
          </w:rPr>
          <w:fldChar w:fldCharType="separate"/>
        </w:r>
        <w:r w:rsidR="005A1E82" w:rsidRPr="009B50C8" w:rsidDel="0040770A">
          <w:rPr>
            <w:rPrChange w:id="2902" w:author="Пользователь Windows" w:date="2018-12-10T15:25:00Z">
              <w:rPr/>
            </w:rPrChange>
          </w:rPr>
          <w:delText>3</w:delText>
        </w:r>
        <w:r w:rsidR="005A1E82" w:rsidRPr="009B50C8" w:rsidDel="0040770A">
          <w:rPr>
            <w:rPrChange w:id="2903" w:author="Пользователь Windows" w:date="2018-12-10T15:25:00Z">
              <w:rPr/>
            </w:rPrChange>
          </w:rPr>
          <w:fldChar w:fldCharType="end"/>
        </w:r>
      </w:del>
      <w:del w:id="2904" w:author="Пользователь Windows" w:date="2018-12-08T00:36:00Z">
        <w:r w:rsidR="00D81C83" w:rsidRPr="009B50C8" w:rsidDel="00D81C83">
          <w:rPr>
            <w:rPrChange w:id="2905" w:author="Пользователь Windows" w:date="2018-12-10T15:25:00Z">
              <w:rPr/>
            </w:rPrChange>
          </w:rPr>
          <w:fldChar w:fldCharType="begin"/>
        </w:r>
        <w:r w:rsidR="00D81C83" w:rsidRPr="009B50C8" w:rsidDel="00D81C83">
          <w:rPr>
            <w:rPrChange w:id="2906" w:author="Пользователь Windows" w:date="2018-12-10T15:25:00Z">
              <w:rPr/>
            </w:rPrChange>
          </w:rPr>
          <w:delInstrText xml:space="preserve"> STYLEREF 1 \s </w:delInstrText>
        </w:r>
        <w:r w:rsidR="00D81C83" w:rsidRPr="009B50C8" w:rsidDel="00D81C83">
          <w:rPr>
            <w:rPrChange w:id="2907" w:author="Пользователь Windows" w:date="2018-12-10T15:25:00Z">
              <w:rPr/>
            </w:rPrChange>
          </w:rPr>
          <w:fldChar w:fldCharType="separate"/>
        </w:r>
        <w:r w:rsidR="00D81C83" w:rsidRPr="009B50C8" w:rsidDel="00D81C83">
          <w:rPr>
            <w:rPrChange w:id="2908" w:author="Пользователь Windows" w:date="2018-12-10T15:25:00Z">
              <w:rPr/>
            </w:rPrChange>
          </w:rPr>
          <w:delText>2</w:delText>
        </w:r>
        <w:r w:rsidR="00D81C83" w:rsidRPr="009B50C8" w:rsidDel="00D81C83">
          <w:rPr>
            <w:rPrChange w:id="2909" w:author="Пользователь Windows" w:date="2018-12-10T15:25:00Z">
              <w:rPr/>
            </w:rPrChange>
          </w:rPr>
          <w:fldChar w:fldCharType="end"/>
        </w:r>
        <w:r w:rsidR="00D81C83" w:rsidRPr="009B50C8" w:rsidDel="00D81C83">
          <w:rPr>
            <w:rPrChange w:id="2910" w:author="Пользователь Windows" w:date="2018-12-10T15:25:00Z">
              <w:rPr/>
            </w:rPrChange>
          </w:rPr>
          <w:delText>.</w:delText>
        </w:r>
        <w:r w:rsidR="00D81C83" w:rsidRPr="009B50C8" w:rsidDel="00D81C83">
          <w:rPr>
            <w:rPrChange w:id="2911" w:author="Пользователь Windows" w:date="2018-12-10T15:25:00Z">
              <w:rPr/>
            </w:rPrChange>
          </w:rPr>
          <w:fldChar w:fldCharType="begin"/>
        </w:r>
        <w:r w:rsidR="00D81C83" w:rsidRPr="009B50C8" w:rsidDel="00D81C83">
          <w:rPr>
            <w:rPrChange w:id="2912" w:author="Пользователь Windows" w:date="2018-12-10T15:25:00Z">
              <w:rPr/>
            </w:rPrChange>
          </w:rPr>
          <w:delInstrText xml:space="preserve"> SEQ Figure \* ARABIC \s 1 </w:delInstrText>
        </w:r>
        <w:r w:rsidR="00D81C83" w:rsidRPr="009B50C8" w:rsidDel="00D81C83">
          <w:rPr>
            <w:rPrChange w:id="2913" w:author="Пользователь Windows" w:date="2018-12-10T15:25:00Z">
              <w:rPr/>
            </w:rPrChange>
          </w:rPr>
          <w:fldChar w:fldCharType="separate"/>
        </w:r>
        <w:r w:rsidR="00D81C83" w:rsidRPr="009B50C8" w:rsidDel="00D81C83">
          <w:rPr>
            <w:rPrChange w:id="2914" w:author="Пользователь Windows" w:date="2018-12-10T15:25:00Z">
              <w:rPr/>
            </w:rPrChange>
          </w:rPr>
          <w:delText>3</w:delText>
        </w:r>
        <w:r w:rsidR="00D81C83" w:rsidRPr="009B50C8" w:rsidDel="00D81C83">
          <w:rPr>
            <w:rPrChange w:id="2915" w:author="Пользователь Windows" w:date="2018-12-10T15:25:00Z">
              <w:rPr/>
            </w:rPrChange>
          </w:rPr>
          <w:fldChar w:fldCharType="end"/>
        </w:r>
      </w:del>
      <w:del w:id="2916" w:author="Пользователь Windows" w:date="2018-12-08T00:31:00Z">
        <w:r w:rsidRPr="009B50C8" w:rsidDel="00510FCD">
          <w:rPr>
            <w:rPrChange w:id="2917" w:author="Пользователь Windows" w:date="2018-12-10T15:25:00Z">
              <w:rPr/>
            </w:rPrChange>
          </w:rPr>
          <w:fldChar w:fldCharType="begin"/>
        </w:r>
        <w:r w:rsidRPr="009B50C8" w:rsidDel="00510FCD">
          <w:rPr>
            <w:rPrChange w:id="2918" w:author="Пользователь Windows" w:date="2018-12-10T15:25:00Z">
              <w:rPr/>
            </w:rPrChange>
          </w:rPr>
          <w:delInstrText xml:space="preserve"> STYLEREF 1 \s </w:delInstrText>
        </w:r>
        <w:r w:rsidRPr="009B50C8" w:rsidDel="00510FCD">
          <w:rPr>
            <w:rPrChange w:id="2919" w:author="Пользователь Windows" w:date="2018-12-10T15:25:00Z">
              <w:rPr/>
            </w:rPrChange>
          </w:rPr>
          <w:fldChar w:fldCharType="separate"/>
        </w:r>
        <w:r w:rsidRPr="009B50C8" w:rsidDel="00510FCD">
          <w:rPr>
            <w:rPrChange w:id="2920" w:author="Пользователь Windows" w:date="2018-12-10T15:25:00Z">
              <w:rPr/>
            </w:rPrChange>
          </w:rPr>
          <w:delText>2</w:delText>
        </w:r>
        <w:r w:rsidRPr="009B50C8" w:rsidDel="00510FCD">
          <w:rPr>
            <w:rPrChange w:id="2921" w:author="Пользователь Windows" w:date="2018-12-10T15:25:00Z">
              <w:rPr/>
            </w:rPrChange>
          </w:rPr>
          <w:fldChar w:fldCharType="end"/>
        </w:r>
        <w:r w:rsidRPr="009B50C8" w:rsidDel="00510FCD">
          <w:rPr>
            <w:rPrChange w:id="2922" w:author="Пользователь Windows" w:date="2018-12-10T15:25:00Z">
              <w:rPr/>
            </w:rPrChange>
          </w:rPr>
          <w:delText>.</w:delText>
        </w:r>
        <w:r w:rsidRPr="009B50C8" w:rsidDel="00510FCD">
          <w:rPr>
            <w:rPrChange w:id="2923" w:author="Пользователь Windows" w:date="2018-12-10T15:25:00Z">
              <w:rPr/>
            </w:rPrChange>
          </w:rPr>
          <w:fldChar w:fldCharType="begin"/>
        </w:r>
        <w:r w:rsidRPr="009B50C8" w:rsidDel="00510FCD">
          <w:rPr>
            <w:rPrChange w:id="2924" w:author="Пользователь Windows" w:date="2018-12-10T15:25:00Z">
              <w:rPr/>
            </w:rPrChange>
          </w:rPr>
          <w:delInstrText xml:space="preserve"> SEQ Figure \* ARABIC \s 1 </w:delInstrText>
        </w:r>
        <w:r w:rsidRPr="009B50C8" w:rsidDel="00510FCD">
          <w:rPr>
            <w:rPrChange w:id="2925" w:author="Пользователь Windows" w:date="2018-12-10T15:25:00Z">
              <w:rPr/>
            </w:rPrChange>
          </w:rPr>
          <w:fldChar w:fldCharType="separate"/>
        </w:r>
        <w:r w:rsidRPr="009B50C8" w:rsidDel="00510FCD">
          <w:rPr>
            <w:rPrChange w:id="2926" w:author="Пользователь Windows" w:date="2018-12-10T15:25:00Z">
              <w:rPr/>
            </w:rPrChange>
          </w:rPr>
          <w:delText>3</w:delText>
        </w:r>
        <w:r w:rsidRPr="009B50C8" w:rsidDel="00510FCD">
          <w:rPr>
            <w:rPrChange w:id="2927" w:author="Пользователь Windows" w:date="2018-12-10T15:25:00Z">
              <w:rPr/>
            </w:rPrChange>
          </w:rPr>
          <w:fldChar w:fldCharType="end"/>
        </w:r>
      </w:del>
      <w:bookmarkEnd w:id="2866"/>
      <w:r w:rsidR="003D23E5" w:rsidRPr="009B50C8">
        <w:rPr>
          <w:rPrChange w:id="2928" w:author="Пользователь Windows" w:date="2018-12-10T15:25:00Z">
            <w:rPr/>
          </w:rPrChange>
        </w:rPr>
        <w:t xml:space="preserve"> </w:t>
      </w:r>
      <w:r w:rsidR="00356875" w:rsidRPr="009B50C8">
        <w:rPr>
          <w:rPrChange w:id="2929" w:author="Пользователь Windows" w:date="2018-12-10T15:25:00Z">
            <w:rPr/>
          </w:rPrChange>
        </w:rPr>
        <w:t>—</w:t>
      </w:r>
      <w:r w:rsidR="003D23E5" w:rsidRPr="009B50C8">
        <w:rPr>
          <w:rPrChange w:id="2930" w:author="Пользователь Windows" w:date="2018-12-10T15:25:00Z">
            <w:rPr/>
          </w:rPrChange>
        </w:rPr>
        <w:t xml:space="preserve"> </w:t>
      </w:r>
      <w:r w:rsidR="00356875" w:rsidRPr="009B50C8">
        <w:rPr>
          <w:rPrChange w:id="2931" w:author="Пользователь Windows" w:date="2018-12-10T15:25:00Z">
            <w:rPr/>
          </w:rPrChange>
        </w:rPr>
        <w:t>Двомасова розрахункова схема механічної частини</w:t>
      </w:r>
      <w:bookmarkEnd w:id="2860"/>
    </w:p>
    <w:p w:rsidR="003D23E5" w:rsidRPr="009B50C8" w:rsidRDefault="00356875" w:rsidP="00B7059C">
      <w:pPr>
        <w:pStyle w:val="1"/>
        <w:rPr>
          <w:rPrChange w:id="2932" w:author="Пользователь Windows" w:date="2018-12-10T15:25:00Z">
            <w:rPr/>
          </w:rPrChange>
        </w:rPr>
        <w:pPrChange w:id="2933" w:author="Пользователь Windows" w:date="2018-12-10T13:19:00Z">
          <w:pPr>
            <w:pStyle w:val="1"/>
          </w:pPr>
        </w:pPrChange>
      </w:pPr>
      <w:r w:rsidRPr="009B50C8">
        <w:rPr>
          <w:rPrChange w:id="2934" w:author="Пользователь Windows" w:date="2018-12-10T15:25:00Z">
            <w:rPr/>
          </w:rPrChange>
        </w:rPr>
        <w:t>Для визначення узагальненої сили Q' необхідно обчислити елементарну роботу всіх прикладених до першої масі моментів на можливе переміщення:</w:t>
      </w:r>
    </w:p>
    <w:p w:rsidR="00356875" w:rsidRPr="009B50C8" w:rsidRDefault="00356875" w:rsidP="00B7059C">
      <w:pPr>
        <w:pStyle w:val="formula"/>
        <w:rPr>
          <w:rPrChange w:id="2935" w:author="Пользователь Windows" w:date="2018-12-10T15:25:00Z">
            <w:rPr/>
          </w:rPrChange>
        </w:rPr>
        <w:pPrChange w:id="2936" w:author="Пользователь Windows" w:date="2018-12-10T13:21:00Z">
          <w:pPr>
            <w:pStyle w:val="MTDisplayEquation"/>
          </w:pPr>
        </w:pPrChange>
      </w:pPr>
      <w:r w:rsidRPr="009B50C8">
        <w:rPr>
          <w:rPrChange w:id="2937" w:author="Пользователь Windows" w:date="2018-12-10T15:25:00Z">
            <w:rPr/>
          </w:rPrChange>
        </w:rPr>
        <w:tab/>
      </w:r>
      <w:r w:rsidRPr="009B50C8">
        <w:rPr>
          <w:position w:val="-12"/>
          <w:rPrChange w:id="2938" w:author="Пользователь Windows" w:date="2018-12-10T15:25:00Z">
            <w:rPr>
              <w:position w:val="-12"/>
            </w:rPr>
          </w:rPrChange>
        </w:rPr>
        <w:object w:dxaOrig="2320" w:dyaOrig="420">
          <v:shape id="_x0000_i1073" type="#_x0000_t75" style="width:116.25pt;height:21pt" o:ole="">
            <v:imagedata r:id="rId83" o:title=""/>
          </v:shape>
          <o:OLEObject Type="Embed" ProgID="Equation.DSMT4" ShapeID="_x0000_i1073" DrawAspect="Content" ObjectID="_1605966934" r:id="rId84"/>
        </w:object>
      </w:r>
      <w:r w:rsidRPr="009B50C8">
        <w:rPr>
          <w:rPrChange w:id="2939" w:author="Пользователь Windows" w:date="2018-12-10T15:25:00Z">
            <w:rPr/>
          </w:rPrChange>
        </w:rPr>
        <w:t xml:space="preserve"> </w:t>
      </w:r>
      <w:r w:rsidRPr="009B50C8">
        <w:rPr>
          <w:rPrChange w:id="2940" w:author="Пользователь Windows" w:date="2018-12-10T15:25:00Z">
            <w:rPr/>
          </w:rPrChange>
        </w:rPr>
        <w:tab/>
      </w:r>
      <w:r w:rsidRPr="009B50C8">
        <w:rPr>
          <w:rPrChange w:id="2941" w:author="Пользователь Windows" w:date="2018-12-10T15:25:00Z">
            <w:rPr/>
          </w:rPrChange>
        </w:rPr>
        <w:fldChar w:fldCharType="begin"/>
      </w:r>
      <w:r w:rsidRPr="009B50C8">
        <w:rPr>
          <w:rPrChange w:id="2942" w:author="Пользователь Windows" w:date="2018-12-10T15:25:00Z">
            <w:rPr/>
          </w:rPrChange>
        </w:rPr>
        <w:instrText xml:space="preserve"> MACROBUTTON MTPlaceRef \* MERGEFORMAT </w:instrText>
      </w:r>
      <w:r w:rsidRPr="009B50C8">
        <w:rPr>
          <w:rPrChange w:id="2943" w:author="Пользователь Windows" w:date="2018-12-10T15:25:00Z">
            <w:rPr/>
          </w:rPrChange>
        </w:rPr>
        <w:fldChar w:fldCharType="begin"/>
      </w:r>
      <w:r w:rsidRPr="009B50C8">
        <w:rPr>
          <w:rPrChange w:id="2944" w:author="Пользователь Windows" w:date="2018-12-10T15:25:00Z">
            <w:rPr/>
          </w:rPrChange>
        </w:rPr>
        <w:instrText xml:space="preserve"> SEQ MTEqn \h \* MERGEFORMAT </w:instrText>
      </w:r>
      <w:r w:rsidRPr="009B50C8">
        <w:rPr>
          <w:rPrChange w:id="2945" w:author="Пользователь Windows" w:date="2018-12-10T15:25:00Z">
            <w:rPr/>
          </w:rPrChange>
        </w:rPr>
        <w:fldChar w:fldCharType="end"/>
      </w:r>
      <w:r w:rsidRPr="009B50C8">
        <w:rPr>
          <w:rPrChange w:id="2946" w:author="Пользователь Windows" w:date="2018-12-10T15:25:00Z">
            <w:rPr/>
          </w:rPrChange>
        </w:rPr>
        <w:instrText>(</w:instrText>
      </w:r>
      <w:r w:rsidRPr="009B50C8">
        <w:rPr>
          <w:rPrChange w:id="2947" w:author="Пользователь Windows" w:date="2018-12-10T15:25:00Z">
            <w:rPr/>
          </w:rPrChange>
        </w:rPr>
        <w:fldChar w:fldCharType="begin"/>
      </w:r>
      <w:r w:rsidRPr="009B50C8">
        <w:rPr>
          <w:rPrChange w:id="2948" w:author="Пользователь Windows" w:date="2018-12-10T15:25:00Z">
            <w:rPr/>
          </w:rPrChange>
        </w:rPr>
        <w:instrText xml:space="preserve"> SEQ MTSec \c \* Arabic \* MERGEFORMAT </w:instrText>
      </w:r>
      <w:r w:rsidRPr="009B50C8">
        <w:rPr>
          <w:rPrChange w:id="2949" w:author="Пользователь Windows" w:date="2018-12-10T15:25:00Z">
            <w:rPr/>
          </w:rPrChange>
        </w:rPr>
        <w:fldChar w:fldCharType="separate"/>
      </w:r>
      <w:r w:rsidR="00914CB1">
        <w:rPr>
          <w:noProof/>
        </w:rPr>
        <w:instrText>2</w:instrText>
      </w:r>
      <w:r w:rsidRPr="009B50C8">
        <w:rPr>
          <w:rPrChange w:id="2950" w:author="Пользователь Windows" w:date="2018-12-10T15:25:00Z">
            <w:rPr/>
          </w:rPrChange>
        </w:rPr>
        <w:fldChar w:fldCharType="end"/>
      </w:r>
      <w:r w:rsidRPr="009B50C8">
        <w:rPr>
          <w:rPrChange w:id="2951" w:author="Пользователь Windows" w:date="2018-12-10T15:25:00Z">
            <w:rPr/>
          </w:rPrChange>
        </w:rPr>
        <w:instrText>.</w:instrText>
      </w:r>
      <w:r w:rsidRPr="009B50C8">
        <w:rPr>
          <w:rPrChange w:id="2952" w:author="Пользователь Windows" w:date="2018-12-10T15:25:00Z">
            <w:rPr/>
          </w:rPrChange>
        </w:rPr>
        <w:fldChar w:fldCharType="begin"/>
      </w:r>
      <w:r w:rsidRPr="009B50C8">
        <w:rPr>
          <w:rPrChange w:id="2953" w:author="Пользователь Windows" w:date="2018-12-10T15:25:00Z">
            <w:rPr/>
          </w:rPrChange>
        </w:rPr>
        <w:instrText xml:space="preserve"> SEQ MTEqn \c \* Arabic \* MERGEFORMAT </w:instrText>
      </w:r>
      <w:r w:rsidRPr="009B50C8">
        <w:rPr>
          <w:rPrChange w:id="2954" w:author="Пользователь Windows" w:date="2018-12-10T15:25:00Z">
            <w:rPr/>
          </w:rPrChange>
        </w:rPr>
        <w:fldChar w:fldCharType="separate"/>
      </w:r>
      <w:r w:rsidR="00914CB1">
        <w:rPr>
          <w:noProof/>
        </w:rPr>
        <w:instrText>6</w:instrText>
      </w:r>
      <w:r w:rsidRPr="009B50C8">
        <w:rPr>
          <w:rPrChange w:id="2955" w:author="Пользователь Windows" w:date="2018-12-10T15:25:00Z">
            <w:rPr/>
          </w:rPrChange>
        </w:rPr>
        <w:fldChar w:fldCharType="end"/>
      </w:r>
      <w:r w:rsidRPr="009B50C8">
        <w:rPr>
          <w:rPrChange w:id="2956" w:author="Пользователь Windows" w:date="2018-12-10T15:25:00Z">
            <w:rPr/>
          </w:rPrChange>
        </w:rPr>
        <w:instrText>)</w:instrText>
      </w:r>
      <w:r w:rsidRPr="009B50C8">
        <w:rPr>
          <w:rPrChange w:id="2957" w:author="Пользователь Windows" w:date="2018-12-10T15:25:00Z">
            <w:rPr/>
          </w:rPrChange>
        </w:rPr>
        <w:fldChar w:fldCharType="end"/>
      </w:r>
    </w:p>
    <w:p w:rsidR="00356875" w:rsidRPr="009B50C8" w:rsidRDefault="00356875" w:rsidP="00B7059C">
      <w:pPr>
        <w:pStyle w:val="formula"/>
        <w:rPr>
          <w:rPrChange w:id="2958" w:author="Пользователь Windows" w:date="2018-12-10T15:25:00Z">
            <w:rPr/>
          </w:rPrChange>
        </w:rPr>
        <w:pPrChange w:id="2959" w:author="Пользователь Windows" w:date="2018-12-10T13:21:00Z">
          <w:pPr>
            <w:pStyle w:val="MTDisplayEquation"/>
          </w:pPr>
        </w:pPrChange>
      </w:pPr>
      <w:r w:rsidRPr="009B50C8">
        <w:rPr>
          <w:rPrChange w:id="2960" w:author="Пользователь Windows" w:date="2018-12-10T15:25:00Z">
            <w:rPr/>
          </w:rPrChange>
        </w:rPr>
        <w:tab/>
      </w:r>
      <w:r w:rsidRPr="009B50C8">
        <w:rPr>
          <w:position w:val="-12"/>
          <w:rPrChange w:id="2961" w:author="Пользователь Windows" w:date="2018-12-10T15:25:00Z">
            <w:rPr>
              <w:position w:val="-12"/>
            </w:rPr>
          </w:rPrChange>
        </w:rPr>
        <w:object w:dxaOrig="1620" w:dyaOrig="420">
          <v:shape id="_x0000_i1074" type="#_x0000_t75" style="width:81pt;height:21pt" o:ole="">
            <v:imagedata r:id="rId85" o:title=""/>
          </v:shape>
          <o:OLEObject Type="Embed" ProgID="Equation.DSMT4" ShapeID="_x0000_i1074" DrawAspect="Content" ObjectID="_1605966935" r:id="rId86"/>
        </w:object>
      </w:r>
      <w:r w:rsidRPr="009B50C8">
        <w:rPr>
          <w:rPrChange w:id="2962" w:author="Пользователь Windows" w:date="2018-12-10T15:25:00Z">
            <w:rPr/>
          </w:rPrChange>
        </w:rPr>
        <w:t xml:space="preserve"> </w:t>
      </w:r>
      <w:r w:rsidRPr="009B50C8">
        <w:rPr>
          <w:rPrChange w:id="2963" w:author="Пользователь Windows" w:date="2018-12-10T15:25:00Z">
            <w:rPr/>
          </w:rPrChange>
        </w:rPr>
        <w:tab/>
      </w:r>
      <w:r w:rsidRPr="009B50C8">
        <w:rPr>
          <w:rPrChange w:id="2964" w:author="Пользователь Windows" w:date="2018-12-10T15:25:00Z">
            <w:rPr/>
          </w:rPrChange>
        </w:rPr>
        <w:fldChar w:fldCharType="begin"/>
      </w:r>
      <w:r w:rsidRPr="009B50C8">
        <w:rPr>
          <w:rPrChange w:id="2965" w:author="Пользователь Windows" w:date="2018-12-10T15:25:00Z">
            <w:rPr/>
          </w:rPrChange>
        </w:rPr>
        <w:instrText xml:space="preserve"> MACROBUTTON MTPlaceRef \* MERGEFORMAT </w:instrText>
      </w:r>
      <w:r w:rsidRPr="009B50C8">
        <w:rPr>
          <w:rPrChange w:id="2966" w:author="Пользователь Windows" w:date="2018-12-10T15:25:00Z">
            <w:rPr/>
          </w:rPrChange>
        </w:rPr>
        <w:fldChar w:fldCharType="begin"/>
      </w:r>
      <w:r w:rsidRPr="009B50C8">
        <w:rPr>
          <w:rPrChange w:id="2967" w:author="Пользователь Windows" w:date="2018-12-10T15:25:00Z">
            <w:rPr/>
          </w:rPrChange>
        </w:rPr>
        <w:instrText xml:space="preserve"> SEQ MTEqn \h \* MERGEFORMAT </w:instrText>
      </w:r>
      <w:r w:rsidRPr="009B50C8">
        <w:rPr>
          <w:rPrChange w:id="2968" w:author="Пользователь Windows" w:date="2018-12-10T15:25:00Z">
            <w:rPr/>
          </w:rPrChange>
        </w:rPr>
        <w:fldChar w:fldCharType="end"/>
      </w:r>
      <w:r w:rsidRPr="009B50C8">
        <w:rPr>
          <w:rPrChange w:id="2969" w:author="Пользователь Windows" w:date="2018-12-10T15:25:00Z">
            <w:rPr/>
          </w:rPrChange>
        </w:rPr>
        <w:instrText>(</w:instrText>
      </w:r>
      <w:r w:rsidRPr="009B50C8">
        <w:rPr>
          <w:rPrChange w:id="2970" w:author="Пользователь Windows" w:date="2018-12-10T15:25:00Z">
            <w:rPr/>
          </w:rPrChange>
        </w:rPr>
        <w:fldChar w:fldCharType="begin"/>
      </w:r>
      <w:r w:rsidRPr="009B50C8">
        <w:rPr>
          <w:rPrChange w:id="2971" w:author="Пользователь Windows" w:date="2018-12-10T15:25:00Z">
            <w:rPr/>
          </w:rPrChange>
        </w:rPr>
        <w:instrText xml:space="preserve"> SEQ MTSec \c \* Arabic \* MERGEFORMAT </w:instrText>
      </w:r>
      <w:r w:rsidRPr="009B50C8">
        <w:rPr>
          <w:rPrChange w:id="2972" w:author="Пользователь Windows" w:date="2018-12-10T15:25:00Z">
            <w:rPr/>
          </w:rPrChange>
        </w:rPr>
        <w:fldChar w:fldCharType="separate"/>
      </w:r>
      <w:r w:rsidR="00914CB1">
        <w:rPr>
          <w:noProof/>
        </w:rPr>
        <w:instrText>2</w:instrText>
      </w:r>
      <w:r w:rsidRPr="009B50C8">
        <w:rPr>
          <w:rPrChange w:id="2973" w:author="Пользователь Windows" w:date="2018-12-10T15:25:00Z">
            <w:rPr/>
          </w:rPrChange>
        </w:rPr>
        <w:fldChar w:fldCharType="end"/>
      </w:r>
      <w:r w:rsidRPr="009B50C8">
        <w:rPr>
          <w:rPrChange w:id="2974" w:author="Пользователь Windows" w:date="2018-12-10T15:25:00Z">
            <w:rPr/>
          </w:rPrChange>
        </w:rPr>
        <w:instrText>.</w:instrText>
      </w:r>
      <w:r w:rsidRPr="009B50C8">
        <w:rPr>
          <w:rPrChange w:id="2975" w:author="Пользователь Windows" w:date="2018-12-10T15:25:00Z">
            <w:rPr/>
          </w:rPrChange>
        </w:rPr>
        <w:fldChar w:fldCharType="begin"/>
      </w:r>
      <w:r w:rsidRPr="009B50C8">
        <w:rPr>
          <w:rPrChange w:id="2976" w:author="Пользователь Windows" w:date="2018-12-10T15:25:00Z">
            <w:rPr/>
          </w:rPrChange>
        </w:rPr>
        <w:instrText xml:space="preserve"> SEQ MTEqn \c \* Arabic \* MERGEFORMAT </w:instrText>
      </w:r>
      <w:r w:rsidRPr="009B50C8">
        <w:rPr>
          <w:rPrChange w:id="2977" w:author="Пользователь Windows" w:date="2018-12-10T15:25:00Z">
            <w:rPr/>
          </w:rPrChange>
        </w:rPr>
        <w:fldChar w:fldCharType="separate"/>
      </w:r>
      <w:r w:rsidR="00914CB1">
        <w:rPr>
          <w:noProof/>
        </w:rPr>
        <w:instrText>7</w:instrText>
      </w:r>
      <w:r w:rsidRPr="009B50C8">
        <w:rPr>
          <w:rPrChange w:id="2978" w:author="Пользователь Windows" w:date="2018-12-10T15:25:00Z">
            <w:rPr/>
          </w:rPrChange>
        </w:rPr>
        <w:fldChar w:fldCharType="end"/>
      </w:r>
      <w:r w:rsidRPr="009B50C8">
        <w:rPr>
          <w:rPrChange w:id="2979" w:author="Пользователь Windows" w:date="2018-12-10T15:25:00Z">
            <w:rPr/>
          </w:rPrChange>
        </w:rPr>
        <w:instrText>)</w:instrText>
      </w:r>
      <w:r w:rsidRPr="009B50C8">
        <w:rPr>
          <w:rPrChange w:id="2980" w:author="Пользователь Windows" w:date="2018-12-10T15:25:00Z">
            <w:rPr/>
          </w:rPrChange>
        </w:rPr>
        <w:fldChar w:fldCharType="end"/>
      </w:r>
    </w:p>
    <w:p w:rsidR="00356875" w:rsidRPr="009B50C8" w:rsidRDefault="00356875" w:rsidP="00B7059C">
      <w:pPr>
        <w:pStyle w:val="1"/>
        <w:rPr>
          <w:rPrChange w:id="2981" w:author="Пользователь Windows" w:date="2018-12-10T15:25:00Z">
            <w:rPr/>
          </w:rPrChange>
        </w:rPr>
        <w:pPrChange w:id="2982" w:author="Пользователь Windows" w:date="2018-12-10T13:16:00Z">
          <w:pPr>
            <w:pStyle w:val="1"/>
          </w:pPr>
        </w:pPrChange>
      </w:pPr>
      <w:r w:rsidRPr="009B50C8">
        <w:rPr>
          <w:rPrChange w:id="2983" w:author="Пользователь Windows" w:date="2018-12-10T15:25:00Z">
            <w:rPr/>
          </w:rPrChange>
        </w:rPr>
        <w:t>Отримаємо наступну систему рівнянь</w:t>
      </w:r>
    </w:p>
    <w:p w:rsidR="00356875" w:rsidRPr="009B50C8" w:rsidRDefault="00356875" w:rsidP="00B7059C">
      <w:pPr>
        <w:pStyle w:val="formula"/>
        <w:rPr>
          <w:rPrChange w:id="2984" w:author="Пользователь Windows" w:date="2018-12-10T15:25:00Z">
            <w:rPr/>
          </w:rPrChange>
        </w:rPr>
        <w:pPrChange w:id="2985" w:author="Пользователь Windows" w:date="2018-12-10T13:21:00Z">
          <w:pPr>
            <w:pStyle w:val="MTDisplayEquation"/>
            <w:keepNext/>
          </w:pPr>
        </w:pPrChange>
      </w:pPr>
      <w:r w:rsidRPr="009B50C8">
        <w:rPr>
          <w:rPrChange w:id="2986" w:author="Пользователь Windows" w:date="2018-12-10T15:25:00Z">
            <w:rPr/>
          </w:rPrChange>
        </w:rPr>
        <w:tab/>
      </w:r>
      <w:r w:rsidRPr="009B50C8">
        <w:rPr>
          <w:position w:val="-114"/>
          <w:rPrChange w:id="2987" w:author="Пользователь Windows" w:date="2018-12-10T15:25:00Z">
            <w:rPr>
              <w:position w:val="-114"/>
            </w:rPr>
          </w:rPrChange>
        </w:rPr>
        <w:object w:dxaOrig="4900" w:dyaOrig="2420">
          <v:shape id="_x0000_i1075" type="#_x0000_t75" style="width:245.25pt;height:120.75pt" o:ole="">
            <v:imagedata r:id="rId87" o:title=""/>
          </v:shape>
          <o:OLEObject Type="Embed" ProgID="Equation.DSMT4" ShapeID="_x0000_i1075" DrawAspect="Content" ObjectID="_1605966936" r:id="rId88"/>
        </w:object>
      </w:r>
      <w:r w:rsidRPr="009B50C8">
        <w:rPr>
          <w:rPrChange w:id="2988" w:author="Пользователь Windows" w:date="2018-12-10T15:25:00Z">
            <w:rPr/>
          </w:rPrChange>
        </w:rPr>
        <w:tab/>
      </w:r>
      <w:r w:rsidRPr="009B50C8">
        <w:rPr>
          <w:rPrChange w:id="2989" w:author="Пользователь Windows" w:date="2018-12-10T15:25:00Z">
            <w:rPr/>
          </w:rPrChange>
        </w:rPr>
        <w:fldChar w:fldCharType="begin"/>
      </w:r>
      <w:r w:rsidRPr="009B50C8">
        <w:rPr>
          <w:rPrChange w:id="2990" w:author="Пользователь Windows" w:date="2018-12-10T15:25:00Z">
            <w:rPr/>
          </w:rPrChange>
        </w:rPr>
        <w:instrText xml:space="preserve"> MACROBUTTON MTPlaceRef \* MERGEFORMAT </w:instrText>
      </w:r>
      <w:r w:rsidRPr="009B50C8">
        <w:rPr>
          <w:rPrChange w:id="2991" w:author="Пользователь Windows" w:date="2018-12-10T15:25:00Z">
            <w:rPr/>
          </w:rPrChange>
        </w:rPr>
        <w:fldChar w:fldCharType="begin"/>
      </w:r>
      <w:r w:rsidRPr="009B50C8">
        <w:rPr>
          <w:rPrChange w:id="2992" w:author="Пользователь Windows" w:date="2018-12-10T15:25:00Z">
            <w:rPr/>
          </w:rPrChange>
        </w:rPr>
        <w:instrText xml:space="preserve"> SEQ MTEqn \h \* MERGEFORMAT </w:instrText>
      </w:r>
      <w:r w:rsidRPr="009B50C8">
        <w:rPr>
          <w:rPrChange w:id="2993" w:author="Пользователь Windows" w:date="2018-12-10T15:25:00Z">
            <w:rPr/>
          </w:rPrChange>
        </w:rPr>
        <w:fldChar w:fldCharType="end"/>
      </w:r>
      <w:bookmarkStart w:id="2994" w:name="ZEqnNum519286"/>
      <w:r w:rsidRPr="009B50C8">
        <w:rPr>
          <w:rPrChange w:id="2995" w:author="Пользователь Windows" w:date="2018-12-10T15:25:00Z">
            <w:rPr/>
          </w:rPrChange>
        </w:rPr>
        <w:instrText>(</w:instrText>
      </w:r>
      <w:r w:rsidRPr="009B50C8">
        <w:rPr>
          <w:rPrChange w:id="2996" w:author="Пользователь Windows" w:date="2018-12-10T15:25:00Z">
            <w:rPr/>
          </w:rPrChange>
        </w:rPr>
        <w:fldChar w:fldCharType="begin"/>
      </w:r>
      <w:r w:rsidRPr="009B50C8">
        <w:rPr>
          <w:rPrChange w:id="2997" w:author="Пользователь Windows" w:date="2018-12-10T15:25:00Z">
            <w:rPr/>
          </w:rPrChange>
        </w:rPr>
        <w:instrText xml:space="preserve"> SEQ MTSec \c \* Arabic \* MERGEFORMAT </w:instrText>
      </w:r>
      <w:r w:rsidRPr="009B50C8">
        <w:rPr>
          <w:rPrChange w:id="2998" w:author="Пользователь Windows" w:date="2018-12-10T15:25:00Z">
            <w:rPr/>
          </w:rPrChange>
        </w:rPr>
        <w:fldChar w:fldCharType="separate"/>
      </w:r>
      <w:r w:rsidR="00914CB1">
        <w:rPr>
          <w:noProof/>
        </w:rPr>
        <w:instrText>2</w:instrText>
      </w:r>
      <w:r w:rsidRPr="009B50C8">
        <w:rPr>
          <w:rPrChange w:id="2999" w:author="Пользователь Windows" w:date="2018-12-10T15:25:00Z">
            <w:rPr/>
          </w:rPrChange>
        </w:rPr>
        <w:fldChar w:fldCharType="end"/>
      </w:r>
      <w:r w:rsidRPr="009B50C8">
        <w:rPr>
          <w:rPrChange w:id="3000" w:author="Пользователь Windows" w:date="2018-12-10T15:25:00Z">
            <w:rPr/>
          </w:rPrChange>
        </w:rPr>
        <w:instrText>.</w:instrText>
      </w:r>
      <w:r w:rsidRPr="009B50C8">
        <w:rPr>
          <w:rPrChange w:id="3001" w:author="Пользователь Windows" w:date="2018-12-10T15:25:00Z">
            <w:rPr/>
          </w:rPrChange>
        </w:rPr>
        <w:fldChar w:fldCharType="begin"/>
      </w:r>
      <w:r w:rsidRPr="009B50C8">
        <w:rPr>
          <w:rPrChange w:id="3002" w:author="Пользователь Windows" w:date="2018-12-10T15:25:00Z">
            <w:rPr/>
          </w:rPrChange>
        </w:rPr>
        <w:instrText xml:space="preserve"> SEQ MTEqn \c \* Arabic \* MERGEFORMAT </w:instrText>
      </w:r>
      <w:r w:rsidRPr="009B50C8">
        <w:rPr>
          <w:rPrChange w:id="3003" w:author="Пользователь Windows" w:date="2018-12-10T15:25:00Z">
            <w:rPr/>
          </w:rPrChange>
        </w:rPr>
        <w:fldChar w:fldCharType="separate"/>
      </w:r>
      <w:r w:rsidR="00914CB1">
        <w:rPr>
          <w:noProof/>
        </w:rPr>
        <w:instrText>8</w:instrText>
      </w:r>
      <w:r w:rsidRPr="009B50C8">
        <w:rPr>
          <w:rPrChange w:id="3004" w:author="Пользователь Windows" w:date="2018-12-10T15:25:00Z">
            <w:rPr/>
          </w:rPrChange>
        </w:rPr>
        <w:fldChar w:fldCharType="end"/>
      </w:r>
      <w:r w:rsidRPr="009B50C8">
        <w:rPr>
          <w:rPrChange w:id="3005" w:author="Пользователь Windows" w:date="2018-12-10T15:25:00Z">
            <w:rPr/>
          </w:rPrChange>
        </w:rPr>
        <w:instrText>)</w:instrText>
      </w:r>
      <w:bookmarkEnd w:id="2994"/>
      <w:r w:rsidRPr="009B50C8">
        <w:rPr>
          <w:rPrChange w:id="3006" w:author="Пользователь Windows" w:date="2018-12-10T15:25:00Z">
            <w:rPr/>
          </w:rPrChange>
        </w:rPr>
        <w:fldChar w:fldCharType="end"/>
      </w:r>
    </w:p>
    <w:p w:rsidR="00356875" w:rsidRPr="009B50C8" w:rsidRDefault="00356875" w:rsidP="00B7059C">
      <w:pPr>
        <w:pStyle w:val="1"/>
        <w:rPr>
          <w:rPrChange w:id="3007" w:author="Пользователь Windows" w:date="2018-12-10T15:25:00Z">
            <w:rPr/>
          </w:rPrChange>
        </w:rPr>
        <w:pPrChange w:id="3008" w:author="Пользователь Windows" w:date="2018-12-10T13:16:00Z">
          <w:pPr>
            <w:pStyle w:val="1"/>
          </w:pPr>
        </w:pPrChange>
      </w:pPr>
      <w:r w:rsidRPr="009B50C8">
        <w:rPr>
          <w:rPrChange w:id="3009" w:author="Пользователь Windows" w:date="2018-12-10T15:25:00Z">
            <w:rPr/>
          </w:rPrChange>
        </w:rPr>
        <w:t xml:space="preserve">В </w:t>
      </w:r>
      <w:r w:rsidRPr="009B50C8">
        <w:rPr>
          <w:rPrChange w:id="3010" w:author="Пользователь Windows" w:date="2018-12-10T15:25:00Z">
            <w:rPr/>
          </w:rPrChange>
        </w:rPr>
        <w:fldChar w:fldCharType="begin"/>
      </w:r>
      <w:r w:rsidRPr="009B50C8">
        <w:rPr>
          <w:rPrChange w:id="3011" w:author="Пользователь Windows" w:date="2018-12-10T15:25:00Z">
            <w:rPr/>
          </w:rPrChange>
        </w:rPr>
        <w:instrText xml:space="preserve"> GOTOBUTTON ZEqnNum519286  \* MERGEFORMAT </w:instrText>
      </w:r>
      <w:r w:rsidR="005F4B74" w:rsidRPr="009B50C8">
        <w:rPr>
          <w:rPrChange w:id="3012" w:author="Пользователь Windows" w:date="2018-12-10T15:25:00Z">
            <w:rPr/>
          </w:rPrChange>
        </w:rPr>
        <w:fldChar w:fldCharType="begin"/>
      </w:r>
      <w:r w:rsidR="005F4B74" w:rsidRPr="009B50C8">
        <w:rPr>
          <w:rPrChange w:id="3013" w:author="Пользователь Windows" w:date="2018-12-10T15:25:00Z">
            <w:rPr/>
          </w:rPrChange>
        </w:rPr>
        <w:instrText xml:space="preserve"> REF ZEqnNum519286 \* Charformat \! \* MERGEFORMAT </w:instrText>
      </w:r>
      <w:r w:rsidR="005F4B74" w:rsidRPr="009B50C8">
        <w:rPr>
          <w:rPrChange w:id="3014" w:author="Пользователь Windows" w:date="2018-12-10T15:25:00Z">
            <w:rPr/>
          </w:rPrChange>
        </w:rPr>
        <w:fldChar w:fldCharType="separate"/>
      </w:r>
      <w:ins w:id="3015" w:author="Пользователь Windows" w:date="2018-12-10T15:58:00Z">
        <w:r w:rsidR="00914CB1" w:rsidRPr="009B50C8">
          <w:rPr>
            <w:rPrChange w:id="3016" w:author="Пользователь Windows" w:date="2018-12-10T15:25:00Z">
              <w:rPr/>
            </w:rPrChange>
          </w:rPr>
          <w:instrText>(</w:instrText>
        </w:r>
        <w:r w:rsidR="00914CB1">
          <w:instrText>2</w:instrText>
        </w:r>
        <w:r w:rsidR="00914CB1" w:rsidRPr="009B50C8">
          <w:rPr>
            <w:rPrChange w:id="3017" w:author="Пользователь Windows" w:date="2018-12-10T15:25:00Z">
              <w:rPr/>
            </w:rPrChange>
          </w:rPr>
          <w:instrText>.</w:instrText>
        </w:r>
        <w:r w:rsidR="00914CB1">
          <w:instrText>8</w:instrText>
        </w:r>
        <w:r w:rsidR="00914CB1" w:rsidRPr="009B50C8">
          <w:rPr>
            <w:rPrChange w:id="3018" w:author="Пользователь Windows" w:date="2018-12-10T15:25:00Z">
              <w:rPr/>
            </w:rPrChange>
          </w:rPr>
          <w:instrText>)</w:instrText>
        </w:r>
      </w:ins>
      <w:r w:rsidR="005F4B74" w:rsidRPr="009B50C8">
        <w:rPr>
          <w:rPrChange w:id="3019" w:author="Пользователь Windows" w:date="2018-12-10T15:25:00Z">
            <w:rPr/>
          </w:rPrChange>
        </w:rPr>
        <w:fldChar w:fldCharType="end"/>
      </w:r>
      <w:r w:rsidRPr="009B50C8">
        <w:rPr>
          <w:rPrChange w:id="3020" w:author="Пользователь Windows" w:date="2018-12-10T15:25:00Z">
            <w:rPr/>
          </w:rPrChange>
        </w:rPr>
        <w:fldChar w:fldCharType="end"/>
      </w:r>
      <w:r w:rsidRPr="009B50C8">
        <w:rPr>
          <w:rPrChange w:id="3021" w:author="Пользователь Windows" w:date="2018-12-10T15:25:00Z">
            <w:rPr/>
          </w:rPrChange>
        </w:rPr>
        <w:t xml:space="preserve"> пропорційні деформації пружних зв’язків моменти є моментами пружної взаємодії між масами що рухаються</w:t>
      </w:r>
    </w:p>
    <w:p w:rsidR="00356875" w:rsidRPr="009B50C8" w:rsidRDefault="00356875" w:rsidP="00B7059C">
      <w:pPr>
        <w:pStyle w:val="formula"/>
        <w:rPr>
          <w:rPrChange w:id="3022" w:author="Пользователь Windows" w:date="2018-12-10T15:25:00Z">
            <w:rPr/>
          </w:rPrChange>
        </w:rPr>
        <w:pPrChange w:id="3023" w:author="Пользователь Windows" w:date="2018-12-10T13:21:00Z">
          <w:pPr>
            <w:pStyle w:val="MTDisplayEquation"/>
          </w:pPr>
        </w:pPrChange>
      </w:pPr>
      <w:r w:rsidRPr="009B50C8">
        <w:rPr>
          <w:rPrChange w:id="3024" w:author="Пользователь Windows" w:date="2018-12-10T15:25:00Z">
            <w:rPr/>
          </w:rPrChange>
        </w:rPr>
        <w:lastRenderedPageBreak/>
        <w:tab/>
      </w:r>
      <w:r w:rsidRPr="009B50C8">
        <w:rPr>
          <w:rPrChange w:id="3025" w:author="Пользователь Windows" w:date="2018-12-10T15:25:00Z">
            <w:rPr/>
          </w:rPrChange>
        </w:rPr>
        <w:object w:dxaOrig="4320" w:dyaOrig="420">
          <v:shape id="_x0000_i1076" type="#_x0000_t75" style="width:3in;height:21pt" o:ole="">
            <v:imagedata r:id="rId89" o:title=""/>
          </v:shape>
          <o:OLEObject Type="Embed" ProgID="Equation.DSMT4" ShapeID="_x0000_i1076" DrawAspect="Content" ObjectID="_1605966937" r:id="rId90"/>
        </w:object>
      </w:r>
      <w:r w:rsidRPr="009B50C8">
        <w:rPr>
          <w:rPrChange w:id="3026" w:author="Пользователь Windows" w:date="2018-12-10T15:25:00Z">
            <w:rPr/>
          </w:rPrChange>
        </w:rPr>
        <w:tab/>
      </w:r>
      <w:r w:rsidRPr="009B50C8">
        <w:rPr>
          <w:rPrChange w:id="3027" w:author="Пользователь Windows" w:date="2018-12-10T15:25:00Z">
            <w:rPr/>
          </w:rPrChange>
        </w:rPr>
        <w:fldChar w:fldCharType="begin"/>
      </w:r>
      <w:r w:rsidRPr="009B50C8">
        <w:rPr>
          <w:rPrChange w:id="3028" w:author="Пользователь Windows" w:date="2018-12-10T15:25:00Z">
            <w:rPr/>
          </w:rPrChange>
        </w:rPr>
        <w:instrText xml:space="preserve"> MACROBUTTON MTPlaceRef \* MERGEFORMAT </w:instrText>
      </w:r>
      <w:r w:rsidRPr="009B50C8">
        <w:rPr>
          <w:rPrChange w:id="3029" w:author="Пользователь Windows" w:date="2018-12-10T15:25:00Z">
            <w:rPr/>
          </w:rPrChange>
        </w:rPr>
        <w:fldChar w:fldCharType="begin"/>
      </w:r>
      <w:r w:rsidRPr="009B50C8">
        <w:rPr>
          <w:rPrChange w:id="3030" w:author="Пользователь Windows" w:date="2018-12-10T15:25:00Z">
            <w:rPr/>
          </w:rPrChange>
        </w:rPr>
        <w:instrText xml:space="preserve"> SEQ MTEqn \h \* MERGEFORMAT </w:instrText>
      </w:r>
      <w:r w:rsidRPr="009B50C8">
        <w:rPr>
          <w:rPrChange w:id="3031" w:author="Пользователь Windows" w:date="2018-12-10T15:25:00Z">
            <w:rPr/>
          </w:rPrChange>
        </w:rPr>
        <w:fldChar w:fldCharType="end"/>
      </w:r>
      <w:bookmarkStart w:id="3032" w:name="ZEqnNum469776"/>
      <w:r w:rsidRPr="009B50C8">
        <w:rPr>
          <w:rPrChange w:id="3033" w:author="Пользователь Windows" w:date="2018-12-10T15:25:00Z">
            <w:rPr/>
          </w:rPrChange>
        </w:rPr>
        <w:instrText>(</w:instrText>
      </w:r>
      <w:r w:rsidRPr="009B50C8">
        <w:rPr>
          <w:rPrChange w:id="3034" w:author="Пользователь Windows" w:date="2018-12-10T15:25:00Z">
            <w:rPr/>
          </w:rPrChange>
        </w:rPr>
        <w:fldChar w:fldCharType="begin"/>
      </w:r>
      <w:r w:rsidRPr="009B50C8">
        <w:rPr>
          <w:rPrChange w:id="3035" w:author="Пользователь Windows" w:date="2018-12-10T15:25:00Z">
            <w:rPr/>
          </w:rPrChange>
        </w:rPr>
        <w:instrText xml:space="preserve"> SEQ MTSec \c \* Arabic \* MERGEFORMAT </w:instrText>
      </w:r>
      <w:r w:rsidRPr="009B50C8">
        <w:rPr>
          <w:rPrChange w:id="3036" w:author="Пользователь Windows" w:date="2018-12-10T15:25:00Z">
            <w:rPr/>
          </w:rPrChange>
        </w:rPr>
        <w:fldChar w:fldCharType="separate"/>
      </w:r>
      <w:r w:rsidR="00914CB1">
        <w:rPr>
          <w:noProof/>
        </w:rPr>
        <w:instrText>2</w:instrText>
      </w:r>
      <w:r w:rsidRPr="009B50C8">
        <w:rPr>
          <w:rPrChange w:id="3037" w:author="Пользователь Windows" w:date="2018-12-10T15:25:00Z">
            <w:rPr/>
          </w:rPrChange>
        </w:rPr>
        <w:fldChar w:fldCharType="end"/>
      </w:r>
      <w:r w:rsidRPr="009B50C8">
        <w:rPr>
          <w:rPrChange w:id="3038" w:author="Пользователь Windows" w:date="2018-12-10T15:25:00Z">
            <w:rPr/>
          </w:rPrChange>
        </w:rPr>
        <w:instrText>.</w:instrText>
      </w:r>
      <w:r w:rsidRPr="009B50C8">
        <w:rPr>
          <w:rPrChange w:id="3039" w:author="Пользователь Windows" w:date="2018-12-10T15:25:00Z">
            <w:rPr/>
          </w:rPrChange>
        </w:rPr>
        <w:fldChar w:fldCharType="begin"/>
      </w:r>
      <w:r w:rsidRPr="009B50C8">
        <w:rPr>
          <w:rPrChange w:id="3040" w:author="Пользователь Windows" w:date="2018-12-10T15:25:00Z">
            <w:rPr/>
          </w:rPrChange>
        </w:rPr>
        <w:instrText xml:space="preserve"> SEQ MTEqn \c \* Arabic \* MERGEFORMAT </w:instrText>
      </w:r>
      <w:r w:rsidRPr="009B50C8">
        <w:rPr>
          <w:rPrChange w:id="3041" w:author="Пользователь Windows" w:date="2018-12-10T15:25:00Z">
            <w:rPr/>
          </w:rPrChange>
        </w:rPr>
        <w:fldChar w:fldCharType="separate"/>
      </w:r>
      <w:r w:rsidR="00914CB1">
        <w:rPr>
          <w:noProof/>
        </w:rPr>
        <w:instrText>9</w:instrText>
      </w:r>
      <w:r w:rsidRPr="009B50C8">
        <w:rPr>
          <w:rPrChange w:id="3042" w:author="Пользователь Windows" w:date="2018-12-10T15:25:00Z">
            <w:rPr/>
          </w:rPrChange>
        </w:rPr>
        <w:fldChar w:fldCharType="end"/>
      </w:r>
      <w:r w:rsidRPr="009B50C8">
        <w:rPr>
          <w:rPrChange w:id="3043" w:author="Пользователь Windows" w:date="2018-12-10T15:25:00Z">
            <w:rPr/>
          </w:rPrChange>
        </w:rPr>
        <w:instrText>)</w:instrText>
      </w:r>
      <w:bookmarkEnd w:id="3032"/>
      <w:r w:rsidRPr="009B50C8">
        <w:rPr>
          <w:rPrChange w:id="3044" w:author="Пользователь Windows" w:date="2018-12-10T15:25:00Z">
            <w:rPr/>
          </w:rPrChange>
        </w:rPr>
        <w:fldChar w:fldCharType="end"/>
      </w:r>
    </w:p>
    <w:p w:rsidR="00356875" w:rsidRPr="009B50C8" w:rsidRDefault="00356875" w:rsidP="00B7059C">
      <w:pPr>
        <w:pStyle w:val="1"/>
        <w:rPr>
          <w:rPrChange w:id="3045" w:author="Пользователь Windows" w:date="2018-12-10T15:25:00Z">
            <w:rPr/>
          </w:rPrChange>
        </w:rPr>
        <w:pPrChange w:id="3046" w:author="Пользователь Windows" w:date="2018-12-10T13:16:00Z">
          <w:pPr>
            <w:pStyle w:val="1"/>
          </w:pPr>
        </w:pPrChange>
      </w:pPr>
      <w:r w:rsidRPr="009B50C8">
        <w:rPr>
          <w:rPrChange w:id="3047" w:author="Пользователь Windows" w:date="2018-12-10T15:25:00Z">
            <w:rPr/>
          </w:rPrChange>
        </w:rPr>
        <w:t xml:space="preserve">З врахуванням </w:t>
      </w:r>
      <w:r w:rsidRPr="009B50C8">
        <w:rPr>
          <w:rPrChange w:id="3048" w:author="Пользователь Windows" w:date="2018-12-10T15:25:00Z">
            <w:rPr/>
          </w:rPrChange>
        </w:rPr>
        <w:fldChar w:fldCharType="begin"/>
      </w:r>
      <w:r w:rsidRPr="009B50C8">
        <w:rPr>
          <w:rPrChange w:id="3049" w:author="Пользователь Windows" w:date="2018-12-10T15:25:00Z">
            <w:rPr/>
          </w:rPrChange>
        </w:rPr>
        <w:instrText xml:space="preserve"> GOTOBUTTON ZEqnNum469776  \* MERGEFORMAT </w:instrText>
      </w:r>
      <w:r w:rsidR="005F4B74" w:rsidRPr="009B50C8">
        <w:rPr>
          <w:rPrChange w:id="3050" w:author="Пользователь Windows" w:date="2018-12-10T15:25:00Z">
            <w:rPr/>
          </w:rPrChange>
        </w:rPr>
        <w:fldChar w:fldCharType="begin"/>
      </w:r>
      <w:r w:rsidR="005F4B74" w:rsidRPr="009B50C8">
        <w:rPr>
          <w:rPrChange w:id="3051" w:author="Пользователь Windows" w:date="2018-12-10T15:25:00Z">
            <w:rPr/>
          </w:rPrChange>
        </w:rPr>
        <w:instrText xml:space="preserve"> REF ZEqnNum469776 \* Charformat \! \* MERGEFORMAT </w:instrText>
      </w:r>
      <w:r w:rsidR="005F4B74" w:rsidRPr="009B50C8">
        <w:rPr>
          <w:rPrChange w:id="3052" w:author="Пользователь Windows" w:date="2018-12-10T15:25:00Z">
            <w:rPr/>
          </w:rPrChange>
        </w:rPr>
        <w:fldChar w:fldCharType="separate"/>
      </w:r>
      <w:ins w:id="3053" w:author="Пользователь Windows" w:date="2018-12-10T15:58:00Z">
        <w:r w:rsidR="00914CB1" w:rsidRPr="009B50C8">
          <w:rPr>
            <w:rPrChange w:id="3054" w:author="Пользователь Windows" w:date="2018-12-10T15:25:00Z">
              <w:rPr/>
            </w:rPrChange>
          </w:rPr>
          <w:instrText>(</w:instrText>
        </w:r>
        <w:r w:rsidR="00914CB1">
          <w:instrText>2</w:instrText>
        </w:r>
        <w:r w:rsidR="00914CB1" w:rsidRPr="009B50C8">
          <w:rPr>
            <w:rPrChange w:id="3055" w:author="Пользователь Windows" w:date="2018-12-10T15:25:00Z">
              <w:rPr/>
            </w:rPrChange>
          </w:rPr>
          <w:instrText>.</w:instrText>
        </w:r>
        <w:r w:rsidR="00914CB1">
          <w:instrText>9</w:instrText>
        </w:r>
        <w:r w:rsidR="00914CB1" w:rsidRPr="009B50C8">
          <w:rPr>
            <w:rPrChange w:id="3056" w:author="Пользователь Windows" w:date="2018-12-10T15:25:00Z">
              <w:rPr/>
            </w:rPrChange>
          </w:rPr>
          <w:instrText>)</w:instrText>
        </w:r>
      </w:ins>
      <w:r w:rsidR="005F4B74" w:rsidRPr="009B50C8">
        <w:rPr>
          <w:rPrChange w:id="3057" w:author="Пользователь Windows" w:date="2018-12-10T15:25:00Z">
            <w:rPr/>
          </w:rPrChange>
        </w:rPr>
        <w:fldChar w:fldCharType="end"/>
      </w:r>
      <w:r w:rsidRPr="009B50C8">
        <w:rPr>
          <w:rPrChange w:id="3058" w:author="Пользователь Windows" w:date="2018-12-10T15:25:00Z">
            <w:rPr/>
          </w:rPrChange>
        </w:rPr>
        <w:fldChar w:fldCharType="end"/>
      </w:r>
      <w:r w:rsidRPr="009B50C8">
        <w:rPr>
          <w:rPrChange w:id="3059" w:author="Пользователь Windows" w:date="2018-12-10T15:25:00Z">
            <w:rPr/>
          </w:rPrChange>
        </w:rPr>
        <w:t xml:space="preserve"> систему рівнянь можна представити у вигляді</w:t>
      </w:r>
    </w:p>
    <w:p w:rsidR="00356875" w:rsidRPr="009B50C8" w:rsidRDefault="00356875" w:rsidP="00B7059C">
      <w:pPr>
        <w:pStyle w:val="formula"/>
        <w:rPr>
          <w:rPrChange w:id="3060" w:author="Пользователь Windows" w:date="2018-12-10T15:25:00Z">
            <w:rPr/>
          </w:rPrChange>
        </w:rPr>
        <w:pPrChange w:id="3061" w:author="Пользователь Windows" w:date="2018-12-10T13:21:00Z">
          <w:pPr>
            <w:pStyle w:val="MTDisplayEquation"/>
          </w:pPr>
        </w:pPrChange>
      </w:pPr>
      <w:r w:rsidRPr="009B50C8">
        <w:rPr>
          <w:rPrChange w:id="3062" w:author="Пользователь Windows" w:date="2018-12-10T15:25:00Z">
            <w:rPr/>
          </w:rPrChange>
        </w:rPr>
        <w:tab/>
      </w:r>
      <w:r w:rsidRPr="009B50C8">
        <w:rPr>
          <w:position w:val="-114"/>
          <w:rPrChange w:id="3063" w:author="Пользователь Windows" w:date="2018-12-10T15:25:00Z">
            <w:rPr>
              <w:position w:val="-114"/>
            </w:rPr>
          </w:rPrChange>
        </w:rPr>
        <w:object w:dxaOrig="3180" w:dyaOrig="2420">
          <v:shape id="_x0000_i1077" type="#_x0000_t75" style="width:159pt;height:120.75pt" o:ole="">
            <v:imagedata r:id="rId91" o:title=""/>
          </v:shape>
          <o:OLEObject Type="Embed" ProgID="Equation.DSMT4" ShapeID="_x0000_i1077" DrawAspect="Content" ObjectID="_1605966938" r:id="rId92"/>
        </w:object>
      </w:r>
      <w:r w:rsidRPr="009B50C8">
        <w:rPr>
          <w:rPrChange w:id="3064" w:author="Пользователь Windows" w:date="2018-12-10T15:25:00Z">
            <w:rPr/>
          </w:rPrChange>
        </w:rPr>
        <w:t xml:space="preserve"> </w:t>
      </w:r>
      <w:r w:rsidRPr="009B50C8">
        <w:rPr>
          <w:rPrChange w:id="3065" w:author="Пользователь Windows" w:date="2018-12-10T15:25:00Z">
            <w:rPr/>
          </w:rPrChange>
        </w:rPr>
        <w:tab/>
      </w:r>
      <w:r w:rsidRPr="009B50C8">
        <w:rPr>
          <w:rPrChange w:id="3066" w:author="Пользователь Windows" w:date="2018-12-10T15:25:00Z">
            <w:rPr/>
          </w:rPrChange>
        </w:rPr>
        <w:fldChar w:fldCharType="begin"/>
      </w:r>
      <w:r w:rsidRPr="009B50C8">
        <w:rPr>
          <w:rPrChange w:id="3067" w:author="Пользователь Windows" w:date="2018-12-10T15:25:00Z">
            <w:rPr/>
          </w:rPrChange>
        </w:rPr>
        <w:instrText xml:space="preserve"> MACROBUTTON MTPlaceRef \* MERGEFORMAT </w:instrText>
      </w:r>
      <w:r w:rsidRPr="009B50C8">
        <w:rPr>
          <w:rPrChange w:id="3068" w:author="Пользователь Windows" w:date="2018-12-10T15:25:00Z">
            <w:rPr/>
          </w:rPrChange>
        </w:rPr>
        <w:fldChar w:fldCharType="begin"/>
      </w:r>
      <w:r w:rsidRPr="009B50C8">
        <w:rPr>
          <w:rPrChange w:id="3069" w:author="Пользователь Windows" w:date="2018-12-10T15:25:00Z">
            <w:rPr/>
          </w:rPrChange>
        </w:rPr>
        <w:instrText xml:space="preserve"> SEQ MTEqn \h \* MERGEFORMAT </w:instrText>
      </w:r>
      <w:r w:rsidRPr="009B50C8">
        <w:rPr>
          <w:rPrChange w:id="3070" w:author="Пользователь Windows" w:date="2018-12-10T15:25:00Z">
            <w:rPr/>
          </w:rPrChange>
        </w:rPr>
        <w:fldChar w:fldCharType="end"/>
      </w:r>
      <w:bookmarkStart w:id="3071" w:name="ZEqnNum562754"/>
      <w:r w:rsidRPr="009B50C8">
        <w:rPr>
          <w:rPrChange w:id="3072" w:author="Пользователь Windows" w:date="2018-12-10T15:25:00Z">
            <w:rPr/>
          </w:rPrChange>
        </w:rPr>
        <w:instrText>(</w:instrText>
      </w:r>
      <w:r w:rsidRPr="009B50C8">
        <w:rPr>
          <w:rPrChange w:id="3073" w:author="Пользователь Windows" w:date="2018-12-10T15:25:00Z">
            <w:rPr/>
          </w:rPrChange>
        </w:rPr>
        <w:fldChar w:fldCharType="begin"/>
      </w:r>
      <w:r w:rsidRPr="009B50C8">
        <w:rPr>
          <w:rPrChange w:id="3074" w:author="Пользователь Windows" w:date="2018-12-10T15:25:00Z">
            <w:rPr/>
          </w:rPrChange>
        </w:rPr>
        <w:instrText xml:space="preserve"> SEQ MTSec \c \* Arabic \* MERGEFORMAT </w:instrText>
      </w:r>
      <w:r w:rsidRPr="009B50C8">
        <w:rPr>
          <w:rPrChange w:id="3075" w:author="Пользователь Windows" w:date="2018-12-10T15:25:00Z">
            <w:rPr/>
          </w:rPrChange>
        </w:rPr>
        <w:fldChar w:fldCharType="separate"/>
      </w:r>
      <w:r w:rsidR="00914CB1">
        <w:rPr>
          <w:noProof/>
        </w:rPr>
        <w:instrText>2</w:instrText>
      </w:r>
      <w:r w:rsidRPr="009B50C8">
        <w:rPr>
          <w:rPrChange w:id="3076" w:author="Пользователь Windows" w:date="2018-12-10T15:25:00Z">
            <w:rPr/>
          </w:rPrChange>
        </w:rPr>
        <w:fldChar w:fldCharType="end"/>
      </w:r>
      <w:r w:rsidRPr="009B50C8">
        <w:rPr>
          <w:rPrChange w:id="3077" w:author="Пользователь Windows" w:date="2018-12-10T15:25:00Z">
            <w:rPr/>
          </w:rPrChange>
        </w:rPr>
        <w:instrText>.</w:instrText>
      </w:r>
      <w:r w:rsidRPr="009B50C8">
        <w:rPr>
          <w:rPrChange w:id="3078" w:author="Пользователь Windows" w:date="2018-12-10T15:25:00Z">
            <w:rPr/>
          </w:rPrChange>
        </w:rPr>
        <w:fldChar w:fldCharType="begin"/>
      </w:r>
      <w:r w:rsidRPr="009B50C8">
        <w:rPr>
          <w:rPrChange w:id="3079" w:author="Пользователь Windows" w:date="2018-12-10T15:25:00Z">
            <w:rPr/>
          </w:rPrChange>
        </w:rPr>
        <w:instrText xml:space="preserve"> SEQ MTEqn \c \* Arabic \* MERGEFORMAT </w:instrText>
      </w:r>
      <w:r w:rsidRPr="009B50C8">
        <w:rPr>
          <w:rPrChange w:id="3080" w:author="Пользователь Windows" w:date="2018-12-10T15:25:00Z">
            <w:rPr/>
          </w:rPrChange>
        </w:rPr>
        <w:fldChar w:fldCharType="separate"/>
      </w:r>
      <w:r w:rsidR="00914CB1">
        <w:rPr>
          <w:noProof/>
        </w:rPr>
        <w:instrText>10</w:instrText>
      </w:r>
      <w:r w:rsidRPr="009B50C8">
        <w:rPr>
          <w:rPrChange w:id="3081" w:author="Пользователь Windows" w:date="2018-12-10T15:25:00Z">
            <w:rPr/>
          </w:rPrChange>
        </w:rPr>
        <w:fldChar w:fldCharType="end"/>
      </w:r>
      <w:r w:rsidRPr="009B50C8">
        <w:rPr>
          <w:rPrChange w:id="3082" w:author="Пользователь Windows" w:date="2018-12-10T15:25:00Z">
            <w:rPr/>
          </w:rPrChange>
        </w:rPr>
        <w:instrText>)</w:instrText>
      </w:r>
      <w:bookmarkEnd w:id="3071"/>
      <w:r w:rsidRPr="009B50C8">
        <w:rPr>
          <w:rPrChange w:id="3083" w:author="Пользователь Windows" w:date="2018-12-10T15:25:00Z">
            <w:rPr/>
          </w:rPrChange>
        </w:rPr>
        <w:fldChar w:fldCharType="end"/>
      </w:r>
    </w:p>
    <w:p w:rsidR="00356875" w:rsidRPr="009B50C8" w:rsidRDefault="00356875" w:rsidP="00B7059C">
      <w:pPr>
        <w:pStyle w:val="1"/>
        <w:rPr>
          <w:rPrChange w:id="3084" w:author="Пользователь Windows" w:date="2018-12-10T15:25:00Z">
            <w:rPr/>
          </w:rPrChange>
        </w:rPr>
        <w:pPrChange w:id="3085" w:author="Пользователь Windows" w:date="2018-12-10T13:16:00Z">
          <w:pPr>
            <w:pStyle w:val="1"/>
          </w:pPr>
        </w:pPrChange>
      </w:pPr>
      <w:r w:rsidRPr="009B50C8">
        <w:rPr>
          <w:rPrChange w:id="3086" w:author="Пользователь Windows" w:date="2018-12-10T15:25:00Z">
            <w:rPr/>
          </w:rPrChange>
        </w:rPr>
        <w:t xml:space="preserve">Розглядаючи </w:t>
      </w:r>
      <w:r w:rsidRPr="009B50C8">
        <w:rPr>
          <w:rPrChange w:id="3087" w:author="Пользователь Windows" w:date="2018-12-10T15:25:00Z">
            <w:rPr/>
          </w:rPrChange>
        </w:rPr>
        <w:fldChar w:fldCharType="begin"/>
      </w:r>
      <w:r w:rsidRPr="009B50C8">
        <w:rPr>
          <w:rPrChange w:id="3088" w:author="Пользователь Windows" w:date="2018-12-10T15:25:00Z">
            <w:rPr/>
          </w:rPrChange>
        </w:rPr>
        <w:instrText xml:space="preserve"> GOTOBUTTON ZEqnNum562754  \* MERGEFORMAT </w:instrText>
      </w:r>
      <w:r w:rsidR="005F4B74" w:rsidRPr="009B50C8">
        <w:rPr>
          <w:rPrChange w:id="3089" w:author="Пользователь Windows" w:date="2018-12-10T15:25:00Z">
            <w:rPr/>
          </w:rPrChange>
        </w:rPr>
        <w:fldChar w:fldCharType="begin"/>
      </w:r>
      <w:r w:rsidR="005F4B74" w:rsidRPr="009B50C8">
        <w:rPr>
          <w:rPrChange w:id="3090" w:author="Пользователь Windows" w:date="2018-12-10T15:25:00Z">
            <w:rPr/>
          </w:rPrChange>
        </w:rPr>
        <w:instrText xml:space="preserve"> REF ZEqnNum562754 \* Charformat \! \* MERGEFORMAT </w:instrText>
      </w:r>
      <w:r w:rsidR="005F4B74" w:rsidRPr="009B50C8">
        <w:rPr>
          <w:rPrChange w:id="3091" w:author="Пользователь Windows" w:date="2018-12-10T15:25:00Z">
            <w:rPr/>
          </w:rPrChange>
        </w:rPr>
        <w:fldChar w:fldCharType="separate"/>
      </w:r>
      <w:ins w:id="3092" w:author="Пользователь Windows" w:date="2018-12-10T15:58:00Z">
        <w:r w:rsidR="00914CB1" w:rsidRPr="009B50C8">
          <w:rPr>
            <w:rPrChange w:id="3093" w:author="Пользователь Windows" w:date="2018-12-10T15:25:00Z">
              <w:rPr/>
            </w:rPrChange>
          </w:rPr>
          <w:instrText>(</w:instrText>
        </w:r>
        <w:r w:rsidR="00914CB1">
          <w:instrText>2</w:instrText>
        </w:r>
        <w:r w:rsidR="00914CB1" w:rsidRPr="009B50C8">
          <w:rPr>
            <w:rPrChange w:id="3094" w:author="Пользователь Windows" w:date="2018-12-10T15:25:00Z">
              <w:rPr/>
            </w:rPrChange>
          </w:rPr>
          <w:instrText>.</w:instrText>
        </w:r>
        <w:r w:rsidR="00914CB1">
          <w:instrText>10</w:instrText>
        </w:r>
        <w:r w:rsidR="00914CB1" w:rsidRPr="009B50C8">
          <w:rPr>
            <w:rPrChange w:id="3095" w:author="Пользователь Windows" w:date="2018-12-10T15:25:00Z">
              <w:rPr/>
            </w:rPrChange>
          </w:rPr>
          <w:instrText>)</w:instrText>
        </w:r>
      </w:ins>
      <w:r w:rsidR="005F4B74" w:rsidRPr="009B50C8">
        <w:rPr>
          <w:rPrChange w:id="3096" w:author="Пользователь Windows" w:date="2018-12-10T15:25:00Z">
            <w:rPr/>
          </w:rPrChange>
        </w:rPr>
        <w:fldChar w:fldCharType="end"/>
      </w:r>
      <w:r w:rsidRPr="009B50C8">
        <w:rPr>
          <w:rPrChange w:id="3097" w:author="Пользователь Windows" w:date="2018-12-10T15:25:00Z">
            <w:rPr/>
          </w:rPrChange>
        </w:rPr>
        <w:fldChar w:fldCharType="end"/>
      </w:r>
      <w:r w:rsidRPr="009B50C8">
        <w:rPr>
          <w:rPrChange w:id="3098" w:author="Пользователь Windows" w:date="2018-12-10T15:25:00Z">
            <w:rPr/>
          </w:rPrChange>
        </w:rPr>
        <w:t xml:space="preserve"> можна встановити, що рівняння руху наведених мас електроприводу однотипні. Вони відображають фізичний закон (другий закон Ньютона), відповідно до якого прискорення твердого тіла пропорційно сумі всіх доданих до неї моментів (або сил), включаючи моменти і сили, обумовлені пружною взаємодією з іншими твердими тілами системи.</w:t>
      </w:r>
    </w:p>
    <w:p w:rsidR="00356875" w:rsidRPr="009B50C8" w:rsidRDefault="00356875" w:rsidP="00B7059C">
      <w:pPr>
        <w:pStyle w:val="1"/>
        <w:rPr>
          <w:rPrChange w:id="3099" w:author="Пользователь Windows" w:date="2018-12-10T15:25:00Z">
            <w:rPr/>
          </w:rPrChange>
        </w:rPr>
        <w:pPrChange w:id="3100" w:author="Пользователь Windows" w:date="2018-12-10T13:16:00Z">
          <w:pPr>
            <w:pStyle w:val="1"/>
          </w:pPr>
        </w:pPrChange>
      </w:pPr>
      <w:r w:rsidRPr="009B50C8">
        <w:rPr>
          <w:rPrChange w:id="3101" w:author="Пользователь Windows" w:date="2018-12-10T15:25:00Z">
            <w:rPr/>
          </w:rPrChange>
        </w:rPr>
        <w:t>З цього виходить що рух двомасово</w:t>
      </w:r>
      <w:r w:rsidR="00E96CB2" w:rsidRPr="009B50C8">
        <w:rPr>
          <w:rPrChange w:id="3102" w:author="Пользователь Windows" w:date="2018-12-10T15:25:00Z">
            <w:rPr/>
          </w:rPrChange>
        </w:rPr>
        <w:t>ї</w:t>
      </w:r>
      <w:r w:rsidRPr="009B50C8">
        <w:rPr>
          <w:rPrChange w:id="3103" w:author="Пользователь Windows" w:date="2018-12-10T15:25:00Z">
            <w:rPr/>
          </w:rPrChange>
        </w:rPr>
        <w:t xml:space="preserve"> системи описується системою </w:t>
      </w:r>
      <w:r w:rsidRPr="009B50C8">
        <w:rPr>
          <w:rPrChange w:id="3104" w:author="Пользователь Windows" w:date="2018-12-10T15:25:00Z">
            <w:rPr/>
          </w:rPrChange>
        </w:rPr>
        <w:fldChar w:fldCharType="begin"/>
      </w:r>
      <w:r w:rsidRPr="009B50C8">
        <w:rPr>
          <w:rPrChange w:id="3105" w:author="Пользователь Windows" w:date="2018-12-10T15:25:00Z">
            <w:rPr/>
          </w:rPrChange>
        </w:rPr>
        <w:instrText xml:space="preserve"> GOTOBUTTON ZEqnNum562754  \* MERGEFORMAT </w:instrText>
      </w:r>
      <w:r w:rsidR="005F4B74" w:rsidRPr="009B50C8">
        <w:rPr>
          <w:rPrChange w:id="3106" w:author="Пользователь Windows" w:date="2018-12-10T15:25:00Z">
            <w:rPr/>
          </w:rPrChange>
        </w:rPr>
        <w:fldChar w:fldCharType="begin"/>
      </w:r>
      <w:r w:rsidR="005F4B74" w:rsidRPr="009B50C8">
        <w:rPr>
          <w:rPrChange w:id="3107" w:author="Пользователь Windows" w:date="2018-12-10T15:25:00Z">
            <w:rPr/>
          </w:rPrChange>
        </w:rPr>
        <w:instrText xml:space="preserve"> REF ZEqnNum562754 \* Charformat \! \* MERGEFORMAT </w:instrText>
      </w:r>
      <w:r w:rsidR="005F4B74" w:rsidRPr="009B50C8">
        <w:rPr>
          <w:rPrChange w:id="3108" w:author="Пользователь Windows" w:date="2018-12-10T15:25:00Z">
            <w:rPr/>
          </w:rPrChange>
        </w:rPr>
        <w:fldChar w:fldCharType="separate"/>
      </w:r>
      <w:ins w:id="3109" w:author="Пользователь Windows" w:date="2018-12-10T15:58:00Z">
        <w:r w:rsidR="00914CB1" w:rsidRPr="009B50C8">
          <w:rPr>
            <w:rPrChange w:id="3110" w:author="Пользователь Windows" w:date="2018-12-10T15:25:00Z">
              <w:rPr/>
            </w:rPrChange>
          </w:rPr>
          <w:instrText>(</w:instrText>
        </w:r>
        <w:r w:rsidR="00914CB1">
          <w:instrText>2</w:instrText>
        </w:r>
        <w:r w:rsidR="00914CB1" w:rsidRPr="009B50C8">
          <w:rPr>
            <w:rPrChange w:id="3111" w:author="Пользователь Windows" w:date="2018-12-10T15:25:00Z">
              <w:rPr/>
            </w:rPrChange>
          </w:rPr>
          <w:instrText>.</w:instrText>
        </w:r>
        <w:r w:rsidR="00914CB1">
          <w:instrText>10</w:instrText>
        </w:r>
        <w:r w:rsidR="00914CB1" w:rsidRPr="009B50C8">
          <w:rPr>
            <w:rPrChange w:id="3112" w:author="Пользователь Windows" w:date="2018-12-10T15:25:00Z">
              <w:rPr/>
            </w:rPrChange>
          </w:rPr>
          <w:instrText>)</w:instrText>
        </w:r>
      </w:ins>
      <w:r w:rsidR="005F4B74" w:rsidRPr="009B50C8">
        <w:rPr>
          <w:rPrChange w:id="3113" w:author="Пользователь Windows" w:date="2018-12-10T15:25:00Z">
            <w:rPr/>
          </w:rPrChange>
        </w:rPr>
        <w:fldChar w:fldCharType="end"/>
      </w:r>
      <w:r w:rsidRPr="009B50C8">
        <w:rPr>
          <w:rPrChange w:id="3114" w:author="Пользователь Windows" w:date="2018-12-10T15:25:00Z">
            <w:rPr/>
          </w:rPrChange>
        </w:rPr>
        <w:fldChar w:fldCharType="end"/>
      </w:r>
      <w:r w:rsidRPr="009B50C8">
        <w:rPr>
          <w:rPrChange w:id="3115" w:author="Пользователь Windows" w:date="2018-12-10T15:25:00Z">
            <w:rPr/>
          </w:rPrChange>
        </w:rPr>
        <w:t xml:space="preserve"> при </w:t>
      </w:r>
      <w:r w:rsidR="007C7A21" w:rsidRPr="009B50C8">
        <w:rPr>
          <w:position w:val="-12"/>
          <w:rPrChange w:id="3116" w:author="Пользователь Windows" w:date="2018-12-10T15:25:00Z">
            <w:rPr>
              <w:position w:val="-12"/>
            </w:rPr>
          </w:rPrChange>
        </w:rPr>
        <w:object w:dxaOrig="700" w:dyaOrig="420">
          <v:shape id="_x0000_i1078" type="#_x0000_t75" style="width:35.25pt;height:21pt" o:ole="">
            <v:imagedata r:id="rId93" o:title=""/>
          </v:shape>
          <o:OLEObject Type="Embed" ProgID="Equation.DSMT4" ShapeID="_x0000_i1078" DrawAspect="Content" ObjectID="_1605966939" r:id="rId94"/>
        </w:object>
      </w:r>
      <w:r w:rsidR="0065750F" w:rsidRPr="009B50C8">
        <w:rPr>
          <w:rPrChange w:id="3117" w:author="Пользователь Windows" w:date="2018-12-10T15:25:00Z">
            <w:rPr/>
          </w:rPrChange>
        </w:rPr>
        <w:t xml:space="preserve"> </w:t>
      </w:r>
      <w:r w:rsidRPr="009B50C8">
        <w:rPr>
          <w:rPrChange w:id="3118" w:author="Пользователь Windows" w:date="2018-12-10T15:25:00Z">
            <w:rPr/>
          </w:rPrChange>
        </w:rPr>
        <w:t>і</w:t>
      </w:r>
      <w:r w:rsidR="007C7A21" w:rsidRPr="009B50C8">
        <w:rPr>
          <w:rPrChange w:id="3119" w:author="Пользователь Windows" w:date="2018-12-10T15:25:00Z">
            <w:rPr/>
          </w:rPrChange>
        </w:rPr>
        <w:t xml:space="preserve"> </w:t>
      </w:r>
      <w:r w:rsidR="007C7A21" w:rsidRPr="009B50C8">
        <w:rPr>
          <w:position w:val="-12"/>
          <w:rPrChange w:id="3120" w:author="Пользователь Windows" w:date="2018-12-10T15:25:00Z">
            <w:rPr>
              <w:position w:val="-12"/>
            </w:rPr>
          </w:rPrChange>
        </w:rPr>
        <w:object w:dxaOrig="920" w:dyaOrig="420">
          <v:shape id="_x0000_i1079" type="#_x0000_t75" style="width:45.75pt;height:21pt" o:ole="">
            <v:imagedata r:id="rId95" o:title=""/>
          </v:shape>
          <o:OLEObject Type="Embed" ProgID="Equation.DSMT4" ShapeID="_x0000_i1079" DrawAspect="Content" ObjectID="_1605966940" r:id="rId96"/>
        </w:object>
      </w:r>
    </w:p>
    <w:p w:rsidR="00356875" w:rsidRPr="009B50C8" w:rsidRDefault="00356875" w:rsidP="000B18E7">
      <w:pPr>
        <w:pStyle w:val="formula"/>
        <w:rPr>
          <w:rPrChange w:id="3121" w:author="Пользователь Windows" w:date="2018-12-10T15:25:00Z">
            <w:rPr/>
          </w:rPrChange>
        </w:rPr>
      </w:pPr>
      <w:r w:rsidRPr="009B50C8">
        <w:rPr>
          <w:rPrChange w:id="3122" w:author="Пользователь Windows" w:date="2018-12-10T15:25:00Z">
            <w:rPr/>
          </w:rPrChange>
        </w:rPr>
        <w:tab/>
      </w:r>
      <w:r w:rsidR="000B18E7" w:rsidRPr="009B50C8">
        <w:rPr>
          <w:position w:val="-94"/>
          <w:rPrChange w:id="3123" w:author="Пользователь Windows" w:date="2018-12-10T15:25:00Z">
            <w:rPr>
              <w:position w:val="-94"/>
            </w:rPr>
          </w:rPrChange>
        </w:rPr>
        <w:object w:dxaOrig="3180" w:dyaOrig="2020">
          <v:shape id="_x0000_i1081" type="#_x0000_t75" style="width:159pt;height:101.25pt" o:ole="">
            <v:imagedata r:id="rId97" o:title=""/>
          </v:shape>
          <o:OLEObject Type="Embed" ProgID="Equation.DSMT4" ShapeID="_x0000_i1081" DrawAspect="Content" ObjectID="_1605966941" r:id="rId98"/>
        </w:object>
      </w:r>
      <w:r w:rsidRPr="009B50C8">
        <w:rPr>
          <w:rPrChange w:id="3124" w:author="Пользователь Windows" w:date="2018-12-10T15:25:00Z">
            <w:rPr/>
          </w:rPrChange>
        </w:rPr>
        <w:tab/>
      </w:r>
      <w:r w:rsidRPr="009B50C8">
        <w:rPr>
          <w:rPrChange w:id="3125" w:author="Пользователь Windows" w:date="2018-12-10T15:25:00Z">
            <w:rPr/>
          </w:rPrChange>
        </w:rPr>
        <w:fldChar w:fldCharType="begin"/>
      </w:r>
      <w:r w:rsidRPr="009B50C8">
        <w:rPr>
          <w:rPrChange w:id="3126" w:author="Пользователь Windows" w:date="2018-12-10T15:25:00Z">
            <w:rPr/>
          </w:rPrChange>
        </w:rPr>
        <w:instrText xml:space="preserve"> MACROBUTTON MTPlaceRef \* MERGEFORMAT </w:instrText>
      </w:r>
      <w:r w:rsidRPr="009B50C8">
        <w:rPr>
          <w:rPrChange w:id="3127" w:author="Пользователь Windows" w:date="2018-12-10T15:25:00Z">
            <w:rPr/>
          </w:rPrChange>
        </w:rPr>
        <w:fldChar w:fldCharType="begin"/>
      </w:r>
      <w:r w:rsidRPr="009B50C8">
        <w:rPr>
          <w:rPrChange w:id="3128" w:author="Пользователь Windows" w:date="2018-12-10T15:25:00Z">
            <w:rPr/>
          </w:rPrChange>
        </w:rPr>
        <w:instrText xml:space="preserve"> SEQ MTEqn \h \* MERGEFORMAT </w:instrText>
      </w:r>
      <w:r w:rsidRPr="009B50C8">
        <w:rPr>
          <w:rPrChange w:id="3129" w:author="Пользователь Windows" w:date="2018-12-10T15:25:00Z">
            <w:rPr/>
          </w:rPrChange>
        </w:rPr>
        <w:fldChar w:fldCharType="end"/>
      </w:r>
      <w:bookmarkStart w:id="3130" w:name="ZEqnNum796704"/>
      <w:r w:rsidRPr="009B50C8">
        <w:rPr>
          <w:rPrChange w:id="3131" w:author="Пользователь Windows" w:date="2018-12-10T15:25:00Z">
            <w:rPr/>
          </w:rPrChange>
        </w:rPr>
        <w:instrText>(</w:instrText>
      </w:r>
      <w:r w:rsidRPr="009B50C8">
        <w:rPr>
          <w:rPrChange w:id="3132" w:author="Пользователь Windows" w:date="2018-12-10T15:25:00Z">
            <w:rPr/>
          </w:rPrChange>
        </w:rPr>
        <w:fldChar w:fldCharType="begin"/>
      </w:r>
      <w:r w:rsidRPr="009B50C8">
        <w:rPr>
          <w:rPrChange w:id="3133" w:author="Пользователь Windows" w:date="2018-12-10T15:25:00Z">
            <w:rPr/>
          </w:rPrChange>
        </w:rPr>
        <w:instrText xml:space="preserve"> SEQ MTSec \c \* Arabic \* MERGEFORMAT </w:instrText>
      </w:r>
      <w:r w:rsidRPr="009B50C8">
        <w:rPr>
          <w:rPrChange w:id="3134" w:author="Пользователь Windows" w:date="2018-12-10T15:25:00Z">
            <w:rPr/>
          </w:rPrChange>
        </w:rPr>
        <w:fldChar w:fldCharType="separate"/>
      </w:r>
      <w:r w:rsidR="00914CB1">
        <w:rPr>
          <w:noProof/>
        </w:rPr>
        <w:instrText>2</w:instrText>
      </w:r>
      <w:r w:rsidRPr="009B50C8">
        <w:rPr>
          <w:rPrChange w:id="3135" w:author="Пользователь Windows" w:date="2018-12-10T15:25:00Z">
            <w:rPr/>
          </w:rPrChange>
        </w:rPr>
        <w:fldChar w:fldCharType="end"/>
      </w:r>
      <w:r w:rsidRPr="009B50C8">
        <w:rPr>
          <w:rPrChange w:id="3136" w:author="Пользователь Windows" w:date="2018-12-10T15:25:00Z">
            <w:rPr/>
          </w:rPrChange>
        </w:rPr>
        <w:instrText>.</w:instrText>
      </w:r>
      <w:r w:rsidRPr="009B50C8">
        <w:rPr>
          <w:rPrChange w:id="3137" w:author="Пользователь Windows" w:date="2018-12-10T15:25:00Z">
            <w:rPr/>
          </w:rPrChange>
        </w:rPr>
        <w:fldChar w:fldCharType="begin"/>
      </w:r>
      <w:r w:rsidRPr="009B50C8">
        <w:rPr>
          <w:rPrChange w:id="3138" w:author="Пользователь Windows" w:date="2018-12-10T15:25:00Z">
            <w:rPr/>
          </w:rPrChange>
        </w:rPr>
        <w:instrText xml:space="preserve"> SEQ MTEqn \c \* Arabic \* MERGEFORMAT </w:instrText>
      </w:r>
      <w:r w:rsidRPr="009B50C8">
        <w:rPr>
          <w:rPrChange w:id="3139" w:author="Пользователь Windows" w:date="2018-12-10T15:25:00Z">
            <w:rPr/>
          </w:rPrChange>
        </w:rPr>
        <w:fldChar w:fldCharType="separate"/>
      </w:r>
      <w:r w:rsidR="00914CB1">
        <w:rPr>
          <w:noProof/>
        </w:rPr>
        <w:instrText>11</w:instrText>
      </w:r>
      <w:r w:rsidRPr="009B50C8">
        <w:rPr>
          <w:rPrChange w:id="3140" w:author="Пользователь Windows" w:date="2018-12-10T15:25:00Z">
            <w:rPr/>
          </w:rPrChange>
        </w:rPr>
        <w:fldChar w:fldCharType="end"/>
      </w:r>
      <w:r w:rsidRPr="009B50C8">
        <w:rPr>
          <w:rPrChange w:id="3141" w:author="Пользователь Windows" w:date="2018-12-10T15:25:00Z">
            <w:rPr/>
          </w:rPrChange>
        </w:rPr>
        <w:instrText>)</w:instrText>
      </w:r>
      <w:bookmarkEnd w:id="3130"/>
      <w:r w:rsidRPr="009B50C8">
        <w:rPr>
          <w:rPrChange w:id="3142" w:author="Пользователь Windows" w:date="2018-12-10T15:25:00Z">
            <w:rPr/>
          </w:rPrChange>
        </w:rPr>
        <w:fldChar w:fldCharType="end"/>
      </w:r>
    </w:p>
    <w:p w:rsidR="00356875" w:rsidRPr="009B50C8" w:rsidRDefault="00356875" w:rsidP="00B7059C">
      <w:pPr>
        <w:pStyle w:val="1"/>
        <w:rPr>
          <w:rPrChange w:id="3143" w:author="Пользователь Windows" w:date="2018-12-10T15:25:00Z">
            <w:rPr/>
          </w:rPrChange>
        </w:rPr>
        <w:pPrChange w:id="3144" w:author="Пользователь Windows" w:date="2018-12-10T13:16:00Z">
          <w:pPr>
            <w:pStyle w:val="1"/>
          </w:pPr>
        </w:pPrChange>
      </w:pPr>
      <w:r w:rsidRPr="009B50C8">
        <w:rPr>
          <w:rPrChange w:id="3145" w:author="Пользователь Windows" w:date="2018-12-10T15:25:00Z">
            <w:rPr/>
          </w:rPrChange>
        </w:rPr>
        <w:t>Перехід від двомасової пружної системи до екв</w:t>
      </w:r>
      <w:r w:rsidR="006774EE" w:rsidRPr="009B50C8">
        <w:rPr>
          <w:rPrChange w:id="3146" w:author="Пользователь Windows" w:date="2018-12-10T15:25:00Z">
            <w:rPr/>
          </w:rPrChange>
        </w:rPr>
        <w:t xml:space="preserve">івалентної двомасової системи із </w:t>
      </w:r>
      <w:r w:rsidR="009076BD" w:rsidRPr="009B50C8">
        <w:rPr>
          <w:rPrChange w:id="3147" w:author="Пользователь Windows" w:date="2018-12-10T15:25:00Z">
            <w:rPr/>
          </w:rPrChange>
        </w:rPr>
        <w:t>пружнім</w:t>
      </w:r>
      <w:r w:rsidR="006774EE" w:rsidRPr="009B50C8">
        <w:rPr>
          <w:rPrChange w:id="3148" w:author="Пользователь Windows" w:date="2018-12-10T15:25:00Z">
            <w:rPr/>
          </w:rPrChange>
        </w:rPr>
        <w:t xml:space="preserve"> механічним </w:t>
      </w:r>
      <w:r w:rsidR="009076BD" w:rsidRPr="009B50C8">
        <w:rPr>
          <w:rPrChange w:id="3149" w:author="Пользователь Windows" w:date="2018-12-10T15:25:00Z">
            <w:rPr/>
          </w:rPrChange>
        </w:rPr>
        <w:t>зв’язком</w:t>
      </w:r>
      <w:r w:rsidR="006774EE" w:rsidRPr="009B50C8">
        <w:rPr>
          <w:rPrChange w:id="3150" w:author="Пользователь Windows" w:date="2018-12-10T15:25:00Z">
            <w:rPr/>
          </w:rPrChange>
        </w:rPr>
        <w:t xml:space="preserve"> виконаємо в два </w:t>
      </w:r>
      <w:r w:rsidRPr="009B50C8">
        <w:rPr>
          <w:rPrChange w:id="3151" w:author="Пользователь Windows" w:date="2018-12-10T15:25:00Z">
            <w:rPr/>
          </w:rPrChange>
        </w:rPr>
        <w:t xml:space="preserve">етапи. Спочатку </w:t>
      </w:r>
      <w:r w:rsidR="006774EE" w:rsidRPr="009B50C8">
        <w:rPr>
          <w:rPrChange w:id="3152" w:author="Пользователь Windows" w:date="2018-12-10T15:25:00Z">
            <w:rPr/>
          </w:rPrChange>
        </w:rPr>
        <w:t xml:space="preserve">приймемо </w:t>
      </w:r>
      <w:r w:rsidR="009076BD" w:rsidRPr="009B50C8">
        <w:rPr>
          <w:rPrChange w:id="3153" w:author="Пользователь Windows" w:date="2018-12-10T15:25:00Z">
            <w:rPr/>
          </w:rPrChange>
        </w:rPr>
        <w:t>механічний</w:t>
      </w:r>
      <w:r w:rsidRPr="009B50C8">
        <w:rPr>
          <w:rPrChange w:id="3154" w:author="Пользователь Windows" w:date="2018-12-10T15:25:00Z">
            <w:rPr/>
          </w:rPrChange>
        </w:rPr>
        <w:t xml:space="preserve"> зв'я</w:t>
      </w:r>
      <w:r w:rsidR="008044BA" w:rsidRPr="009B50C8">
        <w:rPr>
          <w:rPrChange w:id="3155" w:author="Пользователь Windows" w:date="2018-12-10T15:25:00Z">
            <w:rPr/>
          </w:rPrChange>
        </w:rPr>
        <w:t xml:space="preserve">зок між першою і другою масами </w:t>
      </w:r>
      <w:r w:rsidR="004C586B" w:rsidRPr="009B50C8">
        <w:rPr>
          <w:rPrChange w:id="3156" w:author="Пользователь Windows" w:date="2018-12-10T15:25:00Z">
            <w:rPr/>
          </w:rPrChange>
        </w:rPr>
        <w:t>рис. 2.1</w:t>
      </w:r>
      <w:r w:rsidRPr="009B50C8">
        <w:rPr>
          <w:rPrChange w:id="3157" w:author="Пользователь Windows" w:date="2018-12-10T15:25:00Z">
            <w:rPr/>
          </w:rPrChange>
        </w:rPr>
        <w:t xml:space="preserve">, абсолютно </w:t>
      </w:r>
      <w:r w:rsidR="006774EE" w:rsidRPr="009B50C8">
        <w:rPr>
          <w:rPrChange w:id="3158" w:author="Пользователь Windows" w:date="2018-12-10T15:25:00Z">
            <w:rPr/>
          </w:rPrChange>
        </w:rPr>
        <w:t>жорстким. Отримаємо двомасову</w:t>
      </w:r>
      <w:r w:rsidRPr="009B50C8">
        <w:rPr>
          <w:rPrChange w:id="3159" w:author="Пользователь Windows" w:date="2018-12-10T15:25:00Z">
            <w:rPr/>
          </w:rPrChange>
        </w:rPr>
        <w:t xml:space="preserve"> жорстку систему, розрахункова схема якої показана </w:t>
      </w:r>
      <w:r w:rsidR="00D81C83" w:rsidRPr="009B50C8">
        <w:rPr>
          <w:rPrChange w:id="3160" w:author="Пользователь Windows" w:date="2018-12-10T15:25:00Z">
            <w:rPr/>
          </w:rPrChange>
        </w:rPr>
        <w:t>рис.</w:t>
      </w:r>
      <w:r w:rsidR="00B85462">
        <w:t> 2.4</w:t>
      </w:r>
      <w:r w:rsidR="00D81C83" w:rsidRPr="009B50C8">
        <w:rPr>
          <w:rPrChange w:id="3161" w:author="Пользователь Windows" w:date="2018-12-10T15:25:00Z">
            <w:rPr/>
          </w:rPrChange>
        </w:rPr>
        <w:fldChar w:fldCharType="begin"/>
      </w:r>
      <w:r w:rsidR="00D81C83" w:rsidRPr="009B50C8">
        <w:rPr>
          <w:rPrChange w:id="3162" w:author="Пользователь Windows" w:date="2018-12-10T15:25:00Z">
            <w:rPr/>
          </w:rPrChange>
        </w:rPr>
        <w:instrText xml:space="preserve"> REF _Ref531992554 \h </w:instrText>
      </w:r>
      <w:r w:rsidR="009347A9" w:rsidRPr="009B50C8">
        <w:rPr>
          <w:rPrChange w:id="3163" w:author="Пользователь Windows" w:date="2018-12-10T15:25:00Z">
            <w:rPr/>
          </w:rPrChange>
        </w:rPr>
        <w:instrText xml:space="preserve"> \* MERGEFORMAT </w:instrText>
      </w:r>
      <w:r w:rsidR="00D81C83" w:rsidRPr="009B50C8">
        <w:rPr>
          <w:rPrChange w:id="3164" w:author="Пользователь Windows" w:date="2018-12-10T15:25:00Z">
            <w:rPr/>
          </w:rPrChange>
        </w:rPr>
      </w:r>
      <w:r w:rsidR="00D81C83" w:rsidRPr="009B50C8">
        <w:rPr>
          <w:rPrChange w:id="3165" w:author="Пользователь Windows" w:date="2018-12-10T15:25:00Z">
            <w:rPr/>
          </w:rPrChange>
        </w:rPr>
        <w:fldChar w:fldCharType="separate"/>
      </w:r>
      <w:ins w:id="3166" w:author="Пользователь Windows" w:date="2018-12-10T15:58:00Z">
        <w:r w:rsidR="00914CB1" w:rsidRPr="009B50C8">
          <w:rPr>
            <w:rPrChange w:id="3167" w:author="Пользователь Windows" w:date="2018-12-10T15:25:00Z">
              <w:rPr/>
            </w:rPrChange>
          </w:rPr>
          <w:t xml:space="preserve">Рисунок </w:t>
        </w:r>
        <w:r w:rsidR="00914CB1">
          <w:rPr>
            <w:noProof/>
          </w:rPr>
          <w:t>2</w:t>
        </w:r>
        <w:r w:rsidR="00914CB1" w:rsidRPr="009B50C8">
          <w:rPr>
            <w:rPrChange w:id="3168" w:author="Пользователь Windows" w:date="2018-12-10T15:25:00Z">
              <w:rPr/>
            </w:rPrChange>
          </w:rPr>
          <w:t>.</w:t>
        </w:r>
        <w:r w:rsidR="00914CB1">
          <w:rPr>
            <w:noProof/>
          </w:rPr>
          <w:t>4</w:t>
        </w:r>
        <w:r w:rsidR="00914CB1" w:rsidRPr="009B50C8" w:rsidDel="00204025">
          <w:rPr>
            <w:rPrChange w:id="3169" w:author="Пользователь Windows" w:date="2018-12-10T15:25:00Z">
              <w:rPr/>
            </w:rPrChange>
          </w:rPr>
          <w:t>2.4</w:t>
        </w:r>
        <w:r w:rsidR="00914CB1" w:rsidRPr="009B50C8" w:rsidDel="0040770A">
          <w:rPr>
            <w:rPrChange w:id="3170" w:author="Пользователь Windows" w:date="2018-12-10T15:25:00Z">
              <w:rPr/>
            </w:rPrChange>
          </w:rPr>
          <w:t>2.4</w:t>
        </w:r>
        <w:r w:rsidR="00914CB1" w:rsidRPr="009B50C8" w:rsidDel="00D81C83">
          <w:rPr>
            <w:rPrChange w:id="3171" w:author="Пользователь Windows" w:date="2018-12-10T15:25:00Z">
              <w:rPr/>
            </w:rPrChange>
          </w:rPr>
          <w:t>2.4</w:t>
        </w:r>
      </w:ins>
      <w:r w:rsidR="00D81C83" w:rsidRPr="009B50C8">
        <w:rPr>
          <w:rPrChange w:id="3172" w:author="Пользователь Windows" w:date="2018-12-10T15:25:00Z">
            <w:rPr/>
          </w:rPrChange>
        </w:rPr>
        <w:fldChar w:fldCharType="end"/>
      </w:r>
      <w:r w:rsidR="003D23E5" w:rsidRPr="009B50C8">
        <w:rPr>
          <w:rPrChange w:id="3173" w:author="Пользователь Windows" w:date="2018-12-10T15:25:00Z">
            <w:rPr/>
          </w:rPrChange>
        </w:rPr>
        <w:t xml:space="preserve">. </w:t>
      </w:r>
      <w:r w:rsidR="00D81C83" w:rsidRPr="009B50C8">
        <w:rPr>
          <w:rPrChange w:id="3174" w:author="Пользователь Windows" w:date="2018-12-10T15:25:00Z">
            <w:rPr/>
          </w:rPrChange>
        </w:rPr>
        <w:t xml:space="preserve">Відмінністю її від </w:t>
      </w:r>
      <w:r w:rsidR="006774EE" w:rsidRPr="009B50C8">
        <w:rPr>
          <w:rPrChange w:id="3175" w:author="Пользователь Windows" w:date="2018-12-10T15:25:00Z">
            <w:rPr/>
          </w:rPrChange>
        </w:rPr>
        <w:t xml:space="preserve"> попередньої схеми є</w:t>
      </w:r>
      <w:r w:rsidRPr="009B50C8">
        <w:rPr>
          <w:rPrChange w:id="3176" w:author="Пользователь Windows" w:date="2018-12-10T15:25:00Z">
            <w:rPr/>
          </w:rPrChange>
        </w:rPr>
        <w:t xml:space="preserve"> рівність швидкостей мас, при цьому відповідно до другого рівняння системи </w:t>
      </w:r>
      <w:r w:rsidRPr="009B50C8">
        <w:rPr>
          <w:rPrChange w:id="3177" w:author="Пользователь Windows" w:date="2018-12-10T15:25:00Z">
            <w:rPr/>
          </w:rPrChange>
        </w:rPr>
        <w:fldChar w:fldCharType="begin"/>
      </w:r>
      <w:r w:rsidRPr="009B50C8">
        <w:rPr>
          <w:rPrChange w:id="3178" w:author="Пользователь Windows" w:date="2018-12-10T15:25:00Z">
            <w:rPr/>
          </w:rPrChange>
        </w:rPr>
        <w:instrText xml:space="preserve"> GOTOBUTTON ZEqnNum796704  \* MERGEFORMAT </w:instrText>
      </w:r>
      <w:r w:rsidR="005F4B74" w:rsidRPr="009B50C8">
        <w:rPr>
          <w:rPrChange w:id="3179" w:author="Пользователь Windows" w:date="2018-12-10T15:25:00Z">
            <w:rPr/>
          </w:rPrChange>
        </w:rPr>
        <w:fldChar w:fldCharType="begin"/>
      </w:r>
      <w:r w:rsidR="005F4B74" w:rsidRPr="009B50C8">
        <w:rPr>
          <w:rPrChange w:id="3180" w:author="Пользователь Windows" w:date="2018-12-10T15:25:00Z">
            <w:rPr/>
          </w:rPrChange>
        </w:rPr>
        <w:instrText xml:space="preserve"> REF ZEqnNum796704 \* Charformat \! \* MERGEFORMAT </w:instrText>
      </w:r>
      <w:r w:rsidR="005F4B74" w:rsidRPr="009B50C8">
        <w:rPr>
          <w:rPrChange w:id="3181" w:author="Пользователь Windows" w:date="2018-12-10T15:25:00Z">
            <w:rPr/>
          </w:rPrChange>
        </w:rPr>
        <w:fldChar w:fldCharType="separate"/>
      </w:r>
      <w:ins w:id="3182" w:author="Пользователь Windows" w:date="2018-12-10T15:58:00Z">
        <w:r w:rsidR="00914CB1" w:rsidRPr="009B50C8">
          <w:rPr>
            <w:rPrChange w:id="3183" w:author="Пользователь Windows" w:date="2018-12-10T15:25:00Z">
              <w:rPr/>
            </w:rPrChange>
          </w:rPr>
          <w:instrText>(</w:instrText>
        </w:r>
        <w:r w:rsidR="00914CB1">
          <w:instrText>2</w:instrText>
        </w:r>
        <w:r w:rsidR="00914CB1" w:rsidRPr="009B50C8">
          <w:rPr>
            <w:rPrChange w:id="3184" w:author="Пользователь Windows" w:date="2018-12-10T15:25:00Z">
              <w:rPr/>
            </w:rPrChange>
          </w:rPr>
          <w:instrText>.</w:instrText>
        </w:r>
        <w:r w:rsidR="00914CB1">
          <w:instrText>11</w:instrText>
        </w:r>
        <w:r w:rsidR="00914CB1" w:rsidRPr="009B50C8">
          <w:rPr>
            <w:rPrChange w:id="3185" w:author="Пользователь Windows" w:date="2018-12-10T15:25:00Z">
              <w:rPr/>
            </w:rPrChange>
          </w:rPr>
          <w:instrText>)</w:instrText>
        </w:r>
      </w:ins>
      <w:r w:rsidR="005F4B74" w:rsidRPr="009B50C8">
        <w:rPr>
          <w:rPrChange w:id="3186" w:author="Пользователь Windows" w:date="2018-12-10T15:25:00Z">
            <w:rPr/>
          </w:rPrChange>
        </w:rPr>
        <w:fldChar w:fldCharType="end"/>
      </w:r>
      <w:r w:rsidRPr="009B50C8">
        <w:rPr>
          <w:rPrChange w:id="3187" w:author="Пользователь Windows" w:date="2018-12-10T15:25:00Z">
            <w:rPr/>
          </w:rPrChange>
        </w:rPr>
        <w:fldChar w:fldCharType="end"/>
      </w:r>
      <w:r w:rsidR="003D23E5" w:rsidRPr="009B50C8">
        <w:rPr>
          <w:rPrChange w:id="3188" w:author="Пользователь Windows" w:date="2018-12-10T15:25:00Z">
            <w:rPr/>
          </w:rPrChange>
        </w:rPr>
        <w:t>.</w:t>
      </w:r>
    </w:p>
    <w:bookmarkStart w:id="3189" w:name="_Ref529369082"/>
    <w:p w:rsidR="00D81C83" w:rsidRPr="009B50C8" w:rsidRDefault="00EA46AF" w:rsidP="006960DB">
      <w:pPr>
        <w:pStyle w:val="diplomapictures"/>
        <w:rPr>
          <w:ins w:id="3190" w:author="Пользователь Windows" w:date="2018-12-08T00:32:00Z"/>
          <w:noProof w:val="0"/>
          <w:rPrChange w:id="3191" w:author="Пользователь Windows" w:date="2018-12-10T15:25:00Z">
            <w:rPr>
              <w:ins w:id="3192" w:author="Пользователь Windows" w:date="2018-12-08T00:32:00Z"/>
              <w:noProof w:val="0"/>
            </w:rPr>
          </w:rPrChange>
        </w:rPr>
        <w:pPrChange w:id="3193" w:author="Пользователь Windows" w:date="2018-12-10T15:00:00Z">
          <w:pPr>
            <w:pStyle w:val="diplomapictures"/>
          </w:pPr>
        </w:pPrChange>
      </w:pPr>
      <w:r w:rsidRPr="009B50C8">
        <w:rPr>
          <w:rPrChange w:id="3194" w:author="Пользователь Windows" w:date="2018-12-10T15:25:00Z">
            <w:rPr/>
          </w:rPrChange>
        </w:rPr>
        <w:object w:dxaOrig="4410" w:dyaOrig="2250">
          <v:shape id="_x0000_i1080" type="#_x0000_t75" style="width:220.5pt;height:112.5pt" o:ole="">
            <v:imagedata r:id="rId99" o:title=""/>
          </v:shape>
          <o:OLEObject Type="Embed" ProgID="Visio.Drawing.15" ShapeID="_x0000_i1080" DrawAspect="Content" ObjectID="_1605966942" r:id="rId100"/>
        </w:object>
      </w:r>
    </w:p>
    <w:p w:rsidR="003D23E5" w:rsidRPr="009B50C8" w:rsidDel="00D81C83" w:rsidRDefault="00D81C83" w:rsidP="008D5495">
      <w:pPr>
        <w:pStyle w:val="picturecaption"/>
        <w:rPr>
          <w:del w:id="3195" w:author="Пользователь Windows" w:date="2018-12-08T00:32:00Z"/>
          <w:rPrChange w:id="3196" w:author="Пользователь Windows" w:date="2018-12-10T15:25:00Z">
            <w:rPr>
              <w:del w:id="3197" w:author="Пользователь Windows" w:date="2018-12-08T00:32:00Z"/>
            </w:rPr>
          </w:rPrChange>
        </w:rPr>
        <w:pPrChange w:id="3198" w:author="Пользователь Windows" w:date="2018-12-10T15:18:00Z">
          <w:pPr>
            <w:pStyle w:val="diplomapictures"/>
          </w:pPr>
        </w:pPrChange>
      </w:pPr>
      <w:bookmarkStart w:id="3199" w:name="_Ref531992554"/>
      <w:ins w:id="3200" w:author="Пользователь Windows" w:date="2018-12-08T00:32:00Z">
        <w:r w:rsidRPr="009B50C8">
          <w:rPr>
            <w:rPrChange w:id="3201" w:author="Пользователь Windows" w:date="2018-12-10T15:25:00Z">
              <w:rPr/>
            </w:rPrChange>
          </w:rPr>
          <w:t xml:space="preserve">Рисунок </w:t>
        </w:r>
      </w:ins>
      <w:ins w:id="3202" w:author="Пользователь Windows" w:date="2018-12-10T14:59:00Z">
        <w:r w:rsidR="006960DB" w:rsidRPr="009B50C8">
          <w:rPr>
            <w:rPrChange w:id="3203" w:author="Пользователь Windows" w:date="2018-12-10T15:25:00Z">
              <w:rPr/>
            </w:rPrChange>
          </w:rPr>
          <w:fldChar w:fldCharType="begin"/>
        </w:r>
        <w:r w:rsidR="006960DB" w:rsidRPr="009B50C8">
          <w:rPr>
            <w:rPrChange w:id="3204" w:author="Пользователь Windows" w:date="2018-12-10T15:25:00Z">
              <w:rPr/>
            </w:rPrChange>
          </w:rPr>
          <w:instrText xml:space="preserve"> STYLEREF 1 \s </w:instrText>
        </w:r>
      </w:ins>
      <w:r w:rsidR="006960DB" w:rsidRPr="009B50C8">
        <w:rPr>
          <w:rPrChange w:id="3205" w:author="Пользователь Windows" w:date="2018-12-10T15:25:00Z">
            <w:rPr/>
          </w:rPrChange>
        </w:rPr>
        <w:fldChar w:fldCharType="separate"/>
      </w:r>
      <w:r w:rsidR="00914CB1">
        <w:t>2</w:t>
      </w:r>
      <w:ins w:id="3206" w:author="Пользователь Windows" w:date="2018-12-10T14:59:00Z">
        <w:r w:rsidR="006960DB" w:rsidRPr="009B50C8">
          <w:rPr>
            <w:rPrChange w:id="3207" w:author="Пользователь Windows" w:date="2018-12-10T15:25:00Z">
              <w:rPr/>
            </w:rPrChange>
          </w:rPr>
          <w:fldChar w:fldCharType="end"/>
        </w:r>
        <w:r w:rsidR="006960DB" w:rsidRPr="009B50C8">
          <w:rPr>
            <w:rPrChange w:id="3208" w:author="Пользователь Windows" w:date="2018-12-10T15:25:00Z">
              <w:rPr/>
            </w:rPrChange>
          </w:rPr>
          <w:t>.</w:t>
        </w:r>
        <w:r w:rsidR="006960DB" w:rsidRPr="009B50C8">
          <w:rPr>
            <w:rPrChange w:id="3209" w:author="Пользователь Windows" w:date="2018-12-10T15:25:00Z">
              <w:rPr/>
            </w:rPrChange>
          </w:rPr>
          <w:fldChar w:fldCharType="begin"/>
        </w:r>
        <w:r w:rsidR="006960DB" w:rsidRPr="009B50C8">
          <w:rPr>
            <w:rPrChange w:id="3210" w:author="Пользователь Windows" w:date="2018-12-10T15:25:00Z">
              <w:rPr/>
            </w:rPrChange>
          </w:rPr>
          <w:instrText xml:space="preserve"> SEQ Figure \* ARABIC \s 1 </w:instrText>
        </w:r>
      </w:ins>
      <w:r w:rsidR="006960DB" w:rsidRPr="009B50C8">
        <w:rPr>
          <w:rPrChange w:id="3211" w:author="Пользователь Windows" w:date="2018-12-10T15:25:00Z">
            <w:rPr/>
          </w:rPrChange>
        </w:rPr>
        <w:fldChar w:fldCharType="separate"/>
      </w:r>
      <w:r w:rsidR="00914CB1">
        <w:t>4</w:t>
      </w:r>
      <w:ins w:id="3212" w:author="Пользователь Windows" w:date="2018-12-10T14:59:00Z">
        <w:r w:rsidR="006960DB" w:rsidRPr="009B50C8">
          <w:rPr>
            <w:rPrChange w:id="3213" w:author="Пользователь Windows" w:date="2018-12-10T15:25:00Z">
              <w:rPr/>
            </w:rPrChange>
          </w:rPr>
          <w:fldChar w:fldCharType="end"/>
        </w:r>
      </w:ins>
      <w:del w:id="3214" w:author="Пользователь Windows" w:date="2018-12-10T14:44:00Z">
        <w:r w:rsidR="00F2234E" w:rsidRPr="009B50C8" w:rsidDel="00204025">
          <w:rPr>
            <w:rPrChange w:id="3215" w:author="Пользователь Windows" w:date="2018-12-10T15:25:00Z">
              <w:rPr/>
            </w:rPrChange>
          </w:rPr>
          <w:fldChar w:fldCharType="begin"/>
        </w:r>
        <w:r w:rsidR="00F2234E" w:rsidRPr="009B50C8" w:rsidDel="00204025">
          <w:rPr>
            <w:rPrChange w:id="3216" w:author="Пользователь Windows" w:date="2018-12-10T15:25:00Z">
              <w:rPr/>
            </w:rPrChange>
          </w:rPr>
          <w:delInstrText xml:space="preserve"> STYLEREF 1 \s </w:delInstrText>
        </w:r>
        <w:r w:rsidR="00F2234E" w:rsidRPr="009B50C8" w:rsidDel="00204025">
          <w:rPr>
            <w:rPrChange w:id="3217" w:author="Пользователь Windows" w:date="2018-12-10T15:25:00Z">
              <w:rPr/>
            </w:rPrChange>
          </w:rPr>
          <w:fldChar w:fldCharType="separate"/>
        </w:r>
        <w:r w:rsidR="009D4FFD" w:rsidRPr="009B50C8" w:rsidDel="00204025">
          <w:rPr>
            <w:rPrChange w:id="3218" w:author="Пользователь Windows" w:date="2018-12-10T15:25:00Z">
              <w:rPr/>
            </w:rPrChange>
          </w:rPr>
          <w:delText>2</w:delText>
        </w:r>
        <w:r w:rsidR="00F2234E" w:rsidRPr="009B50C8" w:rsidDel="00204025">
          <w:rPr>
            <w:rPrChange w:id="3219" w:author="Пользователь Windows" w:date="2018-12-10T15:25:00Z">
              <w:rPr/>
            </w:rPrChange>
          </w:rPr>
          <w:fldChar w:fldCharType="end"/>
        </w:r>
        <w:r w:rsidR="00F2234E" w:rsidRPr="009B50C8" w:rsidDel="00204025">
          <w:rPr>
            <w:rPrChange w:id="3220" w:author="Пользователь Windows" w:date="2018-12-10T15:25:00Z">
              <w:rPr/>
            </w:rPrChange>
          </w:rPr>
          <w:delText>.</w:delText>
        </w:r>
        <w:r w:rsidR="00F2234E" w:rsidRPr="009B50C8" w:rsidDel="00204025">
          <w:rPr>
            <w:rPrChange w:id="3221" w:author="Пользователь Windows" w:date="2018-12-10T15:25:00Z">
              <w:rPr/>
            </w:rPrChange>
          </w:rPr>
          <w:fldChar w:fldCharType="begin"/>
        </w:r>
        <w:r w:rsidR="00F2234E" w:rsidRPr="009B50C8" w:rsidDel="00204025">
          <w:rPr>
            <w:rPrChange w:id="3222" w:author="Пользователь Windows" w:date="2018-12-10T15:25:00Z">
              <w:rPr/>
            </w:rPrChange>
          </w:rPr>
          <w:delInstrText xml:space="preserve"> SEQ Figure \* ARABIC \s 1 </w:delInstrText>
        </w:r>
        <w:r w:rsidR="00F2234E" w:rsidRPr="009B50C8" w:rsidDel="00204025">
          <w:rPr>
            <w:rPrChange w:id="3223" w:author="Пользователь Windows" w:date="2018-12-10T15:25:00Z">
              <w:rPr/>
            </w:rPrChange>
          </w:rPr>
          <w:fldChar w:fldCharType="separate"/>
        </w:r>
        <w:r w:rsidR="009D4FFD" w:rsidRPr="009B50C8" w:rsidDel="00204025">
          <w:rPr>
            <w:rPrChange w:id="3224" w:author="Пользователь Windows" w:date="2018-12-10T15:25:00Z">
              <w:rPr/>
            </w:rPrChange>
          </w:rPr>
          <w:delText>4</w:delText>
        </w:r>
        <w:r w:rsidR="00F2234E" w:rsidRPr="009B50C8" w:rsidDel="00204025">
          <w:rPr>
            <w:rPrChange w:id="3225" w:author="Пользователь Windows" w:date="2018-12-10T15:25:00Z">
              <w:rPr/>
            </w:rPrChange>
          </w:rPr>
          <w:fldChar w:fldCharType="end"/>
        </w:r>
      </w:del>
      <w:del w:id="3226" w:author="Пользователь Windows" w:date="2018-12-08T09:09:00Z">
        <w:r w:rsidR="005A1E82" w:rsidRPr="009B50C8" w:rsidDel="0040770A">
          <w:rPr>
            <w:rPrChange w:id="3227" w:author="Пользователь Windows" w:date="2018-12-10T15:25:00Z">
              <w:rPr/>
            </w:rPrChange>
          </w:rPr>
          <w:fldChar w:fldCharType="begin"/>
        </w:r>
        <w:r w:rsidR="005A1E82" w:rsidRPr="009B50C8" w:rsidDel="0040770A">
          <w:rPr>
            <w:rPrChange w:id="3228" w:author="Пользователь Windows" w:date="2018-12-10T15:25:00Z">
              <w:rPr/>
            </w:rPrChange>
          </w:rPr>
          <w:delInstrText xml:space="preserve"> STYLEREF 1 \s </w:delInstrText>
        </w:r>
        <w:r w:rsidR="005A1E82" w:rsidRPr="009B50C8" w:rsidDel="0040770A">
          <w:rPr>
            <w:rPrChange w:id="3229" w:author="Пользователь Windows" w:date="2018-12-10T15:25:00Z">
              <w:rPr/>
            </w:rPrChange>
          </w:rPr>
          <w:fldChar w:fldCharType="separate"/>
        </w:r>
        <w:r w:rsidR="005A1E82" w:rsidRPr="009B50C8" w:rsidDel="0040770A">
          <w:rPr>
            <w:rPrChange w:id="3230" w:author="Пользователь Windows" w:date="2018-12-10T15:25:00Z">
              <w:rPr/>
            </w:rPrChange>
          </w:rPr>
          <w:delText>2</w:delText>
        </w:r>
        <w:r w:rsidR="005A1E82" w:rsidRPr="009B50C8" w:rsidDel="0040770A">
          <w:rPr>
            <w:rPrChange w:id="3231" w:author="Пользователь Windows" w:date="2018-12-10T15:25:00Z">
              <w:rPr/>
            </w:rPrChange>
          </w:rPr>
          <w:fldChar w:fldCharType="end"/>
        </w:r>
        <w:r w:rsidR="005A1E82" w:rsidRPr="009B50C8" w:rsidDel="0040770A">
          <w:rPr>
            <w:rPrChange w:id="3232" w:author="Пользователь Windows" w:date="2018-12-10T15:25:00Z">
              <w:rPr/>
            </w:rPrChange>
          </w:rPr>
          <w:delText>.</w:delText>
        </w:r>
        <w:r w:rsidR="005A1E82" w:rsidRPr="009B50C8" w:rsidDel="0040770A">
          <w:rPr>
            <w:rPrChange w:id="3233" w:author="Пользователь Windows" w:date="2018-12-10T15:25:00Z">
              <w:rPr/>
            </w:rPrChange>
          </w:rPr>
          <w:fldChar w:fldCharType="begin"/>
        </w:r>
        <w:r w:rsidR="005A1E82" w:rsidRPr="009B50C8" w:rsidDel="0040770A">
          <w:rPr>
            <w:rPrChange w:id="3234" w:author="Пользователь Windows" w:date="2018-12-10T15:25:00Z">
              <w:rPr/>
            </w:rPrChange>
          </w:rPr>
          <w:delInstrText xml:space="preserve"> SEQ Figure \* ARABIC \s 1 </w:delInstrText>
        </w:r>
        <w:r w:rsidR="005A1E82" w:rsidRPr="009B50C8" w:rsidDel="0040770A">
          <w:rPr>
            <w:rPrChange w:id="3235" w:author="Пользователь Windows" w:date="2018-12-10T15:25:00Z">
              <w:rPr/>
            </w:rPrChange>
          </w:rPr>
          <w:fldChar w:fldCharType="separate"/>
        </w:r>
        <w:r w:rsidR="005A1E82" w:rsidRPr="009B50C8" w:rsidDel="0040770A">
          <w:rPr>
            <w:rPrChange w:id="3236" w:author="Пользователь Windows" w:date="2018-12-10T15:25:00Z">
              <w:rPr/>
            </w:rPrChange>
          </w:rPr>
          <w:delText>4</w:delText>
        </w:r>
        <w:r w:rsidR="005A1E82" w:rsidRPr="009B50C8" w:rsidDel="0040770A">
          <w:rPr>
            <w:rPrChange w:id="3237" w:author="Пользователь Windows" w:date="2018-12-10T15:25:00Z">
              <w:rPr/>
            </w:rPrChange>
          </w:rPr>
          <w:fldChar w:fldCharType="end"/>
        </w:r>
      </w:del>
      <w:del w:id="3238" w:author="Пользователь Windows" w:date="2018-12-08T00:36:00Z">
        <w:r w:rsidRPr="009B50C8" w:rsidDel="00D81C83">
          <w:rPr>
            <w:rPrChange w:id="3239" w:author="Пользователь Windows" w:date="2018-12-10T15:25:00Z">
              <w:rPr/>
            </w:rPrChange>
          </w:rPr>
          <w:fldChar w:fldCharType="begin"/>
        </w:r>
        <w:r w:rsidRPr="009B50C8" w:rsidDel="00D81C83">
          <w:rPr>
            <w:rPrChange w:id="3240" w:author="Пользователь Windows" w:date="2018-12-10T15:25:00Z">
              <w:rPr/>
            </w:rPrChange>
          </w:rPr>
          <w:delInstrText xml:space="preserve"> STYLEREF 1 \s </w:delInstrText>
        </w:r>
        <w:r w:rsidRPr="009B50C8" w:rsidDel="00D81C83">
          <w:rPr>
            <w:rPrChange w:id="3241" w:author="Пользователь Windows" w:date="2018-12-10T15:25:00Z">
              <w:rPr/>
            </w:rPrChange>
          </w:rPr>
          <w:fldChar w:fldCharType="separate"/>
        </w:r>
        <w:r w:rsidRPr="009B50C8" w:rsidDel="00D81C83">
          <w:rPr>
            <w:rPrChange w:id="3242" w:author="Пользователь Windows" w:date="2018-12-10T15:25:00Z">
              <w:rPr/>
            </w:rPrChange>
          </w:rPr>
          <w:delText>2</w:delText>
        </w:r>
        <w:r w:rsidRPr="009B50C8" w:rsidDel="00D81C83">
          <w:rPr>
            <w:rPrChange w:id="3243" w:author="Пользователь Windows" w:date="2018-12-10T15:25:00Z">
              <w:rPr/>
            </w:rPrChange>
          </w:rPr>
          <w:fldChar w:fldCharType="end"/>
        </w:r>
        <w:r w:rsidRPr="009B50C8" w:rsidDel="00D81C83">
          <w:rPr>
            <w:rPrChange w:id="3244" w:author="Пользователь Windows" w:date="2018-12-10T15:25:00Z">
              <w:rPr/>
            </w:rPrChange>
          </w:rPr>
          <w:delText>.</w:delText>
        </w:r>
        <w:r w:rsidRPr="009B50C8" w:rsidDel="00D81C83">
          <w:rPr>
            <w:rPrChange w:id="3245" w:author="Пользователь Windows" w:date="2018-12-10T15:25:00Z">
              <w:rPr/>
            </w:rPrChange>
          </w:rPr>
          <w:fldChar w:fldCharType="begin"/>
        </w:r>
        <w:r w:rsidRPr="009B50C8" w:rsidDel="00D81C83">
          <w:rPr>
            <w:rPrChange w:id="3246" w:author="Пользователь Windows" w:date="2018-12-10T15:25:00Z">
              <w:rPr/>
            </w:rPrChange>
          </w:rPr>
          <w:delInstrText xml:space="preserve"> SEQ Figure \* ARABIC \s 1 </w:delInstrText>
        </w:r>
        <w:r w:rsidRPr="009B50C8" w:rsidDel="00D81C83">
          <w:rPr>
            <w:rPrChange w:id="3247" w:author="Пользователь Windows" w:date="2018-12-10T15:25:00Z">
              <w:rPr/>
            </w:rPrChange>
          </w:rPr>
          <w:fldChar w:fldCharType="separate"/>
        </w:r>
        <w:r w:rsidRPr="009B50C8" w:rsidDel="00D81C83">
          <w:rPr>
            <w:rPrChange w:id="3248" w:author="Пользователь Windows" w:date="2018-12-10T15:25:00Z">
              <w:rPr/>
            </w:rPrChange>
          </w:rPr>
          <w:delText>4</w:delText>
        </w:r>
        <w:r w:rsidRPr="009B50C8" w:rsidDel="00D81C83">
          <w:rPr>
            <w:rPrChange w:id="3249" w:author="Пользователь Windows" w:date="2018-12-10T15:25:00Z">
              <w:rPr/>
            </w:rPrChange>
          </w:rPr>
          <w:fldChar w:fldCharType="end"/>
        </w:r>
      </w:del>
      <w:bookmarkEnd w:id="3199"/>
      <w:ins w:id="3250" w:author="Пользователь Windows" w:date="2018-12-08T00:32:00Z">
        <w:r w:rsidRPr="009B50C8">
          <w:rPr>
            <w:rPrChange w:id="3251" w:author="Пользователь Windows" w:date="2018-12-10T15:25:00Z">
              <w:rPr/>
            </w:rPrChange>
          </w:rPr>
          <w:t xml:space="preserve"> – Двомасова жорстка механічна система</w:t>
        </w:r>
      </w:ins>
    </w:p>
    <w:p w:rsidR="003D23E5" w:rsidRPr="009B50C8" w:rsidRDefault="003D23E5" w:rsidP="008D5495">
      <w:pPr>
        <w:pStyle w:val="picturecaption"/>
        <w:rPr>
          <w:rPrChange w:id="3252" w:author="Пользователь Windows" w:date="2018-12-10T15:25:00Z">
            <w:rPr/>
          </w:rPrChange>
        </w:rPr>
        <w:pPrChange w:id="3253" w:author="Пользователь Windows" w:date="2018-12-10T15:18:00Z">
          <w:pPr>
            <w:pStyle w:val="diplomapictures"/>
          </w:pPr>
        </w:pPrChange>
      </w:pPr>
      <w:del w:id="3254" w:author="Пользователь Windows" w:date="2018-12-08T00:33:00Z">
        <w:r w:rsidRPr="009B50C8" w:rsidDel="00D81C83">
          <w:rPr>
            <w:rPrChange w:id="3255" w:author="Пользователь Windows" w:date="2018-12-10T15:25:00Z">
              <w:rPr/>
            </w:rPrChange>
          </w:rPr>
          <w:delText xml:space="preserve">Рисунок </w:delText>
        </w:r>
      </w:del>
      <w:del w:id="3256" w:author="Пользователь Windows" w:date="2018-12-08T00:31:00Z">
        <w:r w:rsidRPr="009B50C8" w:rsidDel="00510FCD">
          <w:rPr>
            <w:rPrChange w:id="3257" w:author="Пользователь Windows" w:date="2018-12-10T15:25:00Z">
              <w:rPr/>
            </w:rPrChange>
          </w:rPr>
          <w:delText>2.3 —</w:delText>
        </w:r>
      </w:del>
      <w:del w:id="3258" w:author="Пользователь Windows" w:date="2018-12-08T00:33:00Z">
        <w:r w:rsidRPr="009B50C8" w:rsidDel="00D81C83">
          <w:rPr>
            <w:rPrChange w:id="3259" w:author="Пользователь Windows" w:date="2018-12-10T15:25:00Z">
              <w:rPr/>
            </w:rPrChange>
          </w:rPr>
          <w:delText xml:space="preserve"> Двомасова жорстка механічна система</w:delText>
        </w:r>
      </w:del>
    </w:p>
    <w:bookmarkEnd w:id="3189"/>
    <w:p w:rsidR="00356875" w:rsidRPr="009B50C8" w:rsidRDefault="00356875" w:rsidP="008D5495">
      <w:pPr>
        <w:pStyle w:val="formula"/>
        <w:rPr>
          <w:rPrChange w:id="3260" w:author="Пользователь Windows" w:date="2018-12-10T15:25:00Z">
            <w:rPr/>
          </w:rPrChange>
        </w:rPr>
        <w:pPrChange w:id="3261" w:author="Пользователь Windows" w:date="2018-12-10T15:17:00Z">
          <w:pPr>
            <w:pStyle w:val="MTDisplayEquation"/>
          </w:pPr>
        </w:pPrChange>
      </w:pPr>
      <w:r w:rsidRPr="009B50C8">
        <w:rPr>
          <w:rPrChange w:id="3262" w:author="Пользователь Windows" w:date="2018-12-10T15:25:00Z">
            <w:rPr/>
          </w:rPrChange>
        </w:rPr>
        <w:tab/>
      </w:r>
      <w:r w:rsidRPr="009B50C8">
        <w:rPr>
          <w:rPrChange w:id="3263" w:author="Пользователь Windows" w:date="2018-12-10T15:25:00Z">
            <w:rPr/>
          </w:rPrChange>
        </w:rPr>
        <w:object w:dxaOrig="2220" w:dyaOrig="760">
          <v:shape id="_x0000_i1035" type="#_x0000_t75" style="width:111pt;height:38.25pt" o:ole="">
            <v:imagedata r:id="rId101" o:title=""/>
          </v:shape>
          <o:OLEObject Type="Embed" ProgID="Equation.DSMT4" ShapeID="_x0000_i1035" DrawAspect="Content" ObjectID="_1605966943" r:id="rId102"/>
        </w:object>
      </w:r>
      <w:r w:rsidRPr="009B50C8">
        <w:rPr>
          <w:rPrChange w:id="3264" w:author="Пользователь Windows" w:date="2018-12-10T15:25:00Z">
            <w:rPr/>
          </w:rPrChange>
        </w:rPr>
        <w:tab/>
      </w:r>
      <w:r w:rsidRPr="009B50C8">
        <w:rPr>
          <w:rPrChange w:id="3265" w:author="Пользователь Windows" w:date="2018-12-10T15:25:00Z">
            <w:rPr/>
          </w:rPrChange>
        </w:rPr>
        <w:fldChar w:fldCharType="begin"/>
      </w:r>
      <w:r w:rsidRPr="009B50C8">
        <w:rPr>
          <w:rPrChange w:id="3266" w:author="Пользователь Windows" w:date="2018-12-10T15:25:00Z">
            <w:rPr/>
          </w:rPrChange>
        </w:rPr>
        <w:instrText xml:space="preserve"> MACROBUTTON MTPlaceRef \* MERGEFORMAT </w:instrText>
      </w:r>
      <w:r w:rsidRPr="009B50C8">
        <w:rPr>
          <w:rPrChange w:id="3267" w:author="Пользователь Windows" w:date="2018-12-10T15:25:00Z">
            <w:rPr/>
          </w:rPrChange>
        </w:rPr>
        <w:fldChar w:fldCharType="begin"/>
      </w:r>
      <w:r w:rsidRPr="009B50C8">
        <w:rPr>
          <w:rPrChange w:id="3268" w:author="Пользователь Windows" w:date="2018-12-10T15:25:00Z">
            <w:rPr/>
          </w:rPrChange>
        </w:rPr>
        <w:instrText xml:space="preserve"> SEQ MTEqn \h \* MERGEFORMAT </w:instrText>
      </w:r>
      <w:r w:rsidRPr="009B50C8">
        <w:rPr>
          <w:rPrChange w:id="3269" w:author="Пользователь Windows" w:date="2018-12-10T15:25:00Z">
            <w:rPr/>
          </w:rPrChange>
        </w:rPr>
        <w:fldChar w:fldCharType="end"/>
      </w:r>
      <w:bookmarkStart w:id="3270" w:name="ZEqnNum522401"/>
      <w:r w:rsidRPr="009B50C8">
        <w:rPr>
          <w:rPrChange w:id="3271" w:author="Пользователь Windows" w:date="2018-12-10T15:25:00Z">
            <w:rPr/>
          </w:rPrChange>
        </w:rPr>
        <w:instrText>(</w:instrText>
      </w:r>
      <w:r w:rsidRPr="009B50C8">
        <w:rPr>
          <w:rPrChange w:id="3272" w:author="Пользователь Windows" w:date="2018-12-10T15:25:00Z">
            <w:rPr/>
          </w:rPrChange>
        </w:rPr>
        <w:fldChar w:fldCharType="begin"/>
      </w:r>
      <w:r w:rsidRPr="009B50C8">
        <w:rPr>
          <w:rPrChange w:id="3273" w:author="Пользователь Windows" w:date="2018-12-10T15:25:00Z">
            <w:rPr/>
          </w:rPrChange>
        </w:rPr>
        <w:instrText xml:space="preserve"> SEQ MTSec \c \* Arabic \* MERGEFORMAT </w:instrText>
      </w:r>
      <w:r w:rsidRPr="009B50C8">
        <w:rPr>
          <w:rPrChange w:id="3274" w:author="Пользователь Windows" w:date="2018-12-10T15:25:00Z">
            <w:rPr/>
          </w:rPrChange>
        </w:rPr>
        <w:fldChar w:fldCharType="separate"/>
      </w:r>
      <w:r w:rsidR="00914CB1">
        <w:rPr>
          <w:noProof/>
        </w:rPr>
        <w:instrText>2</w:instrText>
      </w:r>
      <w:r w:rsidRPr="009B50C8">
        <w:rPr>
          <w:rPrChange w:id="3275" w:author="Пользователь Windows" w:date="2018-12-10T15:25:00Z">
            <w:rPr/>
          </w:rPrChange>
        </w:rPr>
        <w:fldChar w:fldCharType="end"/>
      </w:r>
      <w:r w:rsidRPr="009B50C8">
        <w:rPr>
          <w:rPrChange w:id="3276" w:author="Пользователь Windows" w:date="2018-12-10T15:25:00Z">
            <w:rPr/>
          </w:rPrChange>
        </w:rPr>
        <w:instrText>.</w:instrText>
      </w:r>
      <w:r w:rsidRPr="009B50C8">
        <w:rPr>
          <w:rPrChange w:id="3277" w:author="Пользователь Windows" w:date="2018-12-10T15:25:00Z">
            <w:rPr/>
          </w:rPrChange>
        </w:rPr>
        <w:fldChar w:fldCharType="begin"/>
      </w:r>
      <w:r w:rsidRPr="009B50C8">
        <w:rPr>
          <w:rPrChange w:id="3278" w:author="Пользователь Windows" w:date="2018-12-10T15:25:00Z">
            <w:rPr/>
          </w:rPrChange>
        </w:rPr>
        <w:instrText xml:space="preserve"> SEQ MTEqn \c \* Arabic \* MERGEFORMAT </w:instrText>
      </w:r>
      <w:r w:rsidRPr="009B50C8">
        <w:rPr>
          <w:rPrChange w:id="3279" w:author="Пользователь Windows" w:date="2018-12-10T15:25:00Z">
            <w:rPr/>
          </w:rPrChange>
        </w:rPr>
        <w:fldChar w:fldCharType="separate"/>
      </w:r>
      <w:r w:rsidR="00914CB1">
        <w:rPr>
          <w:noProof/>
        </w:rPr>
        <w:instrText>12</w:instrText>
      </w:r>
      <w:r w:rsidRPr="009B50C8">
        <w:rPr>
          <w:rPrChange w:id="3280" w:author="Пользователь Windows" w:date="2018-12-10T15:25:00Z">
            <w:rPr/>
          </w:rPrChange>
        </w:rPr>
        <w:fldChar w:fldCharType="end"/>
      </w:r>
      <w:r w:rsidRPr="009B50C8">
        <w:rPr>
          <w:rPrChange w:id="3281" w:author="Пользователь Windows" w:date="2018-12-10T15:25:00Z">
            <w:rPr/>
          </w:rPrChange>
        </w:rPr>
        <w:instrText>)</w:instrText>
      </w:r>
      <w:bookmarkEnd w:id="3270"/>
      <w:r w:rsidRPr="009B50C8">
        <w:rPr>
          <w:rPrChange w:id="3282" w:author="Пользователь Windows" w:date="2018-12-10T15:25:00Z">
            <w:rPr/>
          </w:rPrChange>
        </w:rPr>
        <w:fldChar w:fldCharType="end"/>
      </w:r>
    </w:p>
    <w:p w:rsidR="00356875" w:rsidRPr="009B50C8" w:rsidRDefault="00356875" w:rsidP="00B7059C">
      <w:pPr>
        <w:pStyle w:val="1"/>
        <w:rPr>
          <w:rPrChange w:id="3283" w:author="Пользователь Windows" w:date="2018-12-10T15:25:00Z">
            <w:rPr/>
          </w:rPrChange>
        </w:rPr>
        <w:pPrChange w:id="3284" w:author="Пользователь Windows" w:date="2018-12-10T13:16:00Z">
          <w:pPr>
            <w:pStyle w:val="1"/>
          </w:pPr>
        </w:pPrChange>
      </w:pPr>
      <w:r w:rsidRPr="009B50C8">
        <w:rPr>
          <w:rPrChange w:id="3285" w:author="Пользователь Windows" w:date="2018-12-10T15:25:00Z">
            <w:rPr/>
          </w:rPrChange>
        </w:rPr>
        <w:t xml:space="preserve">Рівняння </w:t>
      </w:r>
      <w:r w:rsidRPr="009B50C8">
        <w:rPr>
          <w:rPrChange w:id="3286" w:author="Пользователь Windows" w:date="2018-12-10T15:25:00Z">
            <w:rPr/>
          </w:rPrChange>
        </w:rPr>
        <w:fldChar w:fldCharType="begin"/>
      </w:r>
      <w:r w:rsidRPr="009B50C8">
        <w:rPr>
          <w:rPrChange w:id="3287" w:author="Пользователь Windows" w:date="2018-12-10T15:25:00Z">
            <w:rPr/>
          </w:rPrChange>
        </w:rPr>
        <w:instrText xml:space="preserve"> GOTOBUTTON ZEqnNum522401  \* MERGEFORMAT </w:instrText>
      </w:r>
      <w:r w:rsidR="005F4B74" w:rsidRPr="009B50C8">
        <w:rPr>
          <w:rPrChange w:id="3288" w:author="Пользователь Windows" w:date="2018-12-10T15:25:00Z">
            <w:rPr/>
          </w:rPrChange>
        </w:rPr>
        <w:fldChar w:fldCharType="begin"/>
      </w:r>
      <w:r w:rsidR="005F4B74" w:rsidRPr="009B50C8">
        <w:rPr>
          <w:rPrChange w:id="3289" w:author="Пользователь Windows" w:date="2018-12-10T15:25:00Z">
            <w:rPr/>
          </w:rPrChange>
        </w:rPr>
        <w:instrText xml:space="preserve"> REF ZEqnNum522401 \* Charformat \! \* MERGEFORMAT </w:instrText>
      </w:r>
      <w:r w:rsidR="005F4B74" w:rsidRPr="009B50C8">
        <w:rPr>
          <w:rPrChange w:id="3290" w:author="Пользователь Windows" w:date="2018-12-10T15:25:00Z">
            <w:rPr/>
          </w:rPrChange>
        </w:rPr>
        <w:fldChar w:fldCharType="separate"/>
      </w:r>
      <w:ins w:id="3291" w:author="Пользователь Windows" w:date="2018-12-10T15:58:00Z">
        <w:r w:rsidR="00914CB1" w:rsidRPr="009B50C8">
          <w:rPr>
            <w:rPrChange w:id="3292" w:author="Пользователь Windows" w:date="2018-12-10T15:25:00Z">
              <w:rPr/>
            </w:rPrChange>
          </w:rPr>
          <w:instrText>(</w:instrText>
        </w:r>
        <w:r w:rsidR="00914CB1">
          <w:instrText>2</w:instrText>
        </w:r>
        <w:r w:rsidR="00914CB1" w:rsidRPr="009B50C8">
          <w:rPr>
            <w:rPrChange w:id="3293" w:author="Пользователь Windows" w:date="2018-12-10T15:25:00Z">
              <w:rPr/>
            </w:rPrChange>
          </w:rPr>
          <w:instrText>.</w:instrText>
        </w:r>
        <w:r w:rsidR="00914CB1">
          <w:instrText>12</w:instrText>
        </w:r>
        <w:r w:rsidR="00914CB1" w:rsidRPr="009B50C8">
          <w:rPr>
            <w:rPrChange w:id="3294" w:author="Пользователь Windows" w:date="2018-12-10T15:25:00Z">
              <w:rPr/>
            </w:rPrChange>
          </w:rPr>
          <w:instrText>)</w:instrText>
        </w:r>
      </w:ins>
      <w:r w:rsidR="005F4B74" w:rsidRPr="009B50C8">
        <w:rPr>
          <w:rPrChange w:id="3295" w:author="Пользователь Windows" w:date="2018-12-10T15:25:00Z">
            <w:rPr/>
          </w:rPrChange>
        </w:rPr>
        <w:fldChar w:fldCharType="end"/>
      </w:r>
      <w:r w:rsidRPr="009B50C8">
        <w:rPr>
          <w:rPrChange w:id="3296" w:author="Пользователь Windows" w:date="2018-12-10T15:25:00Z">
            <w:rPr/>
          </w:rPrChange>
        </w:rPr>
        <w:fldChar w:fldCharType="end"/>
      </w:r>
      <w:r w:rsidRPr="009B50C8">
        <w:rPr>
          <w:rPrChange w:id="3297" w:author="Пользователь Windows" w:date="2018-12-10T15:25:00Z">
            <w:rPr/>
          </w:rPrChange>
        </w:rPr>
        <w:t xml:space="preserve"> описує навантаження жорсткого механічного зв’язку при роботі електроприводів. Підставивши цей вираз в перше рівняння системи </w:t>
      </w:r>
      <w:r w:rsidRPr="009B50C8">
        <w:rPr>
          <w:rPrChange w:id="3298" w:author="Пользователь Windows" w:date="2018-12-10T15:25:00Z">
            <w:rPr/>
          </w:rPrChange>
        </w:rPr>
        <w:fldChar w:fldCharType="begin"/>
      </w:r>
      <w:r w:rsidRPr="009B50C8">
        <w:rPr>
          <w:rPrChange w:id="3299" w:author="Пользователь Windows" w:date="2018-12-10T15:25:00Z">
            <w:rPr/>
          </w:rPrChange>
        </w:rPr>
        <w:instrText xml:space="preserve"> GOTOBUTTON ZEqnNum796704  \* MERGEFORMAT </w:instrText>
      </w:r>
      <w:r w:rsidR="005F4B74" w:rsidRPr="009B50C8">
        <w:rPr>
          <w:rPrChange w:id="3300" w:author="Пользователь Windows" w:date="2018-12-10T15:25:00Z">
            <w:rPr/>
          </w:rPrChange>
        </w:rPr>
        <w:fldChar w:fldCharType="begin"/>
      </w:r>
      <w:r w:rsidR="005F4B74" w:rsidRPr="009B50C8">
        <w:rPr>
          <w:rPrChange w:id="3301" w:author="Пользователь Windows" w:date="2018-12-10T15:25:00Z">
            <w:rPr/>
          </w:rPrChange>
        </w:rPr>
        <w:instrText xml:space="preserve"> REF ZEqnNum796704 \* Charformat \! \* MERGEFORMAT </w:instrText>
      </w:r>
      <w:r w:rsidR="005F4B74" w:rsidRPr="009B50C8">
        <w:rPr>
          <w:rPrChange w:id="3302" w:author="Пользователь Windows" w:date="2018-12-10T15:25:00Z">
            <w:rPr/>
          </w:rPrChange>
        </w:rPr>
        <w:fldChar w:fldCharType="separate"/>
      </w:r>
      <w:ins w:id="3303" w:author="Пользователь Windows" w:date="2018-12-10T15:58:00Z">
        <w:r w:rsidR="00914CB1" w:rsidRPr="009B50C8">
          <w:rPr>
            <w:rPrChange w:id="3304" w:author="Пользователь Windows" w:date="2018-12-10T15:25:00Z">
              <w:rPr/>
            </w:rPrChange>
          </w:rPr>
          <w:instrText>(</w:instrText>
        </w:r>
        <w:r w:rsidR="00914CB1">
          <w:instrText>2</w:instrText>
        </w:r>
        <w:r w:rsidR="00914CB1" w:rsidRPr="009B50C8">
          <w:rPr>
            <w:rPrChange w:id="3305" w:author="Пользователь Windows" w:date="2018-12-10T15:25:00Z">
              <w:rPr/>
            </w:rPrChange>
          </w:rPr>
          <w:instrText>.</w:instrText>
        </w:r>
        <w:r w:rsidR="00914CB1">
          <w:instrText>11</w:instrText>
        </w:r>
        <w:r w:rsidR="00914CB1" w:rsidRPr="009B50C8">
          <w:rPr>
            <w:rPrChange w:id="3306" w:author="Пользователь Windows" w:date="2018-12-10T15:25:00Z">
              <w:rPr/>
            </w:rPrChange>
          </w:rPr>
          <w:instrText>)</w:instrText>
        </w:r>
      </w:ins>
      <w:r w:rsidR="005F4B74" w:rsidRPr="009B50C8">
        <w:rPr>
          <w:rPrChange w:id="3307" w:author="Пользователь Windows" w:date="2018-12-10T15:25:00Z">
            <w:rPr/>
          </w:rPrChange>
        </w:rPr>
        <w:fldChar w:fldCharType="end"/>
      </w:r>
      <w:r w:rsidRPr="009B50C8">
        <w:rPr>
          <w:rPrChange w:id="3308" w:author="Пользователь Windows" w:date="2018-12-10T15:25:00Z">
            <w:rPr/>
          </w:rPrChange>
        </w:rPr>
        <w:fldChar w:fldCharType="end"/>
      </w:r>
      <w:r w:rsidRPr="009B50C8">
        <w:rPr>
          <w:rPrChange w:id="3309" w:author="Пользователь Windows" w:date="2018-12-10T15:25:00Z">
            <w:rPr/>
          </w:rPrChange>
        </w:rPr>
        <w:t xml:space="preserve"> отримаємо </w:t>
      </w:r>
    </w:p>
    <w:p w:rsidR="00356875" w:rsidRPr="009B50C8" w:rsidRDefault="00356875" w:rsidP="008D5495">
      <w:pPr>
        <w:pStyle w:val="formula"/>
        <w:rPr>
          <w:rPrChange w:id="3310" w:author="Пользователь Windows" w:date="2018-12-10T15:25:00Z">
            <w:rPr/>
          </w:rPrChange>
        </w:rPr>
        <w:pPrChange w:id="3311" w:author="Пользователь Windows" w:date="2018-12-10T15:17:00Z">
          <w:pPr>
            <w:pStyle w:val="MTDisplayEquation"/>
          </w:pPr>
        </w:pPrChange>
      </w:pPr>
      <w:r w:rsidRPr="009B50C8">
        <w:rPr>
          <w:rPrChange w:id="3312" w:author="Пользователь Windows" w:date="2018-12-10T15:25:00Z">
            <w:rPr/>
          </w:rPrChange>
        </w:rPr>
        <w:tab/>
      </w:r>
      <w:r w:rsidRPr="009B50C8">
        <w:rPr>
          <w:rPrChange w:id="3313" w:author="Пользователь Windows" w:date="2018-12-10T15:25:00Z">
            <w:rPr/>
          </w:rPrChange>
        </w:rPr>
        <w:object w:dxaOrig="3300" w:dyaOrig="720">
          <v:shape id="_x0000_i1082" type="#_x0000_t75" style="width:165pt;height:36pt" o:ole="">
            <v:imagedata r:id="rId103" o:title=""/>
          </v:shape>
          <o:OLEObject Type="Embed" ProgID="Equation.DSMT4" ShapeID="_x0000_i1082" DrawAspect="Content" ObjectID="_1605966944" r:id="rId104"/>
        </w:object>
      </w:r>
      <w:r w:rsidRPr="009B50C8">
        <w:rPr>
          <w:rPrChange w:id="3314" w:author="Пользователь Windows" w:date="2018-12-10T15:25:00Z">
            <w:rPr/>
          </w:rPrChange>
        </w:rPr>
        <w:tab/>
      </w:r>
      <w:r w:rsidRPr="009B50C8">
        <w:rPr>
          <w:rPrChange w:id="3315" w:author="Пользователь Windows" w:date="2018-12-10T15:25:00Z">
            <w:rPr/>
          </w:rPrChange>
        </w:rPr>
        <w:fldChar w:fldCharType="begin"/>
      </w:r>
      <w:r w:rsidRPr="009B50C8">
        <w:rPr>
          <w:rPrChange w:id="3316" w:author="Пользователь Windows" w:date="2018-12-10T15:25:00Z">
            <w:rPr/>
          </w:rPrChange>
        </w:rPr>
        <w:instrText xml:space="preserve"> MACROBUTTON MTPlaceRef \* MERGEFORMAT </w:instrText>
      </w:r>
      <w:r w:rsidRPr="009B50C8">
        <w:rPr>
          <w:rPrChange w:id="3317" w:author="Пользователь Windows" w:date="2018-12-10T15:25:00Z">
            <w:rPr/>
          </w:rPrChange>
        </w:rPr>
        <w:fldChar w:fldCharType="begin"/>
      </w:r>
      <w:r w:rsidRPr="009B50C8">
        <w:rPr>
          <w:rPrChange w:id="3318" w:author="Пользователь Windows" w:date="2018-12-10T15:25:00Z">
            <w:rPr/>
          </w:rPrChange>
        </w:rPr>
        <w:instrText xml:space="preserve"> SEQ MTEqn \h \* MERGEFORMAT </w:instrText>
      </w:r>
      <w:r w:rsidRPr="009B50C8">
        <w:rPr>
          <w:rPrChange w:id="3319" w:author="Пользователь Windows" w:date="2018-12-10T15:25:00Z">
            <w:rPr/>
          </w:rPrChange>
        </w:rPr>
        <w:fldChar w:fldCharType="end"/>
      </w:r>
      <w:r w:rsidRPr="009B50C8">
        <w:rPr>
          <w:rPrChange w:id="3320" w:author="Пользователь Windows" w:date="2018-12-10T15:25:00Z">
            <w:rPr/>
          </w:rPrChange>
        </w:rPr>
        <w:instrText>(</w:instrText>
      </w:r>
      <w:r w:rsidRPr="009B50C8">
        <w:rPr>
          <w:rPrChange w:id="3321" w:author="Пользователь Windows" w:date="2018-12-10T15:25:00Z">
            <w:rPr/>
          </w:rPrChange>
        </w:rPr>
        <w:fldChar w:fldCharType="begin"/>
      </w:r>
      <w:r w:rsidRPr="009B50C8">
        <w:rPr>
          <w:rPrChange w:id="3322" w:author="Пользователь Windows" w:date="2018-12-10T15:25:00Z">
            <w:rPr/>
          </w:rPrChange>
        </w:rPr>
        <w:instrText xml:space="preserve"> SEQ MTSec \c \* Arabic \* MERGEFORMAT </w:instrText>
      </w:r>
      <w:r w:rsidRPr="009B50C8">
        <w:rPr>
          <w:rPrChange w:id="3323" w:author="Пользователь Windows" w:date="2018-12-10T15:25:00Z">
            <w:rPr/>
          </w:rPrChange>
        </w:rPr>
        <w:fldChar w:fldCharType="separate"/>
      </w:r>
      <w:r w:rsidR="00914CB1">
        <w:rPr>
          <w:noProof/>
        </w:rPr>
        <w:instrText>2</w:instrText>
      </w:r>
      <w:r w:rsidRPr="009B50C8">
        <w:rPr>
          <w:rPrChange w:id="3324" w:author="Пользователь Windows" w:date="2018-12-10T15:25:00Z">
            <w:rPr/>
          </w:rPrChange>
        </w:rPr>
        <w:fldChar w:fldCharType="end"/>
      </w:r>
      <w:r w:rsidRPr="009B50C8">
        <w:rPr>
          <w:rPrChange w:id="3325" w:author="Пользователь Windows" w:date="2018-12-10T15:25:00Z">
            <w:rPr/>
          </w:rPrChange>
        </w:rPr>
        <w:instrText>.</w:instrText>
      </w:r>
      <w:r w:rsidRPr="009B50C8">
        <w:rPr>
          <w:rPrChange w:id="3326" w:author="Пользователь Windows" w:date="2018-12-10T15:25:00Z">
            <w:rPr/>
          </w:rPrChange>
        </w:rPr>
        <w:fldChar w:fldCharType="begin"/>
      </w:r>
      <w:r w:rsidRPr="009B50C8">
        <w:rPr>
          <w:rPrChange w:id="3327" w:author="Пользователь Windows" w:date="2018-12-10T15:25:00Z">
            <w:rPr/>
          </w:rPrChange>
        </w:rPr>
        <w:instrText xml:space="preserve"> SEQ MTEqn \c \* Arabic \* MERGEFORMAT </w:instrText>
      </w:r>
      <w:r w:rsidRPr="009B50C8">
        <w:rPr>
          <w:rPrChange w:id="3328" w:author="Пользователь Windows" w:date="2018-12-10T15:25:00Z">
            <w:rPr/>
          </w:rPrChange>
        </w:rPr>
        <w:fldChar w:fldCharType="separate"/>
      </w:r>
      <w:r w:rsidR="00914CB1">
        <w:rPr>
          <w:noProof/>
        </w:rPr>
        <w:instrText>13</w:instrText>
      </w:r>
      <w:r w:rsidRPr="009B50C8">
        <w:rPr>
          <w:rPrChange w:id="3329" w:author="Пользователь Windows" w:date="2018-12-10T15:25:00Z">
            <w:rPr/>
          </w:rPrChange>
        </w:rPr>
        <w:fldChar w:fldCharType="end"/>
      </w:r>
      <w:r w:rsidRPr="009B50C8">
        <w:rPr>
          <w:rPrChange w:id="3330" w:author="Пользователь Windows" w:date="2018-12-10T15:25:00Z">
            <w:rPr/>
          </w:rPrChange>
        </w:rPr>
        <w:instrText>)</w:instrText>
      </w:r>
      <w:r w:rsidRPr="009B50C8">
        <w:rPr>
          <w:rPrChange w:id="3331" w:author="Пользователь Windows" w:date="2018-12-10T15:25:00Z">
            <w:rPr/>
          </w:rPrChange>
        </w:rPr>
        <w:fldChar w:fldCharType="end"/>
      </w:r>
    </w:p>
    <w:p w:rsidR="00356875" w:rsidRPr="009B50C8" w:rsidRDefault="00356875" w:rsidP="00B7059C">
      <w:pPr>
        <w:pStyle w:val="1"/>
        <w:rPr>
          <w:rPrChange w:id="3332" w:author="Пользователь Windows" w:date="2018-12-10T15:25:00Z">
            <w:rPr/>
          </w:rPrChange>
        </w:rPr>
        <w:pPrChange w:id="3333" w:author="Пользователь Windows" w:date="2018-12-10T13:16:00Z">
          <w:pPr>
            <w:pStyle w:val="1"/>
          </w:pPr>
        </w:pPrChange>
      </w:pPr>
      <w:r w:rsidRPr="009B50C8">
        <w:rPr>
          <w:rPrChange w:id="3334" w:author="Пользователь Windows" w:date="2018-12-10T15:25:00Z">
            <w:rPr/>
          </w:rPrChange>
        </w:rPr>
        <w:t>Виходячи з цього отримаємо рівняння</w:t>
      </w:r>
    </w:p>
    <w:p w:rsidR="00356875" w:rsidRPr="009B50C8" w:rsidRDefault="00356875" w:rsidP="008D5495">
      <w:pPr>
        <w:pStyle w:val="formula"/>
        <w:rPr>
          <w:rPrChange w:id="3335" w:author="Пользователь Windows" w:date="2018-12-10T15:25:00Z">
            <w:rPr/>
          </w:rPrChange>
        </w:rPr>
        <w:pPrChange w:id="3336" w:author="Пользователь Windows" w:date="2018-12-10T15:17:00Z">
          <w:pPr>
            <w:pStyle w:val="MTDisplayEquation"/>
          </w:pPr>
        </w:pPrChange>
      </w:pPr>
      <w:r w:rsidRPr="009B50C8">
        <w:rPr>
          <w:rPrChange w:id="3337" w:author="Пользователь Windows" w:date="2018-12-10T15:25:00Z">
            <w:rPr/>
          </w:rPrChange>
        </w:rPr>
        <w:tab/>
      </w:r>
      <w:r w:rsidRPr="009B50C8">
        <w:rPr>
          <w:position w:val="-28"/>
          <w:rPrChange w:id="3338" w:author="Пользователь Windows" w:date="2018-12-10T15:25:00Z">
            <w:rPr>
              <w:position w:val="-28"/>
            </w:rPr>
          </w:rPrChange>
        </w:rPr>
        <w:object w:dxaOrig="1860" w:dyaOrig="720">
          <v:shape id="_x0000_i1083" type="#_x0000_t75" style="width:93pt;height:36pt" o:ole="">
            <v:imagedata r:id="rId105" o:title=""/>
          </v:shape>
          <o:OLEObject Type="Embed" ProgID="Equation.DSMT4" ShapeID="_x0000_i1083" DrawAspect="Content" ObjectID="_1605966945" r:id="rId106"/>
        </w:object>
      </w:r>
      <w:r w:rsidRPr="009B50C8">
        <w:rPr>
          <w:rPrChange w:id="3339" w:author="Пользователь Windows" w:date="2018-12-10T15:25:00Z">
            <w:rPr/>
          </w:rPrChange>
        </w:rPr>
        <w:tab/>
      </w:r>
      <w:r w:rsidRPr="009B50C8">
        <w:rPr>
          <w:rPrChange w:id="3340" w:author="Пользователь Windows" w:date="2018-12-10T15:25:00Z">
            <w:rPr/>
          </w:rPrChange>
        </w:rPr>
        <w:fldChar w:fldCharType="begin"/>
      </w:r>
      <w:r w:rsidRPr="009B50C8">
        <w:rPr>
          <w:rPrChange w:id="3341" w:author="Пользователь Windows" w:date="2018-12-10T15:25:00Z">
            <w:rPr/>
          </w:rPrChange>
        </w:rPr>
        <w:instrText xml:space="preserve"> MACROBUTTON MTPlaceRef \* MERGEFORMAT </w:instrText>
      </w:r>
      <w:r w:rsidRPr="009B50C8">
        <w:rPr>
          <w:rPrChange w:id="3342" w:author="Пользователь Windows" w:date="2018-12-10T15:25:00Z">
            <w:rPr/>
          </w:rPrChange>
        </w:rPr>
        <w:fldChar w:fldCharType="begin"/>
      </w:r>
      <w:r w:rsidRPr="009B50C8">
        <w:rPr>
          <w:rPrChange w:id="3343" w:author="Пользователь Windows" w:date="2018-12-10T15:25:00Z">
            <w:rPr/>
          </w:rPrChange>
        </w:rPr>
        <w:instrText xml:space="preserve"> SEQ MTEqn \h \* MERGEFORMAT </w:instrText>
      </w:r>
      <w:r w:rsidRPr="009B50C8">
        <w:rPr>
          <w:rPrChange w:id="3344" w:author="Пользователь Windows" w:date="2018-12-10T15:25:00Z">
            <w:rPr/>
          </w:rPrChange>
        </w:rPr>
        <w:fldChar w:fldCharType="end"/>
      </w:r>
      <w:bookmarkStart w:id="3345" w:name="ZEqnNum439816"/>
      <w:r w:rsidRPr="009B50C8">
        <w:rPr>
          <w:rPrChange w:id="3346" w:author="Пользователь Windows" w:date="2018-12-10T15:25:00Z">
            <w:rPr/>
          </w:rPrChange>
        </w:rPr>
        <w:instrText>(</w:instrText>
      </w:r>
      <w:r w:rsidRPr="009B50C8">
        <w:rPr>
          <w:rPrChange w:id="3347" w:author="Пользователь Windows" w:date="2018-12-10T15:25:00Z">
            <w:rPr/>
          </w:rPrChange>
        </w:rPr>
        <w:fldChar w:fldCharType="begin"/>
      </w:r>
      <w:r w:rsidRPr="009B50C8">
        <w:rPr>
          <w:rPrChange w:id="3348" w:author="Пользователь Windows" w:date="2018-12-10T15:25:00Z">
            <w:rPr/>
          </w:rPrChange>
        </w:rPr>
        <w:instrText xml:space="preserve"> SEQ MTSec \c \* Arabic \* MERGEFORMAT </w:instrText>
      </w:r>
      <w:r w:rsidRPr="009B50C8">
        <w:rPr>
          <w:rPrChange w:id="3349" w:author="Пользователь Windows" w:date="2018-12-10T15:25:00Z">
            <w:rPr/>
          </w:rPrChange>
        </w:rPr>
        <w:fldChar w:fldCharType="separate"/>
      </w:r>
      <w:r w:rsidR="00914CB1">
        <w:rPr>
          <w:noProof/>
        </w:rPr>
        <w:instrText>2</w:instrText>
      </w:r>
      <w:r w:rsidRPr="009B50C8">
        <w:rPr>
          <w:rPrChange w:id="3350" w:author="Пользователь Windows" w:date="2018-12-10T15:25:00Z">
            <w:rPr/>
          </w:rPrChange>
        </w:rPr>
        <w:fldChar w:fldCharType="end"/>
      </w:r>
      <w:r w:rsidRPr="009B50C8">
        <w:rPr>
          <w:rPrChange w:id="3351" w:author="Пользователь Windows" w:date="2018-12-10T15:25:00Z">
            <w:rPr/>
          </w:rPrChange>
        </w:rPr>
        <w:instrText>.</w:instrText>
      </w:r>
      <w:r w:rsidRPr="009B50C8">
        <w:rPr>
          <w:rPrChange w:id="3352" w:author="Пользователь Windows" w:date="2018-12-10T15:25:00Z">
            <w:rPr/>
          </w:rPrChange>
        </w:rPr>
        <w:fldChar w:fldCharType="begin"/>
      </w:r>
      <w:r w:rsidRPr="009B50C8">
        <w:rPr>
          <w:rPrChange w:id="3353" w:author="Пользователь Windows" w:date="2018-12-10T15:25:00Z">
            <w:rPr/>
          </w:rPrChange>
        </w:rPr>
        <w:instrText xml:space="preserve"> SEQ MTEqn \c \* Arabic \* MERGEFORMAT </w:instrText>
      </w:r>
      <w:r w:rsidRPr="009B50C8">
        <w:rPr>
          <w:rPrChange w:id="3354" w:author="Пользователь Windows" w:date="2018-12-10T15:25:00Z">
            <w:rPr/>
          </w:rPrChange>
        </w:rPr>
        <w:fldChar w:fldCharType="separate"/>
      </w:r>
      <w:r w:rsidR="00914CB1">
        <w:rPr>
          <w:noProof/>
        </w:rPr>
        <w:instrText>14</w:instrText>
      </w:r>
      <w:r w:rsidRPr="009B50C8">
        <w:rPr>
          <w:rPrChange w:id="3355" w:author="Пользователь Windows" w:date="2018-12-10T15:25:00Z">
            <w:rPr/>
          </w:rPrChange>
        </w:rPr>
        <w:fldChar w:fldCharType="end"/>
      </w:r>
      <w:r w:rsidRPr="009B50C8">
        <w:rPr>
          <w:rPrChange w:id="3356" w:author="Пользователь Windows" w:date="2018-12-10T15:25:00Z">
            <w:rPr/>
          </w:rPrChange>
        </w:rPr>
        <w:instrText>)</w:instrText>
      </w:r>
      <w:bookmarkEnd w:id="3345"/>
      <w:r w:rsidRPr="009B50C8">
        <w:rPr>
          <w:rPrChange w:id="3357" w:author="Пользователь Windows" w:date="2018-12-10T15:25:00Z">
            <w:rPr/>
          </w:rPrChange>
        </w:rPr>
        <w:fldChar w:fldCharType="end"/>
      </w:r>
    </w:p>
    <w:p w:rsidR="003F2AF3" w:rsidRPr="009B50C8" w:rsidRDefault="00356875" w:rsidP="00B7059C">
      <w:pPr>
        <w:pStyle w:val="1"/>
        <w:rPr>
          <w:rPrChange w:id="3358" w:author="Пользователь Windows" w:date="2018-12-10T15:25:00Z">
            <w:rPr/>
          </w:rPrChange>
        </w:rPr>
        <w:pPrChange w:id="3359" w:author="Пользователь Windows" w:date="2018-12-10T13:16:00Z">
          <w:pPr>
            <w:pStyle w:val="1"/>
          </w:pPr>
        </w:pPrChange>
      </w:pPr>
      <w:r w:rsidRPr="009B50C8">
        <w:rPr>
          <w:rPrChange w:id="3360" w:author="Пользователь Windows" w:date="2018-12-10T15:25:00Z">
            <w:rPr/>
          </w:rPrChange>
        </w:rPr>
        <w:t xml:space="preserve">Рівняння </w:t>
      </w:r>
      <w:r w:rsidRPr="009B50C8">
        <w:rPr>
          <w:rPrChange w:id="3361" w:author="Пользователь Windows" w:date="2018-12-10T15:25:00Z">
            <w:rPr/>
          </w:rPrChange>
        </w:rPr>
        <w:fldChar w:fldCharType="begin"/>
      </w:r>
      <w:r w:rsidRPr="009B50C8">
        <w:rPr>
          <w:rPrChange w:id="3362" w:author="Пользователь Windows" w:date="2018-12-10T15:25:00Z">
            <w:rPr/>
          </w:rPrChange>
        </w:rPr>
        <w:instrText xml:space="preserve"> GOTOBUTTON ZEqnNum439816  \* MERGEFORMAT </w:instrText>
      </w:r>
      <w:r w:rsidR="005F4B74" w:rsidRPr="009B50C8">
        <w:rPr>
          <w:rPrChange w:id="3363" w:author="Пользователь Windows" w:date="2018-12-10T15:25:00Z">
            <w:rPr/>
          </w:rPrChange>
        </w:rPr>
        <w:fldChar w:fldCharType="begin"/>
      </w:r>
      <w:r w:rsidR="005F4B74" w:rsidRPr="009B50C8">
        <w:rPr>
          <w:rPrChange w:id="3364" w:author="Пользователь Windows" w:date="2018-12-10T15:25:00Z">
            <w:rPr/>
          </w:rPrChange>
        </w:rPr>
        <w:instrText xml:space="preserve"> REF ZEqnNum439816 \* Charformat \! \* MERGEFORMAT </w:instrText>
      </w:r>
      <w:r w:rsidR="005F4B74" w:rsidRPr="009B50C8">
        <w:rPr>
          <w:rPrChange w:id="3365" w:author="Пользователь Windows" w:date="2018-12-10T15:25:00Z">
            <w:rPr/>
          </w:rPrChange>
        </w:rPr>
        <w:fldChar w:fldCharType="separate"/>
      </w:r>
      <w:ins w:id="3366" w:author="Пользователь Windows" w:date="2018-12-10T15:58:00Z">
        <w:r w:rsidR="00914CB1" w:rsidRPr="009B50C8">
          <w:rPr>
            <w:rPrChange w:id="3367" w:author="Пользователь Windows" w:date="2018-12-10T15:25:00Z">
              <w:rPr/>
            </w:rPrChange>
          </w:rPr>
          <w:instrText>(</w:instrText>
        </w:r>
        <w:r w:rsidR="00914CB1">
          <w:instrText>2</w:instrText>
        </w:r>
        <w:r w:rsidR="00914CB1" w:rsidRPr="009B50C8">
          <w:rPr>
            <w:rPrChange w:id="3368" w:author="Пользователь Windows" w:date="2018-12-10T15:25:00Z">
              <w:rPr/>
            </w:rPrChange>
          </w:rPr>
          <w:instrText>.</w:instrText>
        </w:r>
        <w:r w:rsidR="00914CB1">
          <w:instrText>14</w:instrText>
        </w:r>
        <w:r w:rsidR="00914CB1" w:rsidRPr="009B50C8">
          <w:rPr>
            <w:rPrChange w:id="3369" w:author="Пользователь Windows" w:date="2018-12-10T15:25:00Z">
              <w:rPr/>
            </w:rPrChange>
          </w:rPr>
          <w:instrText>)</w:instrText>
        </w:r>
      </w:ins>
      <w:r w:rsidR="005F4B74" w:rsidRPr="009B50C8">
        <w:rPr>
          <w:rPrChange w:id="3370" w:author="Пользователь Windows" w:date="2018-12-10T15:25:00Z">
            <w:rPr/>
          </w:rPrChange>
        </w:rPr>
        <w:fldChar w:fldCharType="end"/>
      </w:r>
      <w:r w:rsidRPr="009B50C8">
        <w:rPr>
          <w:rPrChange w:id="3371" w:author="Пользователь Windows" w:date="2018-12-10T15:25:00Z">
            <w:rPr/>
          </w:rPrChange>
        </w:rPr>
        <w:fldChar w:fldCharType="end"/>
      </w:r>
      <w:r w:rsidRPr="009B50C8">
        <w:rPr>
          <w:rPrChange w:id="3372" w:author="Пользователь Windows" w:date="2018-12-10T15:25:00Z">
            <w:rPr/>
          </w:rPrChange>
        </w:rPr>
        <w:t xml:space="preserve"> називають основним рівнянням</w:t>
      </w:r>
      <w:r w:rsidR="006774EE" w:rsidRPr="009B50C8">
        <w:rPr>
          <w:rPrChange w:id="3373" w:author="Пользователь Windows" w:date="2018-12-10T15:25:00Z">
            <w:rPr/>
          </w:rPrChange>
        </w:rPr>
        <w:t xml:space="preserve"> руху електроприводу. За допомогою цього рівняння</w:t>
      </w:r>
      <w:r w:rsidRPr="009B50C8">
        <w:rPr>
          <w:rPrChange w:id="3374" w:author="Пользователь Windows" w:date="2018-12-10T15:25:00Z">
            <w:rPr/>
          </w:rPrChange>
        </w:rPr>
        <w:t xml:space="preserve"> мо</w:t>
      </w:r>
      <w:r w:rsidR="006774EE" w:rsidRPr="009B50C8">
        <w:rPr>
          <w:rPrChange w:id="3375" w:author="Пользователь Windows" w:date="2018-12-10T15:25:00Z">
            <w:rPr/>
          </w:rPrChange>
        </w:rPr>
        <w:t>жна за відомим електромагнітним</w:t>
      </w:r>
      <w:r w:rsidRPr="009B50C8">
        <w:rPr>
          <w:rPrChange w:id="3376" w:author="Пользователь Windows" w:date="2018-12-10T15:25:00Z">
            <w:rPr/>
          </w:rPrChange>
        </w:rPr>
        <w:t xml:space="preserve"> момент</w:t>
      </w:r>
      <w:r w:rsidR="006774EE" w:rsidRPr="009B50C8">
        <w:rPr>
          <w:rPrChange w:id="3377" w:author="Пользователь Windows" w:date="2018-12-10T15:25:00Z">
            <w:rPr/>
          </w:rPrChange>
        </w:rPr>
        <w:t>ом</w:t>
      </w:r>
      <w:r w:rsidRPr="009B50C8">
        <w:rPr>
          <w:rPrChange w:id="3378" w:author="Пользователь Windows" w:date="2018-12-10T15:25:00Z">
            <w:rPr/>
          </w:rPrChange>
        </w:rPr>
        <w:t xml:space="preserve"> двигуна і значенням моменту інерції оцінити середнє значення прискорення електро</w:t>
      </w:r>
      <w:r w:rsidR="006774EE" w:rsidRPr="009B50C8">
        <w:rPr>
          <w:rPrChange w:id="3379" w:author="Пользователь Windows" w:date="2018-12-10T15:25:00Z">
            <w:rPr/>
          </w:rPrChange>
        </w:rPr>
        <w:t>приводу, передбачити час, за який</w:t>
      </w:r>
      <w:r w:rsidRPr="009B50C8">
        <w:rPr>
          <w:rPrChange w:id="3380" w:author="Пользователь Windows" w:date="2018-12-10T15:25:00Z">
            <w:rPr/>
          </w:rPrChange>
        </w:rPr>
        <w:t xml:space="preserve"> двигун досягне заданої швидкості, і вирішити багато інших практичних запитань навіть у тих випадках, коли вплив пружних зв'язків в системі є суттєвим.</w:t>
      </w:r>
      <w:bookmarkStart w:id="3381" w:name="_Toc353803007"/>
    </w:p>
    <w:p w:rsidR="00356875" w:rsidRPr="009B50C8" w:rsidRDefault="007C7A21" w:rsidP="00BA73AE">
      <w:pPr>
        <w:pStyle w:val="Heading2"/>
        <w:rPr>
          <w:rPrChange w:id="3382" w:author="Пользователь Windows" w:date="2018-12-10T15:25:00Z">
            <w:rPr/>
          </w:rPrChange>
        </w:rPr>
      </w:pPr>
      <w:bookmarkStart w:id="3383" w:name="_Toc532218627"/>
      <w:r w:rsidRPr="009B50C8">
        <w:rPr>
          <w:rPrChange w:id="3384" w:author="Пользователь Windows" w:date="2018-12-10T15:25:00Z">
            <w:rPr/>
          </w:rPrChange>
        </w:rPr>
        <w:lastRenderedPageBreak/>
        <w:t>2.4</w:t>
      </w:r>
      <w:r w:rsidRPr="009B50C8">
        <w:rPr>
          <w:rPrChange w:id="3385" w:author="Пользователь Windows" w:date="2018-12-10T15:25:00Z">
            <w:rPr/>
          </w:rPrChange>
        </w:rPr>
        <w:tab/>
      </w:r>
      <w:r w:rsidR="00356875" w:rsidRPr="009B50C8">
        <w:rPr>
          <w:rPrChange w:id="3386" w:author="Пользователь Windows" w:date="2018-12-10T15:25:00Z">
            <w:rPr/>
          </w:rPrChange>
        </w:rPr>
        <w:t>Неявнополюсні синхронні двигуни зі збудженням від постійних магнітів</w:t>
      </w:r>
      <w:bookmarkEnd w:id="3381"/>
      <w:r w:rsidR="00356875" w:rsidRPr="009B50C8">
        <w:rPr>
          <w:rPrChange w:id="3387" w:author="Пользователь Windows" w:date="2018-12-10T15:25:00Z">
            <w:rPr/>
          </w:rPrChange>
        </w:rPr>
        <w:t xml:space="preserve"> та їх математична модель</w:t>
      </w:r>
      <w:bookmarkEnd w:id="3383"/>
    </w:p>
    <w:p w:rsidR="00356875" w:rsidRPr="009B50C8" w:rsidRDefault="00356875" w:rsidP="00B7059C">
      <w:pPr>
        <w:pStyle w:val="1"/>
        <w:rPr>
          <w:rPrChange w:id="3388" w:author="Пользователь Windows" w:date="2018-12-10T15:25:00Z">
            <w:rPr/>
          </w:rPrChange>
        </w:rPr>
        <w:pPrChange w:id="3389" w:author="Пользователь Windows" w:date="2018-12-10T13:16:00Z">
          <w:pPr>
            <w:pStyle w:val="1"/>
          </w:pPr>
        </w:pPrChange>
      </w:pPr>
      <w:r w:rsidRPr="009B50C8">
        <w:rPr>
          <w:rPrChange w:id="3390" w:author="Пользователь Windows" w:date="2018-12-10T15:25:00Z">
            <w:rPr/>
          </w:rPrChange>
        </w:rPr>
        <w:t xml:space="preserve">Виходячи з теорії двофазної узагальненої електричної </w:t>
      </w:r>
      <w:r w:rsidR="003F2AF3" w:rsidRPr="009B50C8">
        <w:rPr>
          <w:rPrChange w:id="3391" w:author="Пользователь Windows" w:date="2018-12-10T15:25:00Z">
            <w:rPr/>
          </w:rPrChange>
        </w:rPr>
        <w:t>[</w:t>
      </w:r>
      <w:r w:rsidR="00C94A10" w:rsidRPr="009B50C8">
        <w:rPr>
          <w:rPrChange w:id="3392" w:author="Пользователь Windows" w:date="2018-12-10T15:25:00Z">
            <w:rPr/>
          </w:rPrChange>
        </w:rPr>
        <w:t>2</w:t>
      </w:r>
      <w:r w:rsidR="003F2AF3" w:rsidRPr="009B50C8">
        <w:rPr>
          <w:rPrChange w:id="3393" w:author="Пользователь Windows" w:date="2018-12-10T15:25:00Z">
            <w:rPr/>
          </w:rPrChange>
        </w:rPr>
        <w:t xml:space="preserve">] </w:t>
      </w:r>
      <w:r w:rsidRPr="009B50C8">
        <w:rPr>
          <w:rPrChange w:id="3394" w:author="Пользователь Windows" w:date="2018-12-10T15:25:00Z">
            <w:rPr/>
          </w:rPrChange>
        </w:rPr>
        <w:t>машини еквівалентна схематизація симетричного СД із збудженням від постійних магнітів ма</w:t>
      </w:r>
      <w:r w:rsidR="00D81C83" w:rsidRPr="009B50C8">
        <w:rPr>
          <w:rPrChange w:id="3395" w:author="Пользователь Windows" w:date="2018-12-10T15:25:00Z">
            <w:rPr/>
          </w:rPrChange>
        </w:rPr>
        <w:t>є вигляд, показаний на рис.</w:t>
      </w:r>
      <w:ins w:id="3396" w:author="Пользователь Windows" w:date="2018-12-10T10:57:00Z">
        <w:r w:rsidR="00525855" w:rsidRPr="009B50C8">
          <w:rPr>
            <w:rPrChange w:id="3397" w:author="Пользователь Windows" w:date="2018-12-10T15:25:00Z">
              <w:rPr/>
            </w:rPrChange>
          </w:rPr>
          <w:t> </w:t>
        </w:r>
      </w:ins>
      <w:r w:rsidR="00B85462">
        <w:t>2.5</w:t>
      </w:r>
      <w:r w:rsidR="00D81C83" w:rsidRPr="009B50C8">
        <w:rPr>
          <w:rPrChange w:id="3398" w:author="Пользователь Windows" w:date="2018-12-10T15:25:00Z">
            <w:rPr/>
          </w:rPrChange>
        </w:rPr>
        <w:fldChar w:fldCharType="begin"/>
      </w:r>
      <w:r w:rsidR="00D81C83" w:rsidRPr="009B50C8">
        <w:rPr>
          <w:rPrChange w:id="3399" w:author="Пользователь Windows" w:date="2018-12-10T15:25:00Z">
            <w:rPr/>
          </w:rPrChange>
        </w:rPr>
        <w:instrText xml:space="preserve"> REF _Ref531992646 \h </w:instrText>
      </w:r>
      <w:r w:rsidR="009347A9" w:rsidRPr="009B50C8">
        <w:rPr>
          <w:rPrChange w:id="3400" w:author="Пользователь Windows" w:date="2018-12-10T15:25:00Z">
            <w:rPr/>
          </w:rPrChange>
        </w:rPr>
        <w:instrText xml:space="preserve"> \* MERGEFORMAT </w:instrText>
      </w:r>
      <w:r w:rsidR="00D81C83" w:rsidRPr="009B50C8">
        <w:rPr>
          <w:rPrChange w:id="3401" w:author="Пользователь Windows" w:date="2018-12-10T15:25:00Z">
            <w:rPr/>
          </w:rPrChange>
        </w:rPr>
      </w:r>
      <w:r w:rsidR="00D81C83" w:rsidRPr="009B50C8">
        <w:rPr>
          <w:rPrChange w:id="3402" w:author="Пользователь Windows" w:date="2018-12-10T15:25:00Z">
            <w:rPr/>
          </w:rPrChange>
        </w:rPr>
        <w:fldChar w:fldCharType="separate"/>
      </w:r>
      <w:ins w:id="3403" w:author="Пользователь Windows" w:date="2018-12-10T15:58:00Z">
        <w:r w:rsidR="00914CB1" w:rsidRPr="009B50C8">
          <w:rPr>
            <w:rPrChange w:id="3404" w:author="Пользователь Windows" w:date="2018-12-10T15:25:00Z">
              <w:rPr/>
            </w:rPrChange>
          </w:rPr>
          <w:t xml:space="preserve">Рисунок </w:t>
        </w:r>
        <w:r w:rsidR="00914CB1">
          <w:rPr>
            <w:noProof/>
          </w:rPr>
          <w:t>2</w:t>
        </w:r>
        <w:r w:rsidR="00914CB1" w:rsidRPr="009B50C8">
          <w:rPr>
            <w:rPrChange w:id="3405" w:author="Пользователь Windows" w:date="2018-12-10T15:25:00Z">
              <w:rPr/>
            </w:rPrChange>
          </w:rPr>
          <w:t>.</w:t>
        </w:r>
        <w:r w:rsidR="00914CB1">
          <w:rPr>
            <w:noProof/>
          </w:rPr>
          <w:t>5</w:t>
        </w:r>
        <w:r w:rsidR="00914CB1" w:rsidRPr="009B50C8" w:rsidDel="00204025">
          <w:rPr>
            <w:rPrChange w:id="3406" w:author="Пользователь Windows" w:date="2018-12-10T15:25:00Z">
              <w:rPr/>
            </w:rPrChange>
          </w:rPr>
          <w:t>2.5</w:t>
        </w:r>
        <w:r w:rsidR="00914CB1" w:rsidRPr="009B50C8" w:rsidDel="0040770A">
          <w:rPr>
            <w:rPrChange w:id="3407" w:author="Пользователь Windows" w:date="2018-12-10T15:25:00Z">
              <w:rPr/>
            </w:rPrChange>
          </w:rPr>
          <w:t>2.5</w:t>
        </w:r>
        <w:r w:rsidR="00914CB1" w:rsidRPr="009B50C8" w:rsidDel="00D81C83">
          <w:rPr>
            <w:rPrChange w:id="3408" w:author="Пользователь Windows" w:date="2018-12-10T15:25:00Z">
              <w:rPr/>
            </w:rPrChange>
          </w:rPr>
          <w:t>2.5</w:t>
        </w:r>
      </w:ins>
      <w:r w:rsidR="00D81C83" w:rsidRPr="009B50C8">
        <w:rPr>
          <w:rPrChange w:id="3409" w:author="Пользователь Windows" w:date="2018-12-10T15:25:00Z">
            <w:rPr/>
          </w:rPrChange>
        </w:rPr>
        <w:fldChar w:fldCharType="end"/>
      </w:r>
      <w:r w:rsidR="00D81C83" w:rsidRPr="009B50C8">
        <w:rPr>
          <w:rPrChange w:id="3410" w:author="Пользователь Windows" w:date="2018-12-10T15:25:00Z">
            <w:rPr/>
          </w:rPrChange>
        </w:rPr>
        <w:t>.</w:t>
      </w:r>
    </w:p>
    <w:p w:rsidR="00356875" w:rsidRPr="009B50C8" w:rsidRDefault="006774EE" w:rsidP="00B7059C">
      <w:pPr>
        <w:pStyle w:val="1"/>
        <w:rPr>
          <w:rPrChange w:id="3411" w:author="Пользователь Windows" w:date="2018-12-10T15:25:00Z">
            <w:rPr/>
          </w:rPrChange>
        </w:rPr>
        <w:pPrChange w:id="3412" w:author="Пользователь Windows" w:date="2018-12-10T13:16:00Z">
          <w:pPr>
            <w:pStyle w:val="1"/>
          </w:pPr>
        </w:pPrChange>
      </w:pPr>
      <w:r w:rsidRPr="009B50C8">
        <w:rPr>
          <w:rPrChange w:id="3413" w:author="Пользователь Windows" w:date="2018-12-10T15:25:00Z">
            <w:rPr/>
          </w:rPrChange>
        </w:rPr>
        <w:t>На рис. 2.5</w:t>
      </w:r>
      <w:r w:rsidR="00356875" w:rsidRPr="009B50C8">
        <w:rPr>
          <w:rPrChange w:id="3414" w:author="Пользователь Windows" w:date="2018-12-10T15:25:00Z">
            <w:rPr/>
          </w:rPrChange>
        </w:rPr>
        <w:t xml:space="preserve"> використано наступні стандартні позначення: (a-b), (d-q) –системи координат статора та ротора; (</w:t>
      </w:r>
      <w:r w:rsidR="00356875" w:rsidRPr="009B50C8">
        <w:rPr>
          <w:position w:val="-12"/>
          <w:rPrChange w:id="3415" w:author="Пользователь Windows" w:date="2018-12-10T15:25:00Z">
            <w:rPr>
              <w:position w:val="-12"/>
            </w:rPr>
          </w:rPrChange>
        </w:rPr>
        <w:object w:dxaOrig="840" w:dyaOrig="380">
          <v:shape id="_x0000_i1084" type="#_x0000_t75" style="width:42pt;height:18.75pt" o:ole="">
            <v:imagedata r:id="rId107" o:title=""/>
          </v:shape>
          <o:OLEObject Type="Embed" ProgID="Equation.DSMT4" ShapeID="_x0000_i1084" DrawAspect="Content" ObjectID="_1605966946" r:id="rId108"/>
        </w:object>
      </w:r>
      <w:r w:rsidR="00356875" w:rsidRPr="009B50C8">
        <w:rPr>
          <w:rPrChange w:id="3416" w:author="Пользователь Windows" w:date="2018-12-10T15:25:00Z">
            <w:rPr/>
          </w:rPrChange>
        </w:rPr>
        <w:t>), (</w:t>
      </w:r>
      <w:r w:rsidR="00356875" w:rsidRPr="009B50C8">
        <w:rPr>
          <w:position w:val="-12"/>
          <w:rPrChange w:id="3417" w:author="Пользователь Windows" w:date="2018-12-10T15:25:00Z">
            <w:rPr>
              <w:position w:val="-12"/>
            </w:rPr>
          </w:rPrChange>
        </w:rPr>
        <w:object w:dxaOrig="680" w:dyaOrig="380">
          <v:shape id="_x0000_i1085" type="#_x0000_t75" style="width:33.75pt;height:18.75pt" o:ole="">
            <v:imagedata r:id="rId109" o:title=""/>
          </v:shape>
          <o:OLEObject Type="Embed" ProgID="Equation.DSMT4" ShapeID="_x0000_i1085" DrawAspect="Content" ObjectID="_1605966947" r:id="rId110"/>
        </w:object>
      </w:r>
      <w:r w:rsidR="00356875" w:rsidRPr="009B50C8">
        <w:rPr>
          <w:rPrChange w:id="3418" w:author="Пользователь Windows" w:date="2018-12-10T15:25:00Z">
            <w:rPr/>
          </w:rPrChange>
        </w:rPr>
        <w:t xml:space="preserve">) – компоненти векторів напруги та струму статора, </w:t>
      </w:r>
      <w:r w:rsidR="00356875" w:rsidRPr="009B50C8">
        <w:rPr>
          <w:position w:val="-12"/>
          <w:rPrChange w:id="3419" w:author="Пользователь Windows" w:date="2018-12-10T15:25:00Z">
            <w:rPr>
              <w:position w:val="-12"/>
            </w:rPr>
          </w:rPrChange>
        </w:rPr>
        <w:object w:dxaOrig="1120" w:dyaOrig="380">
          <v:shape id="_x0000_i1086" type="#_x0000_t75" style="width:56.25pt;height:18.75pt" o:ole="">
            <v:imagedata r:id="rId111" o:title=""/>
          </v:shape>
          <o:OLEObject Type="Embed" ProgID="Equation.DSMT4" ShapeID="_x0000_i1086" DrawAspect="Content" ObjectID="_1605966948" r:id="rId112"/>
        </w:object>
      </w:r>
      <w:r w:rsidR="00356875" w:rsidRPr="009B50C8">
        <w:rPr>
          <w:rPrChange w:id="3420" w:author="Пользователь Windows" w:date="2018-12-10T15:25:00Z">
            <w:rPr/>
          </w:rPrChange>
        </w:rPr>
        <w:t xml:space="preserve"> – струм фіктивного джерела струму, що схематизує дію постійних магнітів; </w:t>
      </w:r>
      <w:r w:rsidRPr="009B50C8">
        <w:rPr>
          <w:position w:val="-12"/>
          <w:rPrChange w:id="3421" w:author="Пользователь Windows" w:date="2018-12-10T15:25:00Z">
            <w:rPr>
              <w:position w:val="-12"/>
            </w:rPr>
          </w:rPrChange>
        </w:rPr>
        <w:object w:dxaOrig="520" w:dyaOrig="360">
          <v:shape id="_x0000_i1087" type="#_x0000_t75" style="width:26.25pt;height:18.75pt" o:ole="">
            <v:imagedata r:id="rId113" o:title=""/>
          </v:shape>
          <o:OLEObject Type="Embed" ProgID="Equation.DSMT4" ShapeID="_x0000_i1087" DrawAspect="Content" ObjectID="_1605966949" r:id="rId114"/>
        </w:object>
      </w:r>
      <w:r w:rsidR="00356875" w:rsidRPr="009B50C8">
        <w:rPr>
          <w:rPrChange w:id="3422" w:author="Пользователь Windows" w:date="2018-12-10T15:25:00Z">
            <w:rPr/>
          </w:rPrChange>
        </w:rPr>
        <w:t xml:space="preserve"> – кутове положення та кутова швидкість ротора відносно статора, </w:t>
      </w:r>
      <w:r w:rsidR="00356875" w:rsidRPr="009B50C8">
        <w:rPr>
          <w:position w:val="-28"/>
          <w:rPrChange w:id="3423" w:author="Пользователь Windows" w:date="2018-12-10T15:25:00Z">
            <w:rPr>
              <w:position w:val="-28"/>
            </w:rPr>
          </w:rPrChange>
        </w:rPr>
        <w:object w:dxaOrig="840" w:dyaOrig="720">
          <v:shape id="_x0000_i1088" type="#_x0000_t75" style="width:42pt;height:36.75pt" o:ole="">
            <v:imagedata r:id="rId115" o:title=""/>
          </v:shape>
          <o:OLEObject Type="Embed" ProgID="Equation.DSMT4" ShapeID="_x0000_i1088" DrawAspect="Content" ObjectID="_1605966950" r:id="rId116"/>
        </w:object>
      </w:r>
      <w:r w:rsidR="00356875" w:rsidRPr="009B50C8">
        <w:rPr>
          <w:rPrChange w:id="3424" w:author="Пользователь Windows" w:date="2018-12-10T15:25:00Z">
            <w:rPr/>
          </w:rPrChange>
        </w:rPr>
        <w:t>.</w:t>
      </w:r>
    </w:p>
    <w:bookmarkStart w:id="3425" w:name="_MON_1321881319"/>
    <w:bookmarkStart w:id="3426" w:name="_MON_1321955410"/>
    <w:bookmarkStart w:id="3427" w:name="_MON_1426946632"/>
    <w:bookmarkStart w:id="3428" w:name="_MON_1427025590"/>
    <w:bookmarkStart w:id="3429" w:name="_MON_1427030622"/>
    <w:bookmarkStart w:id="3430" w:name="_MON_1321880960"/>
    <w:bookmarkEnd w:id="3425"/>
    <w:bookmarkEnd w:id="3426"/>
    <w:bookmarkEnd w:id="3427"/>
    <w:bookmarkEnd w:id="3428"/>
    <w:bookmarkEnd w:id="3429"/>
    <w:bookmarkEnd w:id="3430"/>
    <w:bookmarkStart w:id="3431" w:name="_MON_1321881316"/>
    <w:bookmarkEnd w:id="3431"/>
    <w:p w:rsidR="00356875" w:rsidRPr="009B50C8" w:rsidRDefault="00356875" w:rsidP="006960DB">
      <w:pPr>
        <w:pStyle w:val="diplomapictures"/>
        <w:rPr>
          <w:rPrChange w:id="3432" w:author="Пользователь Windows" w:date="2018-12-10T15:25:00Z">
            <w:rPr/>
          </w:rPrChange>
        </w:rPr>
        <w:pPrChange w:id="3433" w:author="Пользователь Windows" w:date="2018-12-10T15:00:00Z">
          <w:pPr>
            <w:pStyle w:val="diplomapictures"/>
          </w:pPr>
        </w:pPrChange>
      </w:pPr>
      <w:r w:rsidRPr="009B50C8">
        <w:rPr>
          <w:rPrChange w:id="3434" w:author="Пользователь Windows" w:date="2018-12-10T15:25:00Z">
            <w:rPr/>
          </w:rPrChange>
        </w:rPr>
        <w:object w:dxaOrig="4695" w:dyaOrig="3750">
          <v:shape id="_x0000_i1089" type="#_x0000_t75" style="width:300pt;height:240.75pt" o:ole="" fillcolor="window">
            <v:imagedata r:id="rId117" o:title=""/>
          </v:shape>
          <o:OLEObject Type="Embed" ProgID="Word.Picture.8" ShapeID="_x0000_i1089" DrawAspect="Content" ObjectID="_1605966951" r:id="rId118"/>
        </w:object>
      </w:r>
    </w:p>
    <w:p w:rsidR="00356875" w:rsidRPr="009B50C8" w:rsidRDefault="00D81C83" w:rsidP="008D5495">
      <w:pPr>
        <w:pStyle w:val="picturecaption"/>
        <w:rPr>
          <w:rPrChange w:id="3435" w:author="Пользователь Windows" w:date="2018-12-10T15:25:00Z">
            <w:rPr/>
          </w:rPrChange>
        </w:rPr>
        <w:pPrChange w:id="3436" w:author="Пользователь Windows" w:date="2018-12-10T15:17:00Z">
          <w:pPr>
            <w:pStyle w:val="diplomapictures"/>
          </w:pPr>
        </w:pPrChange>
      </w:pPr>
      <w:bookmarkStart w:id="3437" w:name="_Ref531992646"/>
      <w:r w:rsidRPr="009B50C8">
        <w:rPr>
          <w:rPrChange w:id="3438" w:author="Пользователь Windows" w:date="2018-12-10T15:25:00Z">
            <w:rPr/>
          </w:rPrChange>
        </w:rPr>
        <w:t xml:space="preserve">Рисунок </w:t>
      </w:r>
      <w:ins w:id="3439" w:author="Пользователь Windows" w:date="2018-12-10T14:59:00Z">
        <w:r w:rsidR="006960DB" w:rsidRPr="009B50C8">
          <w:rPr>
            <w:rPrChange w:id="3440" w:author="Пользователь Windows" w:date="2018-12-10T15:25:00Z">
              <w:rPr/>
            </w:rPrChange>
          </w:rPr>
          <w:fldChar w:fldCharType="begin"/>
        </w:r>
        <w:r w:rsidR="006960DB" w:rsidRPr="009B50C8">
          <w:rPr>
            <w:rPrChange w:id="3441" w:author="Пользователь Windows" w:date="2018-12-10T15:25:00Z">
              <w:rPr/>
            </w:rPrChange>
          </w:rPr>
          <w:instrText xml:space="preserve"> STYLEREF 1 \s </w:instrText>
        </w:r>
      </w:ins>
      <w:r w:rsidR="006960DB" w:rsidRPr="009B50C8">
        <w:rPr>
          <w:rPrChange w:id="3442" w:author="Пользователь Windows" w:date="2018-12-10T15:25:00Z">
            <w:rPr/>
          </w:rPrChange>
        </w:rPr>
        <w:fldChar w:fldCharType="separate"/>
      </w:r>
      <w:r w:rsidR="00914CB1">
        <w:t>2</w:t>
      </w:r>
      <w:ins w:id="3443" w:author="Пользователь Windows" w:date="2018-12-10T14:59:00Z">
        <w:r w:rsidR="006960DB" w:rsidRPr="009B50C8">
          <w:rPr>
            <w:rPrChange w:id="3444" w:author="Пользователь Windows" w:date="2018-12-10T15:25:00Z">
              <w:rPr/>
            </w:rPrChange>
          </w:rPr>
          <w:fldChar w:fldCharType="end"/>
        </w:r>
        <w:r w:rsidR="006960DB" w:rsidRPr="009B50C8">
          <w:rPr>
            <w:rPrChange w:id="3445" w:author="Пользователь Windows" w:date="2018-12-10T15:25:00Z">
              <w:rPr/>
            </w:rPrChange>
          </w:rPr>
          <w:t>.</w:t>
        </w:r>
        <w:r w:rsidR="006960DB" w:rsidRPr="009B50C8">
          <w:rPr>
            <w:rPrChange w:id="3446" w:author="Пользователь Windows" w:date="2018-12-10T15:25:00Z">
              <w:rPr/>
            </w:rPrChange>
          </w:rPr>
          <w:fldChar w:fldCharType="begin"/>
        </w:r>
        <w:r w:rsidR="006960DB" w:rsidRPr="009B50C8">
          <w:rPr>
            <w:rPrChange w:id="3447" w:author="Пользователь Windows" w:date="2018-12-10T15:25:00Z">
              <w:rPr/>
            </w:rPrChange>
          </w:rPr>
          <w:instrText xml:space="preserve"> SEQ Figure \* ARABIC \s 1 </w:instrText>
        </w:r>
      </w:ins>
      <w:r w:rsidR="006960DB" w:rsidRPr="009B50C8">
        <w:rPr>
          <w:rPrChange w:id="3448" w:author="Пользователь Windows" w:date="2018-12-10T15:25:00Z">
            <w:rPr/>
          </w:rPrChange>
        </w:rPr>
        <w:fldChar w:fldCharType="separate"/>
      </w:r>
      <w:r w:rsidR="00914CB1">
        <w:t>5</w:t>
      </w:r>
      <w:ins w:id="3449" w:author="Пользователь Windows" w:date="2018-12-10T14:59:00Z">
        <w:r w:rsidR="006960DB" w:rsidRPr="009B50C8">
          <w:rPr>
            <w:rPrChange w:id="3450" w:author="Пользователь Windows" w:date="2018-12-10T15:25:00Z">
              <w:rPr/>
            </w:rPrChange>
          </w:rPr>
          <w:fldChar w:fldCharType="end"/>
        </w:r>
      </w:ins>
      <w:del w:id="3451" w:author="Пользователь Windows" w:date="2018-12-10T14:44:00Z">
        <w:r w:rsidR="00F2234E" w:rsidRPr="009B50C8" w:rsidDel="00204025">
          <w:rPr>
            <w:rPrChange w:id="3452" w:author="Пользователь Windows" w:date="2018-12-10T15:25:00Z">
              <w:rPr/>
            </w:rPrChange>
          </w:rPr>
          <w:fldChar w:fldCharType="begin"/>
        </w:r>
        <w:r w:rsidR="00F2234E" w:rsidRPr="009B50C8" w:rsidDel="00204025">
          <w:rPr>
            <w:rPrChange w:id="3453" w:author="Пользователь Windows" w:date="2018-12-10T15:25:00Z">
              <w:rPr/>
            </w:rPrChange>
          </w:rPr>
          <w:delInstrText xml:space="preserve"> STYLEREF 1 \s </w:delInstrText>
        </w:r>
        <w:r w:rsidR="00F2234E" w:rsidRPr="009B50C8" w:rsidDel="00204025">
          <w:rPr>
            <w:rPrChange w:id="3454" w:author="Пользователь Windows" w:date="2018-12-10T15:25:00Z">
              <w:rPr/>
            </w:rPrChange>
          </w:rPr>
          <w:fldChar w:fldCharType="separate"/>
        </w:r>
        <w:r w:rsidR="009D4FFD" w:rsidRPr="009B50C8" w:rsidDel="00204025">
          <w:rPr>
            <w:rPrChange w:id="3455" w:author="Пользователь Windows" w:date="2018-12-10T15:25:00Z">
              <w:rPr/>
            </w:rPrChange>
          </w:rPr>
          <w:delText>2</w:delText>
        </w:r>
        <w:r w:rsidR="00F2234E" w:rsidRPr="009B50C8" w:rsidDel="00204025">
          <w:rPr>
            <w:rPrChange w:id="3456" w:author="Пользователь Windows" w:date="2018-12-10T15:25:00Z">
              <w:rPr/>
            </w:rPrChange>
          </w:rPr>
          <w:fldChar w:fldCharType="end"/>
        </w:r>
        <w:r w:rsidR="00F2234E" w:rsidRPr="009B50C8" w:rsidDel="00204025">
          <w:rPr>
            <w:rPrChange w:id="3457" w:author="Пользователь Windows" w:date="2018-12-10T15:25:00Z">
              <w:rPr/>
            </w:rPrChange>
          </w:rPr>
          <w:delText>.</w:delText>
        </w:r>
        <w:r w:rsidR="00F2234E" w:rsidRPr="009B50C8" w:rsidDel="00204025">
          <w:rPr>
            <w:rPrChange w:id="3458" w:author="Пользователь Windows" w:date="2018-12-10T15:25:00Z">
              <w:rPr/>
            </w:rPrChange>
          </w:rPr>
          <w:fldChar w:fldCharType="begin"/>
        </w:r>
        <w:r w:rsidR="00F2234E" w:rsidRPr="009B50C8" w:rsidDel="00204025">
          <w:rPr>
            <w:rPrChange w:id="3459" w:author="Пользователь Windows" w:date="2018-12-10T15:25:00Z">
              <w:rPr/>
            </w:rPrChange>
          </w:rPr>
          <w:delInstrText xml:space="preserve"> SEQ Figure \* ARABIC \s 1 </w:delInstrText>
        </w:r>
        <w:r w:rsidR="00F2234E" w:rsidRPr="009B50C8" w:rsidDel="00204025">
          <w:rPr>
            <w:rPrChange w:id="3460" w:author="Пользователь Windows" w:date="2018-12-10T15:25:00Z">
              <w:rPr/>
            </w:rPrChange>
          </w:rPr>
          <w:fldChar w:fldCharType="separate"/>
        </w:r>
        <w:r w:rsidR="009D4FFD" w:rsidRPr="009B50C8" w:rsidDel="00204025">
          <w:rPr>
            <w:rPrChange w:id="3461" w:author="Пользователь Windows" w:date="2018-12-10T15:25:00Z">
              <w:rPr/>
            </w:rPrChange>
          </w:rPr>
          <w:delText>5</w:delText>
        </w:r>
        <w:r w:rsidR="00F2234E" w:rsidRPr="009B50C8" w:rsidDel="00204025">
          <w:rPr>
            <w:rPrChange w:id="3462" w:author="Пользователь Windows" w:date="2018-12-10T15:25:00Z">
              <w:rPr/>
            </w:rPrChange>
          </w:rPr>
          <w:fldChar w:fldCharType="end"/>
        </w:r>
      </w:del>
      <w:del w:id="3463" w:author="Пользователь Windows" w:date="2018-12-08T09:09:00Z">
        <w:r w:rsidR="005A1E82" w:rsidRPr="009B50C8" w:rsidDel="0040770A">
          <w:rPr>
            <w:rPrChange w:id="3464" w:author="Пользователь Windows" w:date="2018-12-10T15:25:00Z">
              <w:rPr/>
            </w:rPrChange>
          </w:rPr>
          <w:fldChar w:fldCharType="begin"/>
        </w:r>
        <w:r w:rsidR="005A1E82" w:rsidRPr="009B50C8" w:rsidDel="0040770A">
          <w:rPr>
            <w:rPrChange w:id="3465" w:author="Пользователь Windows" w:date="2018-12-10T15:25:00Z">
              <w:rPr/>
            </w:rPrChange>
          </w:rPr>
          <w:delInstrText xml:space="preserve"> STYLEREF 1 \s </w:delInstrText>
        </w:r>
        <w:r w:rsidR="005A1E82" w:rsidRPr="009B50C8" w:rsidDel="0040770A">
          <w:rPr>
            <w:rPrChange w:id="3466" w:author="Пользователь Windows" w:date="2018-12-10T15:25:00Z">
              <w:rPr/>
            </w:rPrChange>
          </w:rPr>
          <w:fldChar w:fldCharType="separate"/>
        </w:r>
        <w:r w:rsidR="005A1E82" w:rsidRPr="009B50C8" w:rsidDel="0040770A">
          <w:rPr>
            <w:rPrChange w:id="3467" w:author="Пользователь Windows" w:date="2018-12-10T15:25:00Z">
              <w:rPr/>
            </w:rPrChange>
          </w:rPr>
          <w:delText>2</w:delText>
        </w:r>
        <w:r w:rsidR="005A1E82" w:rsidRPr="009B50C8" w:rsidDel="0040770A">
          <w:rPr>
            <w:rPrChange w:id="3468" w:author="Пользователь Windows" w:date="2018-12-10T15:25:00Z">
              <w:rPr/>
            </w:rPrChange>
          </w:rPr>
          <w:fldChar w:fldCharType="end"/>
        </w:r>
        <w:r w:rsidR="005A1E82" w:rsidRPr="009B50C8" w:rsidDel="0040770A">
          <w:rPr>
            <w:rPrChange w:id="3469" w:author="Пользователь Windows" w:date="2018-12-10T15:25:00Z">
              <w:rPr/>
            </w:rPrChange>
          </w:rPr>
          <w:delText>.</w:delText>
        </w:r>
        <w:r w:rsidR="005A1E82" w:rsidRPr="009B50C8" w:rsidDel="0040770A">
          <w:rPr>
            <w:rPrChange w:id="3470" w:author="Пользователь Windows" w:date="2018-12-10T15:25:00Z">
              <w:rPr/>
            </w:rPrChange>
          </w:rPr>
          <w:fldChar w:fldCharType="begin"/>
        </w:r>
        <w:r w:rsidR="005A1E82" w:rsidRPr="009B50C8" w:rsidDel="0040770A">
          <w:rPr>
            <w:rPrChange w:id="3471" w:author="Пользователь Windows" w:date="2018-12-10T15:25:00Z">
              <w:rPr/>
            </w:rPrChange>
          </w:rPr>
          <w:delInstrText xml:space="preserve"> SEQ Figure \* ARABIC \s 1 </w:delInstrText>
        </w:r>
        <w:r w:rsidR="005A1E82" w:rsidRPr="009B50C8" w:rsidDel="0040770A">
          <w:rPr>
            <w:rPrChange w:id="3472" w:author="Пользователь Windows" w:date="2018-12-10T15:25:00Z">
              <w:rPr/>
            </w:rPrChange>
          </w:rPr>
          <w:fldChar w:fldCharType="separate"/>
        </w:r>
        <w:r w:rsidR="005A1E82" w:rsidRPr="009B50C8" w:rsidDel="0040770A">
          <w:rPr>
            <w:rPrChange w:id="3473" w:author="Пользователь Windows" w:date="2018-12-10T15:25:00Z">
              <w:rPr/>
            </w:rPrChange>
          </w:rPr>
          <w:delText>5</w:delText>
        </w:r>
        <w:r w:rsidR="005A1E82" w:rsidRPr="009B50C8" w:rsidDel="0040770A">
          <w:rPr>
            <w:rPrChange w:id="3474" w:author="Пользователь Windows" w:date="2018-12-10T15:25:00Z">
              <w:rPr/>
            </w:rPrChange>
          </w:rPr>
          <w:fldChar w:fldCharType="end"/>
        </w:r>
      </w:del>
      <w:del w:id="3475" w:author="Пользователь Windows" w:date="2018-12-08T00:36:00Z">
        <w:r w:rsidRPr="009B50C8" w:rsidDel="00D81C83">
          <w:rPr>
            <w:rPrChange w:id="3476" w:author="Пользователь Windows" w:date="2018-12-10T15:25:00Z">
              <w:rPr/>
            </w:rPrChange>
          </w:rPr>
          <w:fldChar w:fldCharType="begin"/>
        </w:r>
        <w:r w:rsidRPr="009B50C8" w:rsidDel="00D81C83">
          <w:rPr>
            <w:rPrChange w:id="3477" w:author="Пользователь Windows" w:date="2018-12-10T15:25:00Z">
              <w:rPr/>
            </w:rPrChange>
          </w:rPr>
          <w:delInstrText xml:space="preserve"> STYLEREF 1 \s </w:delInstrText>
        </w:r>
        <w:r w:rsidRPr="009B50C8" w:rsidDel="00D81C83">
          <w:rPr>
            <w:rPrChange w:id="3478" w:author="Пользователь Windows" w:date="2018-12-10T15:25:00Z">
              <w:rPr/>
            </w:rPrChange>
          </w:rPr>
          <w:fldChar w:fldCharType="separate"/>
        </w:r>
        <w:r w:rsidRPr="009B50C8" w:rsidDel="00D81C83">
          <w:rPr>
            <w:rPrChange w:id="3479" w:author="Пользователь Windows" w:date="2018-12-10T15:25:00Z">
              <w:rPr/>
            </w:rPrChange>
          </w:rPr>
          <w:delText>2</w:delText>
        </w:r>
        <w:r w:rsidRPr="009B50C8" w:rsidDel="00D81C83">
          <w:rPr>
            <w:rPrChange w:id="3480" w:author="Пользователь Windows" w:date="2018-12-10T15:25:00Z">
              <w:rPr/>
            </w:rPrChange>
          </w:rPr>
          <w:fldChar w:fldCharType="end"/>
        </w:r>
        <w:r w:rsidRPr="009B50C8" w:rsidDel="00D81C83">
          <w:rPr>
            <w:rPrChange w:id="3481" w:author="Пользователь Windows" w:date="2018-12-10T15:25:00Z">
              <w:rPr/>
            </w:rPrChange>
          </w:rPr>
          <w:delText>.</w:delText>
        </w:r>
        <w:r w:rsidRPr="009B50C8" w:rsidDel="00D81C83">
          <w:rPr>
            <w:rPrChange w:id="3482" w:author="Пользователь Windows" w:date="2018-12-10T15:25:00Z">
              <w:rPr/>
            </w:rPrChange>
          </w:rPr>
          <w:fldChar w:fldCharType="begin"/>
        </w:r>
        <w:r w:rsidRPr="009B50C8" w:rsidDel="00D81C83">
          <w:rPr>
            <w:rPrChange w:id="3483" w:author="Пользователь Windows" w:date="2018-12-10T15:25:00Z">
              <w:rPr/>
            </w:rPrChange>
          </w:rPr>
          <w:delInstrText xml:space="preserve"> SEQ Figure \* ARABIC \s 1 </w:delInstrText>
        </w:r>
        <w:r w:rsidRPr="009B50C8" w:rsidDel="00D81C83">
          <w:rPr>
            <w:rPrChange w:id="3484" w:author="Пользователь Windows" w:date="2018-12-10T15:25:00Z">
              <w:rPr/>
            </w:rPrChange>
          </w:rPr>
          <w:fldChar w:fldCharType="separate"/>
        </w:r>
        <w:r w:rsidRPr="009B50C8" w:rsidDel="00D81C83">
          <w:rPr>
            <w:rPrChange w:id="3485" w:author="Пользователь Windows" w:date="2018-12-10T15:25:00Z">
              <w:rPr/>
            </w:rPrChange>
          </w:rPr>
          <w:delText>5</w:delText>
        </w:r>
        <w:r w:rsidRPr="009B50C8" w:rsidDel="00D81C83">
          <w:rPr>
            <w:rPrChange w:id="3486" w:author="Пользователь Windows" w:date="2018-12-10T15:25:00Z">
              <w:rPr/>
            </w:rPrChange>
          </w:rPr>
          <w:fldChar w:fldCharType="end"/>
        </w:r>
      </w:del>
      <w:bookmarkEnd w:id="3437"/>
      <w:r w:rsidR="00356875" w:rsidRPr="009B50C8">
        <w:rPr>
          <w:rPrChange w:id="3487" w:author="Пользователь Windows" w:date="2018-12-10T15:25:00Z">
            <w:rPr/>
          </w:rPrChange>
        </w:rPr>
        <w:t xml:space="preserve"> – Схематизація СД</w:t>
      </w:r>
    </w:p>
    <w:p w:rsidR="00356875" w:rsidRPr="009B50C8" w:rsidRDefault="00356875" w:rsidP="00B7059C">
      <w:pPr>
        <w:pStyle w:val="1"/>
        <w:rPr>
          <w:rPrChange w:id="3488" w:author="Пользователь Windows" w:date="2018-12-10T15:25:00Z">
            <w:rPr/>
          </w:rPrChange>
        </w:rPr>
        <w:pPrChange w:id="3489" w:author="Пользователь Windows" w:date="2018-12-10T13:16:00Z">
          <w:pPr>
            <w:pStyle w:val="1"/>
          </w:pPr>
        </w:pPrChange>
      </w:pPr>
      <w:r w:rsidRPr="009B50C8">
        <w:rPr>
          <w:rPrChange w:id="3490" w:author="Пользователь Windows" w:date="2018-12-10T15:25:00Z">
            <w:rPr/>
          </w:rPrChange>
        </w:rPr>
        <w:t>Вектори струму, потокозчеплення та напруги статора СД мають вигляд</w:t>
      </w:r>
    </w:p>
    <w:p w:rsidR="00356875" w:rsidRPr="009B50C8" w:rsidRDefault="00356875" w:rsidP="008D5495">
      <w:pPr>
        <w:pStyle w:val="formula"/>
        <w:rPr>
          <w:rPrChange w:id="3491" w:author="Пользователь Windows" w:date="2018-12-10T15:25:00Z">
            <w:rPr/>
          </w:rPrChange>
        </w:rPr>
        <w:pPrChange w:id="3492" w:author="Пользователь Windows" w:date="2018-12-10T15:17:00Z">
          <w:pPr>
            <w:pStyle w:val="MTDisplayEquation"/>
          </w:pPr>
        </w:pPrChange>
      </w:pPr>
      <w:r w:rsidRPr="009B50C8">
        <w:rPr>
          <w:rPrChange w:id="3493" w:author="Пользователь Windows" w:date="2018-12-10T15:25:00Z">
            <w:rPr/>
          </w:rPrChange>
        </w:rPr>
        <w:tab/>
      </w:r>
      <w:r w:rsidRPr="009B50C8">
        <w:rPr>
          <w:position w:val="-68"/>
          <w:rPrChange w:id="3494" w:author="Пользователь Windows" w:date="2018-12-10T15:25:00Z">
            <w:rPr>
              <w:position w:val="-68"/>
            </w:rPr>
          </w:rPrChange>
        </w:rPr>
        <w:object w:dxaOrig="2340" w:dyaOrig="1560">
          <v:shape id="_x0000_i1090" type="#_x0000_t75" style="width:117pt;height:78pt" o:ole="">
            <v:imagedata r:id="rId119" o:title=""/>
          </v:shape>
          <o:OLEObject Type="Embed" ProgID="Equation.DSMT4" ShapeID="_x0000_i1090" DrawAspect="Content" ObjectID="_1605966952" r:id="rId120"/>
        </w:object>
      </w:r>
      <w:r w:rsidRPr="009B50C8">
        <w:rPr>
          <w:rPrChange w:id="3495" w:author="Пользователь Windows" w:date="2018-12-10T15:25:00Z">
            <w:rPr/>
          </w:rPrChange>
        </w:rPr>
        <w:tab/>
      </w:r>
      <w:r w:rsidRPr="009B50C8">
        <w:rPr>
          <w:rPrChange w:id="3496" w:author="Пользователь Windows" w:date="2018-12-10T15:25:00Z">
            <w:rPr/>
          </w:rPrChange>
        </w:rPr>
        <w:fldChar w:fldCharType="begin"/>
      </w:r>
      <w:r w:rsidRPr="009B50C8">
        <w:rPr>
          <w:rPrChange w:id="3497" w:author="Пользователь Windows" w:date="2018-12-10T15:25:00Z">
            <w:rPr/>
          </w:rPrChange>
        </w:rPr>
        <w:instrText xml:space="preserve"> MACROBUTTON MTPlaceRef \* MERGEFORMAT </w:instrText>
      </w:r>
      <w:r w:rsidRPr="009B50C8">
        <w:rPr>
          <w:rPrChange w:id="3498" w:author="Пользователь Windows" w:date="2018-12-10T15:25:00Z">
            <w:rPr/>
          </w:rPrChange>
        </w:rPr>
        <w:fldChar w:fldCharType="begin"/>
      </w:r>
      <w:r w:rsidRPr="009B50C8">
        <w:rPr>
          <w:rPrChange w:id="3499" w:author="Пользователь Windows" w:date="2018-12-10T15:25:00Z">
            <w:rPr/>
          </w:rPrChange>
        </w:rPr>
        <w:instrText xml:space="preserve"> SEQ MTEqn \h \* MERGEFORMAT </w:instrText>
      </w:r>
      <w:r w:rsidRPr="009B50C8">
        <w:rPr>
          <w:rPrChange w:id="3500" w:author="Пользователь Windows" w:date="2018-12-10T15:25:00Z">
            <w:rPr/>
          </w:rPrChange>
        </w:rPr>
        <w:fldChar w:fldCharType="end"/>
      </w:r>
      <w:r w:rsidRPr="009B50C8">
        <w:rPr>
          <w:rPrChange w:id="3501" w:author="Пользователь Windows" w:date="2018-12-10T15:25:00Z">
            <w:rPr/>
          </w:rPrChange>
        </w:rPr>
        <w:instrText>(</w:instrText>
      </w:r>
      <w:r w:rsidRPr="009B50C8">
        <w:rPr>
          <w:rPrChange w:id="3502" w:author="Пользователь Windows" w:date="2018-12-10T15:25:00Z">
            <w:rPr/>
          </w:rPrChange>
        </w:rPr>
        <w:fldChar w:fldCharType="begin"/>
      </w:r>
      <w:r w:rsidRPr="009B50C8">
        <w:rPr>
          <w:rPrChange w:id="3503" w:author="Пользователь Windows" w:date="2018-12-10T15:25:00Z">
            <w:rPr/>
          </w:rPrChange>
        </w:rPr>
        <w:instrText xml:space="preserve"> SEQ MTSec \c \* Arabic \* MERGEFORMAT </w:instrText>
      </w:r>
      <w:r w:rsidRPr="009B50C8">
        <w:rPr>
          <w:rPrChange w:id="3504" w:author="Пользователь Windows" w:date="2018-12-10T15:25:00Z">
            <w:rPr/>
          </w:rPrChange>
        </w:rPr>
        <w:fldChar w:fldCharType="separate"/>
      </w:r>
      <w:r w:rsidR="00914CB1">
        <w:rPr>
          <w:noProof/>
        </w:rPr>
        <w:instrText>2</w:instrText>
      </w:r>
      <w:r w:rsidRPr="009B50C8">
        <w:rPr>
          <w:rPrChange w:id="3505" w:author="Пользователь Windows" w:date="2018-12-10T15:25:00Z">
            <w:rPr/>
          </w:rPrChange>
        </w:rPr>
        <w:fldChar w:fldCharType="end"/>
      </w:r>
      <w:r w:rsidRPr="009B50C8">
        <w:rPr>
          <w:rPrChange w:id="3506" w:author="Пользователь Windows" w:date="2018-12-10T15:25:00Z">
            <w:rPr/>
          </w:rPrChange>
        </w:rPr>
        <w:instrText>.</w:instrText>
      </w:r>
      <w:r w:rsidRPr="009B50C8">
        <w:rPr>
          <w:rPrChange w:id="3507" w:author="Пользователь Windows" w:date="2018-12-10T15:25:00Z">
            <w:rPr/>
          </w:rPrChange>
        </w:rPr>
        <w:fldChar w:fldCharType="begin"/>
      </w:r>
      <w:r w:rsidRPr="009B50C8">
        <w:rPr>
          <w:rPrChange w:id="3508" w:author="Пользователь Windows" w:date="2018-12-10T15:25:00Z">
            <w:rPr/>
          </w:rPrChange>
        </w:rPr>
        <w:instrText xml:space="preserve"> SEQ MTEqn \c \* Arabic \* MERGEFORMAT </w:instrText>
      </w:r>
      <w:r w:rsidRPr="009B50C8">
        <w:rPr>
          <w:rPrChange w:id="3509" w:author="Пользователь Windows" w:date="2018-12-10T15:25:00Z">
            <w:rPr/>
          </w:rPrChange>
        </w:rPr>
        <w:fldChar w:fldCharType="separate"/>
      </w:r>
      <w:r w:rsidR="00914CB1">
        <w:rPr>
          <w:noProof/>
        </w:rPr>
        <w:instrText>15</w:instrText>
      </w:r>
      <w:r w:rsidRPr="009B50C8">
        <w:rPr>
          <w:rPrChange w:id="3510" w:author="Пользователь Windows" w:date="2018-12-10T15:25:00Z">
            <w:rPr/>
          </w:rPrChange>
        </w:rPr>
        <w:fldChar w:fldCharType="end"/>
      </w:r>
      <w:r w:rsidRPr="009B50C8">
        <w:rPr>
          <w:rPrChange w:id="3511" w:author="Пользователь Windows" w:date="2018-12-10T15:25:00Z">
            <w:rPr/>
          </w:rPrChange>
        </w:rPr>
        <w:instrText>)</w:instrText>
      </w:r>
      <w:r w:rsidRPr="009B50C8">
        <w:rPr>
          <w:rPrChange w:id="3512" w:author="Пользователь Windows" w:date="2018-12-10T15:25:00Z">
            <w:rPr/>
          </w:rPrChange>
        </w:rPr>
        <w:fldChar w:fldCharType="end"/>
      </w:r>
    </w:p>
    <w:p w:rsidR="00356875" w:rsidRPr="009B50C8" w:rsidRDefault="00356875" w:rsidP="00B7059C">
      <w:pPr>
        <w:pStyle w:val="1"/>
        <w:rPr>
          <w:rPrChange w:id="3513" w:author="Пользователь Windows" w:date="2018-12-10T15:25:00Z">
            <w:rPr/>
          </w:rPrChange>
        </w:rPr>
        <w:pPrChange w:id="3514" w:author="Пользователь Windows" w:date="2018-12-10T13:16:00Z">
          <w:pPr>
            <w:pStyle w:val="1"/>
          </w:pPr>
        </w:pPrChange>
      </w:pPr>
      <w:r w:rsidRPr="009B50C8">
        <w:rPr>
          <w:rPrChange w:id="3515" w:author="Пользователь Windows" w:date="2018-12-10T15:25:00Z">
            <w:rPr/>
          </w:rPrChange>
        </w:rPr>
        <w:lastRenderedPageBreak/>
        <w:t>За умов відсутності явнополюсності матриця індуктивностей електричної машини, що представлена на рис.2.5, має вигляд</w:t>
      </w:r>
    </w:p>
    <w:p w:rsidR="00356875" w:rsidRPr="009B50C8" w:rsidRDefault="00356875" w:rsidP="008D5495">
      <w:pPr>
        <w:pStyle w:val="formula"/>
        <w:rPr>
          <w:rPrChange w:id="3516" w:author="Пользователь Windows" w:date="2018-12-10T15:25:00Z">
            <w:rPr/>
          </w:rPrChange>
        </w:rPr>
        <w:pPrChange w:id="3517" w:author="Пользователь Windows" w:date="2018-12-10T15:17:00Z">
          <w:pPr>
            <w:pStyle w:val="MTDisplayEquation"/>
          </w:pPr>
        </w:pPrChange>
      </w:pPr>
      <w:r w:rsidRPr="009B50C8">
        <w:rPr>
          <w:rPrChange w:id="3518" w:author="Пользователь Windows" w:date="2018-12-10T15:25:00Z">
            <w:rPr/>
          </w:rPrChange>
        </w:rPr>
        <w:tab/>
      </w:r>
      <w:r w:rsidRPr="009B50C8">
        <w:rPr>
          <w:position w:val="-56"/>
          <w:rPrChange w:id="3519" w:author="Пользователь Windows" w:date="2018-12-10T15:25:00Z">
            <w:rPr>
              <w:position w:val="-56"/>
            </w:rPr>
          </w:rPrChange>
        </w:rPr>
        <w:object w:dxaOrig="4340" w:dyaOrig="1260">
          <v:shape id="_x0000_i1091" type="#_x0000_t75" style="width:216.75pt;height:60.75pt" o:ole="">
            <v:imagedata r:id="rId121" o:title=""/>
          </v:shape>
          <o:OLEObject Type="Embed" ProgID="Equation.DSMT4" ShapeID="_x0000_i1091" DrawAspect="Content" ObjectID="_1605966953" r:id="rId122"/>
        </w:object>
      </w:r>
      <w:r w:rsidRPr="009B50C8">
        <w:rPr>
          <w:rPrChange w:id="3520" w:author="Пользователь Windows" w:date="2018-12-10T15:25:00Z">
            <w:rPr/>
          </w:rPrChange>
        </w:rPr>
        <w:t>,</w:t>
      </w:r>
      <w:r w:rsidRPr="009B50C8">
        <w:rPr>
          <w:rPrChange w:id="3521" w:author="Пользователь Windows" w:date="2018-12-10T15:25:00Z">
            <w:rPr/>
          </w:rPrChange>
        </w:rPr>
        <w:tab/>
      </w:r>
      <w:r w:rsidRPr="009B50C8">
        <w:rPr>
          <w:rPrChange w:id="3522" w:author="Пользователь Windows" w:date="2018-12-10T15:25:00Z">
            <w:rPr/>
          </w:rPrChange>
        </w:rPr>
        <w:fldChar w:fldCharType="begin"/>
      </w:r>
      <w:r w:rsidRPr="009B50C8">
        <w:rPr>
          <w:rPrChange w:id="3523" w:author="Пользователь Windows" w:date="2018-12-10T15:25:00Z">
            <w:rPr/>
          </w:rPrChange>
        </w:rPr>
        <w:instrText xml:space="preserve"> MACROBUTTON MTPlaceRef \* MERGEFORMAT </w:instrText>
      </w:r>
      <w:r w:rsidRPr="009B50C8">
        <w:rPr>
          <w:rPrChange w:id="3524" w:author="Пользователь Windows" w:date="2018-12-10T15:25:00Z">
            <w:rPr/>
          </w:rPrChange>
        </w:rPr>
        <w:fldChar w:fldCharType="begin"/>
      </w:r>
      <w:r w:rsidRPr="009B50C8">
        <w:rPr>
          <w:rPrChange w:id="3525" w:author="Пользователь Windows" w:date="2018-12-10T15:25:00Z">
            <w:rPr/>
          </w:rPrChange>
        </w:rPr>
        <w:instrText xml:space="preserve"> SEQ MTEqn \h \* MERGEFORMAT </w:instrText>
      </w:r>
      <w:r w:rsidRPr="009B50C8">
        <w:rPr>
          <w:rPrChange w:id="3526" w:author="Пользователь Windows" w:date="2018-12-10T15:25:00Z">
            <w:rPr/>
          </w:rPrChange>
        </w:rPr>
        <w:fldChar w:fldCharType="end"/>
      </w:r>
      <w:bookmarkStart w:id="3527" w:name="ZEqnNum720161"/>
      <w:r w:rsidRPr="009B50C8">
        <w:rPr>
          <w:rPrChange w:id="3528" w:author="Пользователь Windows" w:date="2018-12-10T15:25:00Z">
            <w:rPr/>
          </w:rPrChange>
        </w:rPr>
        <w:instrText>(</w:instrText>
      </w:r>
      <w:r w:rsidRPr="009B50C8">
        <w:rPr>
          <w:rPrChange w:id="3529" w:author="Пользователь Windows" w:date="2018-12-10T15:25:00Z">
            <w:rPr/>
          </w:rPrChange>
        </w:rPr>
        <w:fldChar w:fldCharType="begin"/>
      </w:r>
      <w:r w:rsidRPr="009B50C8">
        <w:rPr>
          <w:rPrChange w:id="3530" w:author="Пользователь Windows" w:date="2018-12-10T15:25:00Z">
            <w:rPr/>
          </w:rPrChange>
        </w:rPr>
        <w:instrText xml:space="preserve"> SEQ MTSec \c \* Arabic \* MERGEFORMAT </w:instrText>
      </w:r>
      <w:r w:rsidRPr="009B50C8">
        <w:rPr>
          <w:rPrChange w:id="3531" w:author="Пользователь Windows" w:date="2018-12-10T15:25:00Z">
            <w:rPr/>
          </w:rPrChange>
        </w:rPr>
        <w:fldChar w:fldCharType="separate"/>
      </w:r>
      <w:r w:rsidR="00914CB1">
        <w:rPr>
          <w:noProof/>
        </w:rPr>
        <w:instrText>2</w:instrText>
      </w:r>
      <w:r w:rsidRPr="009B50C8">
        <w:rPr>
          <w:rPrChange w:id="3532" w:author="Пользователь Windows" w:date="2018-12-10T15:25:00Z">
            <w:rPr/>
          </w:rPrChange>
        </w:rPr>
        <w:fldChar w:fldCharType="end"/>
      </w:r>
      <w:r w:rsidRPr="009B50C8">
        <w:rPr>
          <w:rPrChange w:id="3533" w:author="Пользователь Windows" w:date="2018-12-10T15:25:00Z">
            <w:rPr/>
          </w:rPrChange>
        </w:rPr>
        <w:instrText>.</w:instrText>
      </w:r>
      <w:r w:rsidRPr="009B50C8">
        <w:rPr>
          <w:rPrChange w:id="3534" w:author="Пользователь Windows" w:date="2018-12-10T15:25:00Z">
            <w:rPr/>
          </w:rPrChange>
        </w:rPr>
        <w:fldChar w:fldCharType="begin"/>
      </w:r>
      <w:r w:rsidRPr="009B50C8">
        <w:rPr>
          <w:rPrChange w:id="3535" w:author="Пользователь Windows" w:date="2018-12-10T15:25:00Z">
            <w:rPr/>
          </w:rPrChange>
        </w:rPr>
        <w:instrText xml:space="preserve"> SEQ MTEqn \c \* Arabic \* MERGEFORMAT </w:instrText>
      </w:r>
      <w:r w:rsidRPr="009B50C8">
        <w:rPr>
          <w:rPrChange w:id="3536" w:author="Пользователь Windows" w:date="2018-12-10T15:25:00Z">
            <w:rPr/>
          </w:rPrChange>
        </w:rPr>
        <w:fldChar w:fldCharType="separate"/>
      </w:r>
      <w:r w:rsidR="00914CB1">
        <w:rPr>
          <w:noProof/>
        </w:rPr>
        <w:instrText>16</w:instrText>
      </w:r>
      <w:r w:rsidRPr="009B50C8">
        <w:rPr>
          <w:rPrChange w:id="3537" w:author="Пользователь Windows" w:date="2018-12-10T15:25:00Z">
            <w:rPr/>
          </w:rPrChange>
        </w:rPr>
        <w:fldChar w:fldCharType="end"/>
      </w:r>
      <w:r w:rsidRPr="009B50C8">
        <w:rPr>
          <w:rPrChange w:id="3538" w:author="Пользователь Windows" w:date="2018-12-10T15:25:00Z">
            <w:rPr/>
          </w:rPrChange>
        </w:rPr>
        <w:instrText>)</w:instrText>
      </w:r>
      <w:bookmarkEnd w:id="3527"/>
      <w:r w:rsidRPr="009B50C8">
        <w:rPr>
          <w:rPrChange w:id="3539" w:author="Пользователь Windows" w:date="2018-12-10T15:25:00Z">
            <w:rPr/>
          </w:rPrChange>
        </w:rPr>
        <w:fldChar w:fldCharType="end"/>
      </w:r>
    </w:p>
    <w:p w:rsidR="00356875" w:rsidRPr="009B50C8" w:rsidRDefault="00356875" w:rsidP="00B7059C">
      <w:pPr>
        <w:pStyle w:val="1"/>
        <w:rPr>
          <w:rPrChange w:id="3540" w:author="Пользователь Windows" w:date="2018-12-10T15:25:00Z">
            <w:rPr/>
          </w:rPrChange>
        </w:rPr>
        <w:pPrChange w:id="3541" w:author="Пользователь Windows" w:date="2018-12-10T13:16:00Z">
          <w:pPr>
            <w:pStyle w:val="1"/>
          </w:pPr>
        </w:pPrChange>
      </w:pPr>
      <w:r w:rsidRPr="009B50C8">
        <w:rPr>
          <w:rPrChange w:id="3542" w:author="Пользователь Windows" w:date="2018-12-10T15:25:00Z">
            <w:rPr/>
          </w:rPrChange>
        </w:rPr>
        <w:t xml:space="preserve">де </w:t>
      </w:r>
      <w:r w:rsidRPr="009B50C8">
        <w:rPr>
          <w:position w:val="-12"/>
          <w:rPrChange w:id="3543" w:author="Пользователь Windows" w:date="2018-12-10T15:25:00Z">
            <w:rPr>
              <w:position w:val="-12"/>
            </w:rPr>
          </w:rPrChange>
        </w:rPr>
        <w:object w:dxaOrig="720" w:dyaOrig="380">
          <v:shape id="_x0000_i1092" type="#_x0000_t75" style="width:36.75pt;height:18.75pt" o:ole="">
            <v:imagedata r:id="rId123" o:title=""/>
          </v:shape>
          <o:OLEObject Type="Embed" ProgID="Equation.DSMT4" ShapeID="_x0000_i1092" DrawAspect="Content" ObjectID="_1605966954" r:id="rId124"/>
        </w:object>
      </w:r>
      <w:r w:rsidRPr="009B50C8">
        <w:rPr>
          <w:rPrChange w:id="3544" w:author="Пользователь Windows" w:date="2018-12-10T15:25:00Z">
            <w:rPr/>
          </w:rPrChange>
        </w:rPr>
        <w:t xml:space="preserve"> – індуктивності статорної та фіктивних обмоток, </w:t>
      </w:r>
      <w:r w:rsidR="00032C22" w:rsidRPr="009B50C8">
        <w:rPr>
          <w:position w:val="-12"/>
          <w:rPrChange w:id="3545" w:author="Пользователь Windows" w:date="2018-12-10T15:25:00Z">
            <w:rPr>
              <w:position w:val="-12"/>
            </w:rPr>
          </w:rPrChange>
        </w:rPr>
        <w:object w:dxaOrig="380" w:dyaOrig="380">
          <v:shape id="_x0000_i1093" type="#_x0000_t75" style="width:18.75pt;height:18.75pt" o:ole="">
            <v:imagedata r:id="rId125" o:title=""/>
          </v:shape>
          <o:OLEObject Type="Embed" ProgID="Equation.DSMT4" ShapeID="_x0000_i1093" DrawAspect="Content" ObjectID="_1605966955" r:id="rId126"/>
        </w:object>
      </w:r>
      <w:r w:rsidR="00032C22" w:rsidRPr="009B50C8">
        <w:rPr>
          <w:rPrChange w:id="3546" w:author="Пользователь Windows" w:date="2018-12-10T15:25:00Z">
            <w:rPr/>
          </w:rPrChange>
        </w:rPr>
        <w:t> </w:t>
      </w:r>
      <w:r w:rsidRPr="009B50C8">
        <w:rPr>
          <w:rPrChange w:id="3547" w:author="Пользователь Windows" w:date="2018-12-10T15:25:00Z">
            <w:rPr/>
          </w:rPrChange>
        </w:rPr>
        <w:t>–</w:t>
      </w:r>
      <w:r w:rsidR="00032C22" w:rsidRPr="009B50C8">
        <w:rPr>
          <w:rPrChange w:id="3548" w:author="Пользователь Windows" w:date="2018-12-10T15:25:00Z">
            <w:rPr/>
          </w:rPrChange>
        </w:rPr>
        <w:t> </w:t>
      </w:r>
      <w:r w:rsidRPr="009B50C8">
        <w:rPr>
          <w:rPrChange w:id="3549" w:author="Пользователь Windows" w:date="2018-12-10T15:25:00Z">
            <w:rPr/>
          </w:rPrChange>
        </w:rPr>
        <w:t>індуктивність  контуру намагнічування, одна пара полюсів прийнята без втрати загальності.</w:t>
      </w:r>
    </w:p>
    <w:p w:rsidR="00356875" w:rsidRPr="009B50C8" w:rsidRDefault="00356875" w:rsidP="00B7059C">
      <w:pPr>
        <w:pStyle w:val="1"/>
        <w:rPr>
          <w:rPrChange w:id="3550" w:author="Пользователь Windows" w:date="2018-12-10T15:25:00Z">
            <w:rPr/>
          </w:rPrChange>
        </w:rPr>
        <w:pPrChange w:id="3551" w:author="Пользователь Windows" w:date="2018-12-10T13:16:00Z">
          <w:pPr>
            <w:pStyle w:val="1"/>
          </w:pPr>
        </w:pPrChange>
      </w:pPr>
      <w:r w:rsidRPr="009B50C8">
        <w:rPr>
          <w:rPrChange w:id="3552" w:author="Пользователь Windows" w:date="2018-12-10T15:25:00Z">
            <w:rPr/>
          </w:rPrChange>
        </w:rPr>
        <w:t>Електромагнітна енергія та момент узагальненої машини мають вигляд</w:t>
      </w:r>
    </w:p>
    <w:p w:rsidR="00356875" w:rsidRPr="009B50C8" w:rsidRDefault="00356875" w:rsidP="008D5495">
      <w:pPr>
        <w:pStyle w:val="formula"/>
        <w:rPr>
          <w:rPrChange w:id="3553" w:author="Пользователь Windows" w:date="2018-12-10T15:25:00Z">
            <w:rPr/>
          </w:rPrChange>
        </w:rPr>
        <w:pPrChange w:id="3554" w:author="Пользователь Windows" w:date="2018-12-10T15:17:00Z">
          <w:pPr>
            <w:pStyle w:val="MTDisplayEquation"/>
          </w:pPr>
        </w:pPrChange>
      </w:pPr>
      <w:r w:rsidRPr="009B50C8">
        <w:rPr>
          <w:rPrChange w:id="3555" w:author="Пользователь Windows" w:date="2018-12-10T15:25:00Z">
            <w:rPr/>
          </w:rPrChange>
        </w:rPr>
        <w:tab/>
      </w:r>
      <w:r w:rsidRPr="009B50C8">
        <w:rPr>
          <w:position w:val="-32"/>
          <w:rPrChange w:id="3556" w:author="Пользователь Windows" w:date="2018-12-10T15:25:00Z">
            <w:rPr>
              <w:position w:val="-32"/>
            </w:rPr>
          </w:rPrChange>
        </w:rPr>
        <w:object w:dxaOrig="2280" w:dyaOrig="780">
          <v:shape id="_x0000_i1094" type="#_x0000_t75" style="width:114pt;height:39pt" o:ole="">
            <v:imagedata r:id="rId127" o:title=""/>
          </v:shape>
          <o:OLEObject Type="Embed" ProgID="Equation.DSMT4" ShapeID="_x0000_i1094" DrawAspect="Content" ObjectID="_1605966956" r:id="rId128"/>
        </w:object>
      </w:r>
      <w:r w:rsidRPr="009B50C8">
        <w:rPr>
          <w:rPrChange w:id="3557" w:author="Пользователь Windows" w:date="2018-12-10T15:25:00Z">
            <w:rPr/>
          </w:rPrChange>
        </w:rPr>
        <w:tab/>
      </w:r>
      <w:r w:rsidRPr="009B50C8">
        <w:rPr>
          <w:rPrChange w:id="3558" w:author="Пользователь Windows" w:date="2018-12-10T15:25:00Z">
            <w:rPr/>
          </w:rPrChange>
        </w:rPr>
        <w:fldChar w:fldCharType="begin"/>
      </w:r>
      <w:r w:rsidRPr="009B50C8">
        <w:rPr>
          <w:rPrChange w:id="3559" w:author="Пользователь Windows" w:date="2018-12-10T15:25:00Z">
            <w:rPr/>
          </w:rPrChange>
        </w:rPr>
        <w:instrText xml:space="preserve"> MACROBUTTON MTPlaceRef \* MERGEFORMAT </w:instrText>
      </w:r>
      <w:r w:rsidRPr="009B50C8">
        <w:rPr>
          <w:rPrChange w:id="3560" w:author="Пользователь Windows" w:date="2018-12-10T15:25:00Z">
            <w:rPr/>
          </w:rPrChange>
        </w:rPr>
        <w:fldChar w:fldCharType="begin"/>
      </w:r>
      <w:r w:rsidRPr="009B50C8">
        <w:rPr>
          <w:rPrChange w:id="3561" w:author="Пользователь Windows" w:date="2018-12-10T15:25:00Z">
            <w:rPr/>
          </w:rPrChange>
        </w:rPr>
        <w:instrText xml:space="preserve"> SEQ MTEqn \h \* MERGEFORMAT </w:instrText>
      </w:r>
      <w:r w:rsidRPr="009B50C8">
        <w:rPr>
          <w:rPrChange w:id="3562" w:author="Пользователь Windows" w:date="2018-12-10T15:25:00Z">
            <w:rPr/>
          </w:rPrChange>
        </w:rPr>
        <w:fldChar w:fldCharType="end"/>
      </w:r>
      <w:bookmarkStart w:id="3563" w:name="ZEqnNum804133"/>
      <w:r w:rsidRPr="009B50C8">
        <w:rPr>
          <w:rPrChange w:id="3564" w:author="Пользователь Windows" w:date="2018-12-10T15:25:00Z">
            <w:rPr/>
          </w:rPrChange>
        </w:rPr>
        <w:instrText>(</w:instrText>
      </w:r>
      <w:r w:rsidRPr="009B50C8">
        <w:rPr>
          <w:rPrChange w:id="3565" w:author="Пользователь Windows" w:date="2018-12-10T15:25:00Z">
            <w:rPr/>
          </w:rPrChange>
        </w:rPr>
        <w:fldChar w:fldCharType="begin"/>
      </w:r>
      <w:r w:rsidRPr="009B50C8">
        <w:rPr>
          <w:rPrChange w:id="3566" w:author="Пользователь Windows" w:date="2018-12-10T15:25:00Z">
            <w:rPr/>
          </w:rPrChange>
        </w:rPr>
        <w:instrText xml:space="preserve"> SEQ MTSec \c \* Arabic \* MERGEFORMAT </w:instrText>
      </w:r>
      <w:r w:rsidRPr="009B50C8">
        <w:rPr>
          <w:rPrChange w:id="3567" w:author="Пользователь Windows" w:date="2018-12-10T15:25:00Z">
            <w:rPr/>
          </w:rPrChange>
        </w:rPr>
        <w:fldChar w:fldCharType="separate"/>
      </w:r>
      <w:r w:rsidR="00914CB1">
        <w:rPr>
          <w:noProof/>
        </w:rPr>
        <w:instrText>2</w:instrText>
      </w:r>
      <w:r w:rsidRPr="009B50C8">
        <w:rPr>
          <w:rPrChange w:id="3568" w:author="Пользователь Windows" w:date="2018-12-10T15:25:00Z">
            <w:rPr/>
          </w:rPrChange>
        </w:rPr>
        <w:fldChar w:fldCharType="end"/>
      </w:r>
      <w:r w:rsidRPr="009B50C8">
        <w:rPr>
          <w:rPrChange w:id="3569" w:author="Пользователь Windows" w:date="2018-12-10T15:25:00Z">
            <w:rPr/>
          </w:rPrChange>
        </w:rPr>
        <w:instrText>.</w:instrText>
      </w:r>
      <w:r w:rsidRPr="009B50C8">
        <w:rPr>
          <w:rPrChange w:id="3570" w:author="Пользователь Windows" w:date="2018-12-10T15:25:00Z">
            <w:rPr/>
          </w:rPrChange>
        </w:rPr>
        <w:fldChar w:fldCharType="begin"/>
      </w:r>
      <w:r w:rsidRPr="009B50C8">
        <w:rPr>
          <w:rPrChange w:id="3571" w:author="Пользователь Windows" w:date="2018-12-10T15:25:00Z">
            <w:rPr/>
          </w:rPrChange>
        </w:rPr>
        <w:instrText xml:space="preserve"> SEQ MTEqn \c \* Arabic \* MERGEFORMAT </w:instrText>
      </w:r>
      <w:r w:rsidRPr="009B50C8">
        <w:rPr>
          <w:rPrChange w:id="3572" w:author="Пользователь Windows" w:date="2018-12-10T15:25:00Z">
            <w:rPr/>
          </w:rPrChange>
        </w:rPr>
        <w:fldChar w:fldCharType="separate"/>
      </w:r>
      <w:r w:rsidR="00914CB1">
        <w:rPr>
          <w:noProof/>
        </w:rPr>
        <w:instrText>17</w:instrText>
      </w:r>
      <w:r w:rsidRPr="009B50C8">
        <w:rPr>
          <w:rPrChange w:id="3573" w:author="Пользователь Windows" w:date="2018-12-10T15:25:00Z">
            <w:rPr/>
          </w:rPrChange>
        </w:rPr>
        <w:fldChar w:fldCharType="end"/>
      </w:r>
      <w:r w:rsidRPr="009B50C8">
        <w:rPr>
          <w:rPrChange w:id="3574" w:author="Пользователь Windows" w:date="2018-12-10T15:25:00Z">
            <w:rPr/>
          </w:rPrChange>
        </w:rPr>
        <w:instrText>)</w:instrText>
      </w:r>
      <w:bookmarkEnd w:id="3563"/>
      <w:r w:rsidRPr="009B50C8">
        <w:rPr>
          <w:rPrChange w:id="3575" w:author="Пользователь Windows" w:date="2018-12-10T15:25:00Z">
            <w:rPr/>
          </w:rPrChange>
        </w:rPr>
        <w:fldChar w:fldCharType="end"/>
      </w:r>
    </w:p>
    <w:p w:rsidR="00356875" w:rsidRPr="009B50C8" w:rsidRDefault="00356875" w:rsidP="008D5495">
      <w:pPr>
        <w:pStyle w:val="formula"/>
        <w:rPr>
          <w:rPrChange w:id="3576" w:author="Пользователь Windows" w:date="2018-12-10T15:25:00Z">
            <w:rPr/>
          </w:rPrChange>
        </w:rPr>
        <w:pPrChange w:id="3577" w:author="Пользователь Windows" w:date="2018-12-10T15:17:00Z">
          <w:pPr>
            <w:pStyle w:val="MTDisplayEquation"/>
          </w:pPr>
        </w:pPrChange>
      </w:pPr>
      <w:r w:rsidRPr="009B50C8">
        <w:rPr>
          <w:rPrChange w:id="3578" w:author="Пользователь Windows" w:date="2018-12-10T15:25:00Z">
            <w:rPr/>
          </w:rPrChange>
        </w:rPr>
        <w:tab/>
      </w:r>
      <w:r w:rsidRPr="009B50C8">
        <w:rPr>
          <w:position w:val="-28"/>
          <w:rPrChange w:id="3579" w:author="Пользователь Windows" w:date="2018-12-10T15:25:00Z">
            <w:rPr>
              <w:position w:val="-28"/>
            </w:rPr>
          </w:rPrChange>
        </w:rPr>
        <w:object w:dxaOrig="1440" w:dyaOrig="760">
          <v:shape id="_x0000_i1095" type="#_x0000_t75" style="width:1in;height:38.25pt" o:ole="">
            <v:imagedata r:id="rId129" o:title=""/>
          </v:shape>
          <o:OLEObject Type="Embed" ProgID="Equation.DSMT4" ShapeID="_x0000_i1095" DrawAspect="Content" ObjectID="_1605966957" r:id="rId130"/>
        </w:object>
      </w:r>
      <w:r w:rsidRPr="009B50C8">
        <w:rPr>
          <w:rPrChange w:id="3580" w:author="Пользователь Windows" w:date="2018-12-10T15:25:00Z">
            <w:rPr/>
          </w:rPrChange>
        </w:rPr>
        <w:tab/>
      </w:r>
      <w:r w:rsidRPr="009B50C8">
        <w:rPr>
          <w:rPrChange w:id="3581" w:author="Пользователь Windows" w:date="2018-12-10T15:25:00Z">
            <w:rPr/>
          </w:rPrChange>
        </w:rPr>
        <w:fldChar w:fldCharType="begin"/>
      </w:r>
      <w:r w:rsidRPr="009B50C8">
        <w:rPr>
          <w:rPrChange w:id="3582" w:author="Пользователь Windows" w:date="2018-12-10T15:25:00Z">
            <w:rPr/>
          </w:rPrChange>
        </w:rPr>
        <w:instrText xml:space="preserve"> MACROBUTTON MTPlaceRef \* MERGEFORMAT </w:instrText>
      </w:r>
      <w:r w:rsidRPr="009B50C8">
        <w:rPr>
          <w:rPrChange w:id="3583" w:author="Пользователь Windows" w:date="2018-12-10T15:25:00Z">
            <w:rPr/>
          </w:rPrChange>
        </w:rPr>
        <w:fldChar w:fldCharType="begin"/>
      </w:r>
      <w:r w:rsidRPr="009B50C8">
        <w:rPr>
          <w:rPrChange w:id="3584" w:author="Пользователь Windows" w:date="2018-12-10T15:25:00Z">
            <w:rPr/>
          </w:rPrChange>
        </w:rPr>
        <w:instrText xml:space="preserve"> SEQ MTEqn \h \* MERGEFORMAT </w:instrText>
      </w:r>
      <w:r w:rsidRPr="009B50C8">
        <w:rPr>
          <w:rPrChange w:id="3585" w:author="Пользователь Windows" w:date="2018-12-10T15:25:00Z">
            <w:rPr/>
          </w:rPrChange>
        </w:rPr>
        <w:fldChar w:fldCharType="end"/>
      </w:r>
      <w:bookmarkStart w:id="3586" w:name="ZEqnNum253291"/>
      <w:r w:rsidRPr="009B50C8">
        <w:rPr>
          <w:rPrChange w:id="3587" w:author="Пользователь Windows" w:date="2018-12-10T15:25:00Z">
            <w:rPr/>
          </w:rPrChange>
        </w:rPr>
        <w:instrText>(</w:instrText>
      </w:r>
      <w:r w:rsidRPr="009B50C8">
        <w:rPr>
          <w:rPrChange w:id="3588" w:author="Пользователь Windows" w:date="2018-12-10T15:25:00Z">
            <w:rPr/>
          </w:rPrChange>
        </w:rPr>
        <w:fldChar w:fldCharType="begin"/>
      </w:r>
      <w:r w:rsidRPr="009B50C8">
        <w:rPr>
          <w:rPrChange w:id="3589" w:author="Пользователь Windows" w:date="2018-12-10T15:25:00Z">
            <w:rPr/>
          </w:rPrChange>
        </w:rPr>
        <w:instrText xml:space="preserve"> SEQ MTSec \c \* Arabic \* MERGEFORMAT </w:instrText>
      </w:r>
      <w:r w:rsidRPr="009B50C8">
        <w:rPr>
          <w:rPrChange w:id="3590" w:author="Пользователь Windows" w:date="2018-12-10T15:25:00Z">
            <w:rPr/>
          </w:rPrChange>
        </w:rPr>
        <w:fldChar w:fldCharType="separate"/>
      </w:r>
      <w:r w:rsidR="00914CB1">
        <w:rPr>
          <w:noProof/>
        </w:rPr>
        <w:instrText>2</w:instrText>
      </w:r>
      <w:r w:rsidRPr="009B50C8">
        <w:rPr>
          <w:rPrChange w:id="3591" w:author="Пользователь Windows" w:date="2018-12-10T15:25:00Z">
            <w:rPr/>
          </w:rPrChange>
        </w:rPr>
        <w:fldChar w:fldCharType="end"/>
      </w:r>
      <w:r w:rsidRPr="009B50C8">
        <w:rPr>
          <w:rPrChange w:id="3592" w:author="Пользователь Windows" w:date="2018-12-10T15:25:00Z">
            <w:rPr/>
          </w:rPrChange>
        </w:rPr>
        <w:instrText>.</w:instrText>
      </w:r>
      <w:r w:rsidRPr="009B50C8">
        <w:rPr>
          <w:rPrChange w:id="3593" w:author="Пользователь Windows" w:date="2018-12-10T15:25:00Z">
            <w:rPr/>
          </w:rPrChange>
        </w:rPr>
        <w:fldChar w:fldCharType="begin"/>
      </w:r>
      <w:r w:rsidRPr="009B50C8">
        <w:rPr>
          <w:rPrChange w:id="3594" w:author="Пользователь Windows" w:date="2018-12-10T15:25:00Z">
            <w:rPr/>
          </w:rPrChange>
        </w:rPr>
        <w:instrText xml:space="preserve"> SEQ MTEqn \c \* Arabic \* MERGEFORMAT </w:instrText>
      </w:r>
      <w:r w:rsidRPr="009B50C8">
        <w:rPr>
          <w:rPrChange w:id="3595" w:author="Пользователь Windows" w:date="2018-12-10T15:25:00Z">
            <w:rPr/>
          </w:rPrChange>
        </w:rPr>
        <w:fldChar w:fldCharType="separate"/>
      </w:r>
      <w:r w:rsidR="00914CB1">
        <w:rPr>
          <w:noProof/>
        </w:rPr>
        <w:instrText>18</w:instrText>
      </w:r>
      <w:r w:rsidRPr="009B50C8">
        <w:rPr>
          <w:rPrChange w:id="3596" w:author="Пользователь Windows" w:date="2018-12-10T15:25:00Z">
            <w:rPr/>
          </w:rPrChange>
        </w:rPr>
        <w:fldChar w:fldCharType="end"/>
      </w:r>
      <w:r w:rsidRPr="009B50C8">
        <w:rPr>
          <w:rPrChange w:id="3597" w:author="Пользователь Windows" w:date="2018-12-10T15:25:00Z">
            <w:rPr/>
          </w:rPrChange>
        </w:rPr>
        <w:instrText>)</w:instrText>
      </w:r>
      <w:bookmarkEnd w:id="3586"/>
      <w:r w:rsidRPr="009B50C8">
        <w:rPr>
          <w:rPrChange w:id="3598" w:author="Пользователь Windows" w:date="2018-12-10T15:25:00Z">
            <w:rPr/>
          </w:rPrChange>
        </w:rPr>
        <w:fldChar w:fldCharType="end"/>
      </w:r>
    </w:p>
    <w:p w:rsidR="00356875" w:rsidRPr="009B50C8" w:rsidRDefault="00356875" w:rsidP="00B7059C">
      <w:pPr>
        <w:pStyle w:val="1"/>
        <w:rPr>
          <w:rPrChange w:id="3599" w:author="Пользователь Windows" w:date="2018-12-10T15:25:00Z">
            <w:rPr/>
          </w:rPrChange>
        </w:rPr>
        <w:pPrChange w:id="3600" w:author="Пользователь Windows" w:date="2018-12-10T13:16:00Z">
          <w:pPr>
            <w:pStyle w:val="1"/>
          </w:pPr>
        </w:pPrChange>
      </w:pPr>
      <w:r w:rsidRPr="009B50C8">
        <w:rPr>
          <w:rPrChange w:id="3601" w:author="Пользователь Windows" w:date="2018-12-10T15:25:00Z">
            <w:rPr/>
          </w:rPrChange>
        </w:rPr>
        <w:t xml:space="preserve">Після </w:t>
      </w:r>
      <w:r w:rsidR="00032C22" w:rsidRPr="009B50C8">
        <w:rPr>
          <w:rPrChange w:id="3602" w:author="Пользователь Windows" w:date="2018-12-10T15:25:00Z">
            <w:rPr/>
          </w:rPrChange>
        </w:rPr>
        <w:t xml:space="preserve">підстановки </w:t>
      </w:r>
      <w:r w:rsidR="00032C22" w:rsidRPr="009B50C8">
        <w:rPr>
          <w:rPrChange w:id="3603" w:author="Пользователь Windows" w:date="2018-12-10T15:25:00Z">
            <w:rPr/>
          </w:rPrChange>
        </w:rPr>
        <w:fldChar w:fldCharType="begin"/>
      </w:r>
      <w:r w:rsidR="00032C22" w:rsidRPr="009B50C8">
        <w:rPr>
          <w:rPrChange w:id="3604" w:author="Пользователь Windows" w:date="2018-12-10T15:25:00Z">
            <w:rPr/>
          </w:rPrChange>
        </w:rPr>
        <w:instrText xml:space="preserve"> GOTOBUTTON ZEqnNum720161  \* MERGEFORMAT </w:instrText>
      </w:r>
      <w:r w:rsidR="00032C22" w:rsidRPr="009B50C8">
        <w:rPr>
          <w:rPrChange w:id="3605" w:author="Пользователь Windows" w:date="2018-12-10T15:25:00Z">
            <w:rPr/>
          </w:rPrChange>
        </w:rPr>
        <w:fldChar w:fldCharType="begin"/>
      </w:r>
      <w:r w:rsidR="00032C22" w:rsidRPr="009B50C8">
        <w:rPr>
          <w:rPrChange w:id="3606" w:author="Пользователь Windows" w:date="2018-12-10T15:25:00Z">
            <w:rPr/>
          </w:rPrChange>
        </w:rPr>
        <w:instrText xml:space="preserve"> REF ZEqnNum720161 \* Charformat \! \* MERGEFORMAT </w:instrText>
      </w:r>
      <w:r w:rsidR="00032C22" w:rsidRPr="009B50C8">
        <w:rPr>
          <w:rPrChange w:id="3607" w:author="Пользователь Windows" w:date="2018-12-10T15:25:00Z">
            <w:rPr/>
          </w:rPrChange>
        </w:rPr>
        <w:fldChar w:fldCharType="separate"/>
      </w:r>
      <w:ins w:id="3608" w:author="Пользователь Windows" w:date="2018-12-10T15:58:00Z">
        <w:r w:rsidR="00914CB1" w:rsidRPr="009B50C8">
          <w:rPr>
            <w:rPrChange w:id="3609" w:author="Пользователь Windows" w:date="2018-12-10T15:25:00Z">
              <w:rPr/>
            </w:rPrChange>
          </w:rPr>
          <w:instrText>(</w:instrText>
        </w:r>
        <w:r w:rsidR="00914CB1">
          <w:instrText>2</w:instrText>
        </w:r>
        <w:r w:rsidR="00914CB1" w:rsidRPr="009B50C8">
          <w:rPr>
            <w:rPrChange w:id="3610" w:author="Пользователь Windows" w:date="2018-12-10T15:25:00Z">
              <w:rPr/>
            </w:rPrChange>
          </w:rPr>
          <w:instrText>.</w:instrText>
        </w:r>
        <w:r w:rsidR="00914CB1">
          <w:instrText>16</w:instrText>
        </w:r>
        <w:r w:rsidR="00914CB1" w:rsidRPr="009B50C8">
          <w:rPr>
            <w:rPrChange w:id="3611" w:author="Пользователь Windows" w:date="2018-12-10T15:25:00Z">
              <w:rPr/>
            </w:rPrChange>
          </w:rPr>
          <w:instrText>)</w:instrText>
        </w:r>
      </w:ins>
      <w:r w:rsidR="00032C22" w:rsidRPr="009B50C8">
        <w:rPr>
          <w:rPrChange w:id="3612" w:author="Пользователь Windows" w:date="2018-12-10T15:25:00Z">
            <w:rPr/>
          </w:rPrChange>
        </w:rPr>
        <w:fldChar w:fldCharType="end"/>
      </w:r>
      <w:r w:rsidR="00032C22" w:rsidRPr="009B50C8">
        <w:rPr>
          <w:rPrChange w:id="3613" w:author="Пользователь Windows" w:date="2018-12-10T15:25:00Z">
            <w:rPr/>
          </w:rPrChange>
        </w:rPr>
        <w:fldChar w:fldCharType="end"/>
      </w:r>
      <w:r w:rsidR="00032C22" w:rsidRPr="009B50C8">
        <w:rPr>
          <w:rPrChange w:id="3614" w:author="Пользователь Windows" w:date="2018-12-10T15:25:00Z">
            <w:rPr/>
          </w:rPrChange>
        </w:rPr>
        <w:t xml:space="preserve"> – </w:t>
      </w:r>
      <w:r w:rsidR="00032C22" w:rsidRPr="009B50C8">
        <w:rPr>
          <w:rPrChange w:id="3615" w:author="Пользователь Windows" w:date="2018-12-10T15:25:00Z">
            <w:rPr/>
          </w:rPrChange>
        </w:rPr>
        <w:fldChar w:fldCharType="begin"/>
      </w:r>
      <w:r w:rsidR="00032C22" w:rsidRPr="009B50C8">
        <w:rPr>
          <w:rPrChange w:id="3616" w:author="Пользователь Windows" w:date="2018-12-10T15:25:00Z">
            <w:rPr/>
          </w:rPrChange>
        </w:rPr>
        <w:instrText xml:space="preserve"> GOTOBUTTON ZEqnNum804133  \* MERGEFORMAT </w:instrText>
      </w:r>
      <w:r w:rsidR="00032C22" w:rsidRPr="009B50C8">
        <w:rPr>
          <w:rPrChange w:id="3617" w:author="Пользователь Windows" w:date="2018-12-10T15:25:00Z">
            <w:rPr/>
          </w:rPrChange>
        </w:rPr>
        <w:fldChar w:fldCharType="begin"/>
      </w:r>
      <w:r w:rsidR="00032C22" w:rsidRPr="009B50C8">
        <w:rPr>
          <w:rPrChange w:id="3618" w:author="Пользователь Windows" w:date="2018-12-10T15:25:00Z">
            <w:rPr/>
          </w:rPrChange>
        </w:rPr>
        <w:instrText xml:space="preserve"> REF ZEqnNum804133 \* Charformat \! \* MERGEFORMAT </w:instrText>
      </w:r>
      <w:r w:rsidR="00032C22" w:rsidRPr="009B50C8">
        <w:rPr>
          <w:rPrChange w:id="3619" w:author="Пользователь Windows" w:date="2018-12-10T15:25:00Z">
            <w:rPr/>
          </w:rPrChange>
        </w:rPr>
        <w:fldChar w:fldCharType="separate"/>
      </w:r>
      <w:ins w:id="3620" w:author="Пользователь Windows" w:date="2018-12-10T15:58:00Z">
        <w:r w:rsidR="00914CB1" w:rsidRPr="009B50C8">
          <w:rPr>
            <w:rPrChange w:id="3621" w:author="Пользователь Windows" w:date="2018-12-10T15:25:00Z">
              <w:rPr/>
            </w:rPrChange>
          </w:rPr>
          <w:instrText>(</w:instrText>
        </w:r>
        <w:r w:rsidR="00914CB1">
          <w:instrText>2</w:instrText>
        </w:r>
        <w:r w:rsidR="00914CB1" w:rsidRPr="009B50C8">
          <w:rPr>
            <w:rPrChange w:id="3622" w:author="Пользователь Windows" w:date="2018-12-10T15:25:00Z">
              <w:rPr/>
            </w:rPrChange>
          </w:rPr>
          <w:instrText>.</w:instrText>
        </w:r>
        <w:r w:rsidR="00914CB1">
          <w:instrText>17</w:instrText>
        </w:r>
        <w:r w:rsidR="00914CB1" w:rsidRPr="009B50C8">
          <w:rPr>
            <w:rPrChange w:id="3623" w:author="Пользователь Windows" w:date="2018-12-10T15:25:00Z">
              <w:rPr/>
            </w:rPrChange>
          </w:rPr>
          <w:instrText>)</w:instrText>
        </w:r>
      </w:ins>
      <w:r w:rsidR="00032C22" w:rsidRPr="009B50C8">
        <w:rPr>
          <w:rPrChange w:id="3624" w:author="Пользователь Windows" w:date="2018-12-10T15:25:00Z">
            <w:rPr/>
          </w:rPrChange>
        </w:rPr>
        <w:fldChar w:fldCharType="end"/>
      </w:r>
      <w:r w:rsidR="00032C22" w:rsidRPr="009B50C8">
        <w:rPr>
          <w:rPrChange w:id="3625" w:author="Пользователь Windows" w:date="2018-12-10T15:25:00Z">
            <w:rPr/>
          </w:rPrChange>
        </w:rPr>
        <w:fldChar w:fldCharType="end"/>
      </w:r>
      <w:r w:rsidR="00032C22" w:rsidRPr="009B50C8">
        <w:rPr>
          <w:rPrChange w:id="3626" w:author="Пользователь Windows" w:date="2018-12-10T15:25:00Z">
            <w:rPr/>
          </w:rPrChange>
        </w:rPr>
        <w:t xml:space="preserve"> в </w:t>
      </w:r>
      <w:r w:rsidR="00032C22" w:rsidRPr="009B50C8">
        <w:rPr>
          <w:rPrChange w:id="3627" w:author="Пользователь Windows" w:date="2018-12-10T15:25:00Z">
            <w:rPr/>
          </w:rPrChange>
        </w:rPr>
        <w:fldChar w:fldCharType="begin"/>
      </w:r>
      <w:r w:rsidR="00032C22" w:rsidRPr="009B50C8">
        <w:rPr>
          <w:rPrChange w:id="3628" w:author="Пользователь Windows" w:date="2018-12-10T15:25:00Z">
            <w:rPr/>
          </w:rPrChange>
        </w:rPr>
        <w:instrText xml:space="preserve"> GOTOBUTTON ZEqnNum253291  \* MERGEFORMAT </w:instrText>
      </w:r>
      <w:r w:rsidR="00032C22" w:rsidRPr="009B50C8">
        <w:rPr>
          <w:rPrChange w:id="3629" w:author="Пользователь Windows" w:date="2018-12-10T15:25:00Z">
            <w:rPr/>
          </w:rPrChange>
        </w:rPr>
        <w:fldChar w:fldCharType="begin"/>
      </w:r>
      <w:r w:rsidR="00032C22" w:rsidRPr="009B50C8">
        <w:rPr>
          <w:rPrChange w:id="3630" w:author="Пользователь Windows" w:date="2018-12-10T15:25:00Z">
            <w:rPr/>
          </w:rPrChange>
        </w:rPr>
        <w:instrText xml:space="preserve"> REF ZEqnNum253291 \* Charformat \! \* MERGEFORMAT </w:instrText>
      </w:r>
      <w:r w:rsidR="00032C22" w:rsidRPr="009B50C8">
        <w:rPr>
          <w:rPrChange w:id="3631" w:author="Пользователь Windows" w:date="2018-12-10T15:25:00Z">
            <w:rPr/>
          </w:rPrChange>
        </w:rPr>
        <w:fldChar w:fldCharType="separate"/>
      </w:r>
      <w:ins w:id="3632" w:author="Пользователь Windows" w:date="2018-12-10T15:58:00Z">
        <w:r w:rsidR="00914CB1" w:rsidRPr="009B50C8">
          <w:rPr>
            <w:rPrChange w:id="3633" w:author="Пользователь Windows" w:date="2018-12-10T15:25:00Z">
              <w:rPr/>
            </w:rPrChange>
          </w:rPr>
          <w:instrText>(</w:instrText>
        </w:r>
        <w:r w:rsidR="00914CB1">
          <w:instrText>2</w:instrText>
        </w:r>
        <w:r w:rsidR="00914CB1" w:rsidRPr="009B50C8">
          <w:rPr>
            <w:rPrChange w:id="3634" w:author="Пользователь Windows" w:date="2018-12-10T15:25:00Z">
              <w:rPr/>
            </w:rPrChange>
          </w:rPr>
          <w:instrText>.</w:instrText>
        </w:r>
        <w:r w:rsidR="00914CB1">
          <w:instrText>18</w:instrText>
        </w:r>
        <w:r w:rsidR="00914CB1" w:rsidRPr="009B50C8">
          <w:rPr>
            <w:rPrChange w:id="3635" w:author="Пользователь Windows" w:date="2018-12-10T15:25:00Z">
              <w:rPr/>
            </w:rPrChange>
          </w:rPr>
          <w:instrText>)</w:instrText>
        </w:r>
      </w:ins>
      <w:r w:rsidR="00032C22" w:rsidRPr="009B50C8">
        <w:rPr>
          <w:rPrChange w:id="3636" w:author="Пользователь Windows" w:date="2018-12-10T15:25:00Z">
            <w:rPr/>
          </w:rPrChange>
        </w:rPr>
        <w:fldChar w:fldCharType="end"/>
      </w:r>
      <w:r w:rsidR="00032C22" w:rsidRPr="009B50C8">
        <w:rPr>
          <w:rPrChange w:id="3637" w:author="Пользователь Windows" w:date="2018-12-10T15:25:00Z">
            <w:rPr/>
          </w:rPrChange>
        </w:rPr>
        <w:fldChar w:fldCharType="end"/>
      </w:r>
      <w:r w:rsidRPr="009B50C8">
        <w:rPr>
          <w:rPrChange w:id="3638" w:author="Пользователь Windows" w:date="2018-12-10T15:25:00Z">
            <w:rPr/>
          </w:rPrChange>
        </w:rPr>
        <w:t xml:space="preserve"> отримаємо наступний вираз для моменту СД:</w:t>
      </w:r>
    </w:p>
    <w:p w:rsidR="00356875" w:rsidRPr="009B50C8" w:rsidRDefault="006774EE" w:rsidP="008D5495">
      <w:pPr>
        <w:pStyle w:val="formula"/>
        <w:rPr>
          <w:rPrChange w:id="3639" w:author="Пользователь Windows" w:date="2018-12-10T15:25:00Z">
            <w:rPr/>
          </w:rPrChange>
        </w:rPr>
        <w:pPrChange w:id="3640" w:author="Пользователь Windows" w:date="2018-12-10T15:17:00Z">
          <w:pPr>
            <w:pStyle w:val="MTDisplayEquation"/>
          </w:pPr>
        </w:pPrChange>
      </w:pPr>
      <w:r w:rsidRPr="009B50C8">
        <w:rPr>
          <w:position w:val="-188"/>
          <w:rPrChange w:id="3641" w:author="Пользователь Windows" w:date="2018-12-10T15:25:00Z">
            <w:rPr>
              <w:position w:val="-188"/>
            </w:rPr>
          </w:rPrChange>
        </w:rPr>
        <w:object w:dxaOrig="7440" w:dyaOrig="3900">
          <v:shape id="_x0000_i1096" type="#_x0000_t75" style="width:372pt;height:189.75pt" o:ole="">
            <v:imagedata r:id="rId131" o:title=""/>
          </v:shape>
          <o:OLEObject Type="Embed" ProgID="Equation.DSMT4" ShapeID="_x0000_i1096" DrawAspect="Content" ObjectID="_1605966958" r:id="rId132"/>
        </w:object>
      </w:r>
      <w:r w:rsidRPr="009B50C8">
        <w:rPr>
          <w:rPrChange w:id="3642" w:author="Пользователь Windows" w:date="2018-12-10T15:25:00Z">
            <w:rPr/>
          </w:rPrChange>
        </w:rPr>
        <w:tab/>
      </w:r>
      <w:r w:rsidR="00356875" w:rsidRPr="009B50C8">
        <w:rPr>
          <w:rPrChange w:id="3643" w:author="Пользователь Windows" w:date="2018-12-10T15:25:00Z">
            <w:rPr/>
          </w:rPrChange>
        </w:rPr>
        <w:fldChar w:fldCharType="begin"/>
      </w:r>
      <w:r w:rsidR="00356875" w:rsidRPr="009B50C8">
        <w:rPr>
          <w:rPrChange w:id="3644" w:author="Пользователь Windows" w:date="2018-12-10T15:25:00Z">
            <w:rPr/>
          </w:rPrChange>
        </w:rPr>
        <w:instrText xml:space="preserve"> MACROBUTTON MTPlaceRef \* MERGEFORMAT </w:instrText>
      </w:r>
      <w:r w:rsidR="00356875" w:rsidRPr="009B50C8">
        <w:rPr>
          <w:rPrChange w:id="3645" w:author="Пользователь Windows" w:date="2018-12-10T15:25:00Z">
            <w:rPr/>
          </w:rPrChange>
        </w:rPr>
        <w:fldChar w:fldCharType="begin"/>
      </w:r>
      <w:r w:rsidR="00356875" w:rsidRPr="009B50C8">
        <w:rPr>
          <w:rPrChange w:id="3646" w:author="Пользователь Windows" w:date="2018-12-10T15:25:00Z">
            <w:rPr/>
          </w:rPrChange>
        </w:rPr>
        <w:instrText xml:space="preserve"> SEQ MTEqn \h \* MERGEFORMAT </w:instrText>
      </w:r>
      <w:r w:rsidR="00356875" w:rsidRPr="009B50C8">
        <w:rPr>
          <w:rPrChange w:id="3647" w:author="Пользователь Windows" w:date="2018-12-10T15:25:00Z">
            <w:rPr/>
          </w:rPrChange>
        </w:rPr>
        <w:fldChar w:fldCharType="end"/>
      </w:r>
      <w:bookmarkStart w:id="3648" w:name="ZEqnNum868320"/>
      <w:r w:rsidR="00356875" w:rsidRPr="009B50C8">
        <w:rPr>
          <w:rPrChange w:id="3649" w:author="Пользователь Windows" w:date="2018-12-10T15:25:00Z">
            <w:rPr/>
          </w:rPrChange>
        </w:rPr>
        <w:instrText>(</w:instrText>
      </w:r>
      <w:r w:rsidR="005F4B74" w:rsidRPr="009B50C8">
        <w:rPr>
          <w:rPrChange w:id="3650" w:author="Пользователь Windows" w:date="2018-12-10T15:25:00Z">
            <w:rPr/>
          </w:rPrChange>
        </w:rPr>
        <w:fldChar w:fldCharType="begin"/>
      </w:r>
      <w:r w:rsidR="005F4B74" w:rsidRPr="009B50C8">
        <w:rPr>
          <w:rPrChange w:id="3651" w:author="Пользователь Windows" w:date="2018-12-10T15:25:00Z">
            <w:rPr/>
          </w:rPrChange>
        </w:rPr>
        <w:instrText xml:space="preserve"> SEQ MTSec \c \* Arabic \* MERGEFORMAT </w:instrText>
      </w:r>
      <w:r w:rsidR="005F4B74" w:rsidRPr="009B50C8">
        <w:rPr>
          <w:rPrChange w:id="3652" w:author="Пользователь Windows" w:date="2018-12-10T15:25:00Z">
            <w:rPr/>
          </w:rPrChange>
        </w:rPr>
        <w:fldChar w:fldCharType="separate"/>
      </w:r>
      <w:r w:rsidR="00914CB1">
        <w:rPr>
          <w:noProof/>
        </w:rPr>
        <w:instrText>2</w:instrText>
      </w:r>
      <w:r w:rsidR="005F4B74" w:rsidRPr="009B50C8">
        <w:rPr>
          <w:rPrChange w:id="3653" w:author="Пользователь Windows" w:date="2018-12-10T15:25:00Z">
            <w:rPr/>
          </w:rPrChange>
        </w:rPr>
        <w:fldChar w:fldCharType="end"/>
      </w:r>
      <w:r w:rsidR="00356875" w:rsidRPr="009B50C8">
        <w:rPr>
          <w:rPrChange w:id="3654" w:author="Пользователь Windows" w:date="2018-12-10T15:25:00Z">
            <w:rPr/>
          </w:rPrChange>
        </w:rPr>
        <w:instrText>.</w:instrText>
      </w:r>
      <w:r w:rsidR="005F4B74" w:rsidRPr="009B50C8">
        <w:rPr>
          <w:rPrChange w:id="3655" w:author="Пользователь Windows" w:date="2018-12-10T15:25:00Z">
            <w:rPr/>
          </w:rPrChange>
        </w:rPr>
        <w:fldChar w:fldCharType="begin"/>
      </w:r>
      <w:r w:rsidR="005F4B74" w:rsidRPr="009B50C8">
        <w:rPr>
          <w:rPrChange w:id="3656" w:author="Пользователь Windows" w:date="2018-12-10T15:25:00Z">
            <w:rPr/>
          </w:rPrChange>
        </w:rPr>
        <w:instrText xml:space="preserve"> SEQ MTEqn \c \* Arabic \* MERGEFORMAT </w:instrText>
      </w:r>
      <w:r w:rsidR="005F4B74" w:rsidRPr="009B50C8">
        <w:rPr>
          <w:rPrChange w:id="3657" w:author="Пользователь Windows" w:date="2018-12-10T15:25:00Z">
            <w:rPr/>
          </w:rPrChange>
        </w:rPr>
        <w:fldChar w:fldCharType="separate"/>
      </w:r>
      <w:r w:rsidR="00914CB1">
        <w:rPr>
          <w:noProof/>
        </w:rPr>
        <w:instrText>19</w:instrText>
      </w:r>
      <w:r w:rsidR="005F4B74" w:rsidRPr="009B50C8">
        <w:rPr>
          <w:rPrChange w:id="3658" w:author="Пользователь Windows" w:date="2018-12-10T15:25:00Z">
            <w:rPr/>
          </w:rPrChange>
        </w:rPr>
        <w:fldChar w:fldCharType="end"/>
      </w:r>
      <w:r w:rsidR="00356875" w:rsidRPr="009B50C8">
        <w:rPr>
          <w:rPrChange w:id="3659" w:author="Пользователь Windows" w:date="2018-12-10T15:25:00Z">
            <w:rPr/>
          </w:rPrChange>
        </w:rPr>
        <w:instrText>)</w:instrText>
      </w:r>
      <w:bookmarkEnd w:id="3648"/>
      <w:r w:rsidR="00356875" w:rsidRPr="009B50C8">
        <w:rPr>
          <w:rPrChange w:id="3660" w:author="Пользователь Windows" w:date="2018-12-10T15:25:00Z">
            <w:rPr/>
          </w:rPrChange>
        </w:rPr>
        <w:fldChar w:fldCharType="end"/>
      </w:r>
    </w:p>
    <w:p w:rsidR="00356875" w:rsidRPr="009B50C8" w:rsidRDefault="00356875" w:rsidP="00B7059C">
      <w:pPr>
        <w:pStyle w:val="1"/>
        <w:rPr>
          <w:rPrChange w:id="3661" w:author="Пользователь Windows" w:date="2018-12-10T15:25:00Z">
            <w:rPr/>
          </w:rPrChange>
        </w:rPr>
        <w:pPrChange w:id="3662" w:author="Пользователь Windows" w:date="2018-12-10T13:16:00Z">
          <w:pPr>
            <w:pStyle w:val="1"/>
          </w:pPr>
        </w:pPrChange>
      </w:pPr>
      <w:r w:rsidRPr="009B50C8">
        <w:rPr>
          <w:rPrChange w:id="3663" w:author="Пользователь Windows" w:date="2018-12-10T15:25:00Z">
            <w:rPr/>
          </w:rPrChange>
        </w:rPr>
        <w:t>Рівняння для потокозчеплень</w:t>
      </w:r>
    </w:p>
    <w:p w:rsidR="00356875" w:rsidRPr="009B50C8" w:rsidRDefault="00356875" w:rsidP="008D5495">
      <w:pPr>
        <w:pStyle w:val="formula"/>
        <w:rPr>
          <w:rPrChange w:id="3664" w:author="Пользователь Windows" w:date="2018-12-10T15:25:00Z">
            <w:rPr/>
          </w:rPrChange>
        </w:rPr>
        <w:pPrChange w:id="3665" w:author="Пользователь Windows" w:date="2018-12-10T15:17:00Z">
          <w:pPr>
            <w:pStyle w:val="1"/>
          </w:pPr>
        </w:pPrChange>
      </w:pPr>
      <w:r w:rsidRPr="009B50C8">
        <w:rPr>
          <w:rPrChange w:id="3666" w:author="Пользователь Windows" w:date="2018-12-10T15:25:00Z">
            <w:rPr/>
          </w:rPrChange>
        </w:rPr>
        <w:object w:dxaOrig="1240" w:dyaOrig="420">
          <v:shape id="_x0000_i1097" type="#_x0000_t75" style="width:60.75pt;height:19.5pt" o:ole="">
            <v:imagedata r:id="rId133" o:title=""/>
          </v:shape>
          <o:OLEObject Type="Embed" ProgID="Equation.DSMT4" ShapeID="_x0000_i1097" DrawAspect="Content" ObjectID="_1605966959" r:id="rId134"/>
        </w:object>
      </w:r>
    </w:p>
    <w:p w:rsidR="00356875" w:rsidRPr="009B50C8" w:rsidRDefault="00032C22" w:rsidP="00B7059C">
      <w:pPr>
        <w:pStyle w:val="1"/>
        <w:rPr>
          <w:rPrChange w:id="3667" w:author="Пользователь Windows" w:date="2018-12-10T15:25:00Z">
            <w:rPr/>
          </w:rPrChange>
        </w:rPr>
        <w:pPrChange w:id="3668" w:author="Пользователь Windows" w:date="2018-12-10T13:16:00Z">
          <w:pPr>
            <w:pStyle w:val="1"/>
          </w:pPr>
        </w:pPrChange>
      </w:pPr>
      <w:r w:rsidRPr="009B50C8">
        <w:rPr>
          <w:rPrChange w:id="3669" w:author="Пользователь Windows" w:date="2018-12-10T15:25:00Z">
            <w:rPr/>
          </w:rPrChange>
        </w:rPr>
        <w:lastRenderedPageBreak/>
        <w:t xml:space="preserve">з урахуванням </w:t>
      </w:r>
      <w:r w:rsidRPr="009B50C8">
        <w:rPr>
          <w:rPrChange w:id="3670" w:author="Пользователь Windows" w:date="2018-12-10T15:25:00Z">
            <w:rPr/>
          </w:rPrChange>
        </w:rPr>
        <w:fldChar w:fldCharType="begin"/>
      </w:r>
      <w:r w:rsidRPr="009B50C8">
        <w:rPr>
          <w:rPrChange w:id="3671" w:author="Пользователь Windows" w:date="2018-12-10T15:25:00Z">
            <w:rPr/>
          </w:rPrChange>
        </w:rPr>
        <w:instrText xml:space="preserve"> GOTOBUTTON ZEqnNum868320  \* MERGEFORMAT </w:instrText>
      </w:r>
      <w:r w:rsidRPr="009B50C8">
        <w:rPr>
          <w:rPrChange w:id="3672" w:author="Пользователь Windows" w:date="2018-12-10T15:25:00Z">
            <w:rPr/>
          </w:rPrChange>
        </w:rPr>
        <w:fldChar w:fldCharType="begin"/>
      </w:r>
      <w:r w:rsidRPr="009B50C8">
        <w:rPr>
          <w:rPrChange w:id="3673" w:author="Пользователь Windows" w:date="2018-12-10T15:25:00Z">
            <w:rPr/>
          </w:rPrChange>
        </w:rPr>
        <w:instrText xml:space="preserve"> REF ZEqnNum868320 \* Charformat \! \* MERGEFORMAT </w:instrText>
      </w:r>
      <w:r w:rsidRPr="009B50C8">
        <w:rPr>
          <w:rPrChange w:id="3674" w:author="Пользователь Windows" w:date="2018-12-10T15:25:00Z">
            <w:rPr/>
          </w:rPrChange>
        </w:rPr>
        <w:fldChar w:fldCharType="separate"/>
      </w:r>
      <w:ins w:id="3675" w:author="Пользователь Windows" w:date="2018-12-10T15:58:00Z">
        <w:r w:rsidR="00914CB1" w:rsidRPr="009B50C8">
          <w:rPr>
            <w:rPrChange w:id="3676" w:author="Пользователь Windows" w:date="2018-12-10T15:25:00Z">
              <w:rPr/>
            </w:rPrChange>
          </w:rPr>
          <w:instrText>(</w:instrText>
        </w:r>
        <w:r w:rsidR="00914CB1">
          <w:instrText>2</w:instrText>
        </w:r>
        <w:r w:rsidR="00914CB1" w:rsidRPr="009B50C8">
          <w:rPr>
            <w:rPrChange w:id="3677" w:author="Пользователь Windows" w:date="2018-12-10T15:25:00Z">
              <w:rPr/>
            </w:rPrChange>
          </w:rPr>
          <w:instrText>.</w:instrText>
        </w:r>
        <w:r w:rsidR="00914CB1">
          <w:instrText>19</w:instrText>
        </w:r>
        <w:r w:rsidR="00914CB1" w:rsidRPr="009B50C8">
          <w:rPr>
            <w:rPrChange w:id="3678" w:author="Пользователь Windows" w:date="2018-12-10T15:25:00Z">
              <w:rPr/>
            </w:rPrChange>
          </w:rPr>
          <w:instrText>)</w:instrText>
        </w:r>
      </w:ins>
      <w:r w:rsidRPr="009B50C8">
        <w:rPr>
          <w:rPrChange w:id="3679" w:author="Пользователь Windows" w:date="2018-12-10T15:25:00Z">
            <w:rPr/>
          </w:rPrChange>
        </w:rPr>
        <w:fldChar w:fldCharType="end"/>
      </w:r>
      <w:r w:rsidRPr="009B50C8">
        <w:rPr>
          <w:rPrChange w:id="3680" w:author="Пользователь Windows" w:date="2018-12-10T15:25:00Z">
            <w:rPr/>
          </w:rPrChange>
        </w:rPr>
        <w:fldChar w:fldCharType="end"/>
      </w:r>
      <w:r w:rsidR="00356875" w:rsidRPr="009B50C8">
        <w:rPr>
          <w:rPrChange w:id="3681" w:author="Пользователь Windows" w:date="2018-12-10T15:25:00Z">
            <w:rPr/>
          </w:rPrChange>
        </w:rPr>
        <w:t xml:space="preserve"> набуває вигляду</w:t>
      </w:r>
    </w:p>
    <w:p w:rsidR="00356875" w:rsidRPr="009B50C8" w:rsidRDefault="00356875" w:rsidP="008D5495">
      <w:pPr>
        <w:pStyle w:val="formula"/>
        <w:rPr>
          <w:rPrChange w:id="3682" w:author="Пользователь Windows" w:date="2018-12-10T15:25:00Z">
            <w:rPr/>
          </w:rPrChange>
        </w:rPr>
        <w:pPrChange w:id="3683" w:author="Пользователь Windows" w:date="2018-12-10T15:17:00Z">
          <w:pPr>
            <w:pStyle w:val="MTDisplayEquation"/>
          </w:pPr>
        </w:pPrChange>
      </w:pPr>
      <w:r w:rsidRPr="009B50C8">
        <w:rPr>
          <w:rPrChange w:id="3684" w:author="Пользователь Windows" w:date="2018-12-10T15:25:00Z">
            <w:rPr/>
          </w:rPrChange>
        </w:rPr>
        <w:tab/>
      </w:r>
      <w:r w:rsidRPr="009B50C8">
        <w:rPr>
          <w:position w:val="-56"/>
          <w:rPrChange w:id="3685" w:author="Пользователь Windows" w:date="2018-12-10T15:25:00Z">
            <w:rPr>
              <w:position w:val="-56"/>
            </w:rPr>
          </w:rPrChange>
        </w:rPr>
        <w:object w:dxaOrig="4900" w:dyaOrig="1260">
          <v:shape id="_x0000_i1098" type="#_x0000_t75" style="width:245.25pt;height:60.75pt" o:ole="">
            <v:imagedata r:id="rId135" o:title=""/>
          </v:shape>
          <o:OLEObject Type="Embed" ProgID="Equation.DSMT4" ShapeID="_x0000_i1098" DrawAspect="Content" ObjectID="_1605966960" r:id="rId136"/>
        </w:object>
      </w:r>
      <w:r w:rsidRPr="009B50C8">
        <w:rPr>
          <w:rPrChange w:id="3686" w:author="Пользователь Windows" w:date="2018-12-10T15:25:00Z">
            <w:rPr/>
          </w:rPrChange>
        </w:rPr>
        <w:t>,</w:t>
      </w:r>
      <w:r w:rsidRPr="009B50C8">
        <w:rPr>
          <w:rPrChange w:id="3687" w:author="Пользователь Windows" w:date="2018-12-10T15:25:00Z">
            <w:rPr/>
          </w:rPrChange>
        </w:rPr>
        <w:tab/>
      </w:r>
      <w:r w:rsidRPr="009B50C8">
        <w:rPr>
          <w:rPrChange w:id="3688" w:author="Пользователь Windows" w:date="2018-12-10T15:25:00Z">
            <w:rPr/>
          </w:rPrChange>
        </w:rPr>
        <w:fldChar w:fldCharType="begin"/>
      </w:r>
      <w:r w:rsidRPr="009B50C8">
        <w:rPr>
          <w:rPrChange w:id="3689" w:author="Пользователь Windows" w:date="2018-12-10T15:25:00Z">
            <w:rPr/>
          </w:rPrChange>
        </w:rPr>
        <w:instrText xml:space="preserve"> MACROBUTTON MTPlaceRef \* MERGEFORMAT </w:instrText>
      </w:r>
      <w:r w:rsidRPr="009B50C8">
        <w:rPr>
          <w:rPrChange w:id="3690" w:author="Пользователь Windows" w:date="2018-12-10T15:25:00Z">
            <w:rPr/>
          </w:rPrChange>
        </w:rPr>
        <w:fldChar w:fldCharType="begin"/>
      </w:r>
      <w:r w:rsidRPr="009B50C8">
        <w:rPr>
          <w:rPrChange w:id="3691" w:author="Пользователь Windows" w:date="2018-12-10T15:25:00Z">
            <w:rPr/>
          </w:rPrChange>
        </w:rPr>
        <w:instrText xml:space="preserve"> SEQ MTEqn \h \* MERGEFORMAT </w:instrText>
      </w:r>
      <w:r w:rsidRPr="009B50C8">
        <w:rPr>
          <w:rPrChange w:id="3692" w:author="Пользователь Windows" w:date="2018-12-10T15:25:00Z">
            <w:rPr/>
          </w:rPrChange>
        </w:rPr>
        <w:fldChar w:fldCharType="end"/>
      </w:r>
      <w:r w:rsidRPr="009B50C8">
        <w:rPr>
          <w:rPrChange w:id="3693" w:author="Пользователь Windows" w:date="2018-12-10T15:25:00Z">
            <w:rPr/>
          </w:rPrChange>
        </w:rPr>
        <w:instrText>(</w:instrText>
      </w:r>
      <w:r w:rsidRPr="009B50C8">
        <w:rPr>
          <w:rPrChange w:id="3694" w:author="Пользователь Windows" w:date="2018-12-10T15:25:00Z">
            <w:rPr/>
          </w:rPrChange>
        </w:rPr>
        <w:fldChar w:fldCharType="begin"/>
      </w:r>
      <w:r w:rsidRPr="009B50C8">
        <w:rPr>
          <w:rPrChange w:id="3695" w:author="Пользователь Windows" w:date="2018-12-10T15:25:00Z">
            <w:rPr/>
          </w:rPrChange>
        </w:rPr>
        <w:instrText xml:space="preserve"> SEQ MTSec \c \* Arabic \* MERGEFORMAT </w:instrText>
      </w:r>
      <w:r w:rsidRPr="009B50C8">
        <w:rPr>
          <w:rPrChange w:id="3696" w:author="Пользователь Windows" w:date="2018-12-10T15:25:00Z">
            <w:rPr/>
          </w:rPrChange>
        </w:rPr>
        <w:fldChar w:fldCharType="separate"/>
      </w:r>
      <w:r w:rsidR="00914CB1">
        <w:rPr>
          <w:noProof/>
        </w:rPr>
        <w:instrText>2</w:instrText>
      </w:r>
      <w:r w:rsidRPr="009B50C8">
        <w:rPr>
          <w:rPrChange w:id="3697" w:author="Пользователь Windows" w:date="2018-12-10T15:25:00Z">
            <w:rPr/>
          </w:rPrChange>
        </w:rPr>
        <w:fldChar w:fldCharType="end"/>
      </w:r>
      <w:r w:rsidRPr="009B50C8">
        <w:rPr>
          <w:rPrChange w:id="3698" w:author="Пользователь Windows" w:date="2018-12-10T15:25:00Z">
            <w:rPr/>
          </w:rPrChange>
        </w:rPr>
        <w:instrText>.</w:instrText>
      </w:r>
      <w:r w:rsidRPr="009B50C8">
        <w:rPr>
          <w:rPrChange w:id="3699" w:author="Пользователь Windows" w:date="2018-12-10T15:25:00Z">
            <w:rPr/>
          </w:rPrChange>
        </w:rPr>
        <w:fldChar w:fldCharType="begin"/>
      </w:r>
      <w:r w:rsidRPr="009B50C8">
        <w:rPr>
          <w:rPrChange w:id="3700" w:author="Пользователь Windows" w:date="2018-12-10T15:25:00Z">
            <w:rPr/>
          </w:rPrChange>
        </w:rPr>
        <w:instrText xml:space="preserve"> SEQ MTEqn \c \* Arabic \* MERGEFORMAT </w:instrText>
      </w:r>
      <w:r w:rsidRPr="009B50C8">
        <w:rPr>
          <w:rPrChange w:id="3701" w:author="Пользователь Windows" w:date="2018-12-10T15:25:00Z">
            <w:rPr/>
          </w:rPrChange>
        </w:rPr>
        <w:fldChar w:fldCharType="separate"/>
      </w:r>
      <w:r w:rsidR="00914CB1">
        <w:rPr>
          <w:noProof/>
        </w:rPr>
        <w:instrText>20</w:instrText>
      </w:r>
      <w:r w:rsidRPr="009B50C8">
        <w:rPr>
          <w:rPrChange w:id="3702" w:author="Пользователь Windows" w:date="2018-12-10T15:25:00Z">
            <w:rPr/>
          </w:rPrChange>
        </w:rPr>
        <w:fldChar w:fldCharType="end"/>
      </w:r>
      <w:r w:rsidRPr="009B50C8">
        <w:rPr>
          <w:rPrChange w:id="3703" w:author="Пользователь Windows" w:date="2018-12-10T15:25:00Z">
            <w:rPr/>
          </w:rPrChange>
        </w:rPr>
        <w:instrText>)</w:instrText>
      </w:r>
      <w:r w:rsidRPr="009B50C8">
        <w:rPr>
          <w:rPrChange w:id="3704" w:author="Пользователь Windows" w:date="2018-12-10T15:25:00Z">
            <w:rPr/>
          </w:rPrChange>
        </w:rPr>
        <w:fldChar w:fldCharType="end"/>
      </w:r>
    </w:p>
    <w:p w:rsidR="00356875" w:rsidRPr="009B50C8" w:rsidRDefault="00356875" w:rsidP="00B7059C">
      <w:pPr>
        <w:pStyle w:val="1"/>
        <w:rPr>
          <w:rPrChange w:id="3705" w:author="Пользователь Windows" w:date="2018-12-10T15:25:00Z">
            <w:rPr/>
          </w:rPrChange>
        </w:rPr>
        <w:pPrChange w:id="3706" w:author="Пользователь Windows" w:date="2018-12-10T13:16:00Z">
          <w:pPr>
            <w:pStyle w:val="1"/>
          </w:pPr>
        </w:pPrChange>
      </w:pPr>
      <w:r w:rsidRPr="009B50C8">
        <w:rPr>
          <w:rPrChange w:id="3707" w:author="Пользователь Windows" w:date="2018-12-10T15:25:00Z">
            <w:rPr/>
          </w:rPrChange>
        </w:rPr>
        <w:t xml:space="preserve">де </w:t>
      </w:r>
      <w:r w:rsidRPr="009B50C8">
        <w:rPr>
          <w:position w:val="-14"/>
          <w:rPrChange w:id="3708" w:author="Пользователь Windows" w:date="2018-12-10T15:25:00Z">
            <w:rPr>
              <w:position w:val="-14"/>
            </w:rPr>
          </w:rPrChange>
        </w:rPr>
        <w:object w:dxaOrig="1460" w:dyaOrig="480">
          <v:shape id="_x0000_i1099" type="#_x0000_t75" style="width:72.75pt;height:24pt" o:ole="">
            <v:imagedata r:id="rId137" o:title=""/>
          </v:shape>
          <o:OLEObject Type="Embed" ProgID="Equation.DSMT4" ShapeID="_x0000_i1099" DrawAspect="Content" ObjectID="_1605966961" r:id="rId138"/>
        </w:object>
      </w:r>
      <w:r w:rsidRPr="009B50C8">
        <w:rPr>
          <w:rPrChange w:id="3709" w:author="Пользователь Windows" w:date="2018-12-10T15:25:00Z">
            <w:rPr/>
          </w:rPrChange>
        </w:rPr>
        <w:t xml:space="preserve">, </w:t>
      </w:r>
      <w:r w:rsidRPr="009B50C8">
        <w:rPr>
          <w:position w:val="-14"/>
          <w:rPrChange w:id="3710" w:author="Пользователь Windows" w:date="2018-12-10T15:25:00Z">
            <w:rPr>
              <w:position w:val="-14"/>
            </w:rPr>
          </w:rPrChange>
        </w:rPr>
        <w:object w:dxaOrig="1939" w:dyaOrig="480">
          <v:shape id="_x0000_i1100" type="#_x0000_t75" style="width:97.5pt;height:24pt" o:ole="">
            <v:imagedata r:id="rId139" o:title=""/>
          </v:shape>
          <o:OLEObject Type="Embed" ProgID="Equation.DSMT4" ShapeID="_x0000_i1100" DrawAspect="Content" ObjectID="_1605966962" r:id="rId140"/>
        </w:object>
      </w:r>
      <w:r w:rsidRPr="009B50C8">
        <w:rPr>
          <w:rPrChange w:id="3711" w:author="Пользователь Windows" w:date="2018-12-10T15:25:00Z">
            <w:rPr/>
          </w:rPrChange>
        </w:rPr>
        <w:t xml:space="preserve"> – вектори струму та потокозчеплення статора.</w:t>
      </w:r>
    </w:p>
    <w:p w:rsidR="00356875" w:rsidRPr="009B50C8" w:rsidRDefault="00356875" w:rsidP="00B7059C">
      <w:pPr>
        <w:pStyle w:val="1"/>
        <w:rPr>
          <w:rPrChange w:id="3712" w:author="Пользователь Windows" w:date="2018-12-10T15:25:00Z">
            <w:rPr/>
          </w:rPrChange>
        </w:rPr>
        <w:pPrChange w:id="3713" w:author="Пользователь Windows" w:date="2018-12-10T13:16:00Z">
          <w:pPr>
            <w:pStyle w:val="1"/>
          </w:pPr>
        </w:pPrChange>
      </w:pPr>
      <w:r w:rsidRPr="009B50C8">
        <w:rPr>
          <w:rPrChange w:id="3714" w:author="Пользователь Windows" w:date="2018-12-10T15:25:00Z">
            <w:rPr/>
          </w:rPrChange>
        </w:rPr>
        <w:t>Узагальнене рівняння електричної рівноваги статорного кола у формі Кірхгофа запишеться</w:t>
      </w:r>
    </w:p>
    <w:p w:rsidR="00356875" w:rsidRPr="009B50C8" w:rsidRDefault="00356875" w:rsidP="008D5495">
      <w:pPr>
        <w:pStyle w:val="formula"/>
        <w:rPr>
          <w:rPrChange w:id="3715" w:author="Пользователь Windows" w:date="2018-12-10T15:25:00Z">
            <w:rPr/>
          </w:rPrChange>
        </w:rPr>
        <w:pPrChange w:id="3716" w:author="Пользователь Windows" w:date="2018-12-10T15:16:00Z">
          <w:pPr>
            <w:pStyle w:val="MTDisplayEquation"/>
          </w:pPr>
        </w:pPrChange>
      </w:pPr>
      <w:r w:rsidRPr="009B50C8">
        <w:rPr>
          <w:rPrChange w:id="3717" w:author="Пользователь Windows" w:date="2018-12-10T15:25:00Z">
            <w:rPr/>
          </w:rPrChange>
        </w:rPr>
        <w:tab/>
      </w:r>
      <w:r w:rsidRPr="009B50C8">
        <w:rPr>
          <w:position w:val="-28"/>
          <w:rPrChange w:id="3718" w:author="Пользователь Windows" w:date="2018-12-10T15:25:00Z">
            <w:rPr>
              <w:position w:val="-28"/>
            </w:rPr>
          </w:rPrChange>
        </w:rPr>
        <w:object w:dxaOrig="1800" w:dyaOrig="720">
          <v:shape id="_x0000_i1101" type="#_x0000_t75" style="width:90pt;height:36.75pt" o:ole="">
            <v:imagedata r:id="rId141" o:title=""/>
          </v:shape>
          <o:OLEObject Type="Embed" ProgID="Equation.DSMT4" ShapeID="_x0000_i1101" DrawAspect="Content" ObjectID="_1605966963" r:id="rId142"/>
        </w:object>
      </w:r>
      <w:r w:rsidRPr="009B50C8">
        <w:rPr>
          <w:rPrChange w:id="3719" w:author="Пользователь Windows" w:date="2018-12-10T15:25:00Z">
            <w:rPr/>
          </w:rPrChange>
        </w:rPr>
        <w:t>,</w:t>
      </w:r>
      <w:r w:rsidRPr="009B50C8">
        <w:rPr>
          <w:rPrChange w:id="3720" w:author="Пользователь Windows" w:date="2018-12-10T15:25:00Z">
            <w:rPr/>
          </w:rPrChange>
        </w:rPr>
        <w:tab/>
      </w:r>
      <w:r w:rsidRPr="009B50C8">
        <w:rPr>
          <w:rPrChange w:id="3721" w:author="Пользователь Windows" w:date="2018-12-10T15:25:00Z">
            <w:rPr/>
          </w:rPrChange>
        </w:rPr>
        <w:fldChar w:fldCharType="begin"/>
      </w:r>
      <w:r w:rsidRPr="009B50C8">
        <w:rPr>
          <w:rPrChange w:id="3722" w:author="Пользователь Windows" w:date="2018-12-10T15:25:00Z">
            <w:rPr/>
          </w:rPrChange>
        </w:rPr>
        <w:instrText xml:space="preserve"> MACROBUTTON MTPlaceRef \* MERGEFORMAT </w:instrText>
      </w:r>
      <w:r w:rsidRPr="009B50C8">
        <w:rPr>
          <w:rPrChange w:id="3723" w:author="Пользователь Windows" w:date="2018-12-10T15:25:00Z">
            <w:rPr/>
          </w:rPrChange>
        </w:rPr>
        <w:fldChar w:fldCharType="begin"/>
      </w:r>
      <w:r w:rsidRPr="009B50C8">
        <w:rPr>
          <w:rPrChange w:id="3724" w:author="Пользователь Windows" w:date="2018-12-10T15:25:00Z">
            <w:rPr/>
          </w:rPrChange>
        </w:rPr>
        <w:instrText xml:space="preserve"> SEQ MTEqn \h \* MERGEFORMAT </w:instrText>
      </w:r>
      <w:r w:rsidRPr="009B50C8">
        <w:rPr>
          <w:rPrChange w:id="3725" w:author="Пользователь Windows" w:date="2018-12-10T15:25:00Z">
            <w:rPr/>
          </w:rPrChange>
        </w:rPr>
        <w:fldChar w:fldCharType="end"/>
      </w:r>
      <w:bookmarkStart w:id="3726" w:name="ZEqnNum121374"/>
      <w:r w:rsidRPr="009B50C8">
        <w:rPr>
          <w:rPrChange w:id="3727" w:author="Пользователь Windows" w:date="2018-12-10T15:25:00Z">
            <w:rPr/>
          </w:rPrChange>
        </w:rPr>
        <w:instrText>(</w:instrText>
      </w:r>
      <w:r w:rsidRPr="009B50C8">
        <w:rPr>
          <w:rPrChange w:id="3728" w:author="Пользователь Windows" w:date="2018-12-10T15:25:00Z">
            <w:rPr/>
          </w:rPrChange>
        </w:rPr>
        <w:fldChar w:fldCharType="begin"/>
      </w:r>
      <w:r w:rsidRPr="009B50C8">
        <w:rPr>
          <w:rPrChange w:id="3729" w:author="Пользователь Windows" w:date="2018-12-10T15:25:00Z">
            <w:rPr/>
          </w:rPrChange>
        </w:rPr>
        <w:instrText xml:space="preserve"> SEQ MTSec \c \* Arabic \* MERGEFORMAT </w:instrText>
      </w:r>
      <w:r w:rsidRPr="009B50C8">
        <w:rPr>
          <w:rPrChange w:id="3730" w:author="Пользователь Windows" w:date="2018-12-10T15:25:00Z">
            <w:rPr/>
          </w:rPrChange>
        </w:rPr>
        <w:fldChar w:fldCharType="separate"/>
      </w:r>
      <w:r w:rsidR="00914CB1">
        <w:rPr>
          <w:noProof/>
        </w:rPr>
        <w:instrText>2</w:instrText>
      </w:r>
      <w:r w:rsidRPr="009B50C8">
        <w:rPr>
          <w:rPrChange w:id="3731" w:author="Пользователь Windows" w:date="2018-12-10T15:25:00Z">
            <w:rPr/>
          </w:rPrChange>
        </w:rPr>
        <w:fldChar w:fldCharType="end"/>
      </w:r>
      <w:r w:rsidRPr="009B50C8">
        <w:rPr>
          <w:rPrChange w:id="3732" w:author="Пользователь Windows" w:date="2018-12-10T15:25:00Z">
            <w:rPr/>
          </w:rPrChange>
        </w:rPr>
        <w:instrText>.</w:instrText>
      </w:r>
      <w:r w:rsidRPr="009B50C8">
        <w:rPr>
          <w:rPrChange w:id="3733" w:author="Пользователь Windows" w:date="2018-12-10T15:25:00Z">
            <w:rPr/>
          </w:rPrChange>
        </w:rPr>
        <w:fldChar w:fldCharType="begin"/>
      </w:r>
      <w:r w:rsidRPr="009B50C8">
        <w:rPr>
          <w:rPrChange w:id="3734" w:author="Пользователь Windows" w:date="2018-12-10T15:25:00Z">
            <w:rPr/>
          </w:rPrChange>
        </w:rPr>
        <w:instrText xml:space="preserve"> SEQ MTEqn \c \* Arabic \* MERGEFORMAT </w:instrText>
      </w:r>
      <w:r w:rsidRPr="009B50C8">
        <w:rPr>
          <w:rPrChange w:id="3735" w:author="Пользователь Windows" w:date="2018-12-10T15:25:00Z">
            <w:rPr/>
          </w:rPrChange>
        </w:rPr>
        <w:fldChar w:fldCharType="separate"/>
      </w:r>
      <w:r w:rsidR="00914CB1">
        <w:rPr>
          <w:noProof/>
        </w:rPr>
        <w:instrText>21</w:instrText>
      </w:r>
      <w:r w:rsidRPr="009B50C8">
        <w:rPr>
          <w:rPrChange w:id="3736" w:author="Пользователь Windows" w:date="2018-12-10T15:25:00Z">
            <w:rPr/>
          </w:rPrChange>
        </w:rPr>
        <w:fldChar w:fldCharType="end"/>
      </w:r>
      <w:r w:rsidRPr="009B50C8">
        <w:rPr>
          <w:rPrChange w:id="3737" w:author="Пользователь Windows" w:date="2018-12-10T15:25:00Z">
            <w:rPr/>
          </w:rPrChange>
        </w:rPr>
        <w:instrText>)</w:instrText>
      </w:r>
      <w:bookmarkEnd w:id="3726"/>
      <w:r w:rsidRPr="009B50C8">
        <w:rPr>
          <w:rPrChange w:id="3738" w:author="Пользователь Windows" w:date="2018-12-10T15:25:00Z">
            <w:rPr/>
          </w:rPrChange>
        </w:rPr>
        <w:fldChar w:fldCharType="end"/>
      </w:r>
    </w:p>
    <w:p w:rsidR="00356875" w:rsidRPr="009B50C8" w:rsidRDefault="00356875" w:rsidP="00B7059C">
      <w:pPr>
        <w:pStyle w:val="1"/>
        <w:rPr>
          <w:rPrChange w:id="3739" w:author="Пользователь Windows" w:date="2018-12-10T15:25:00Z">
            <w:rPr/>
          </w:rPrChange>
        </w:rPr>
        <w:pPrChange w:id="3740" w:author="Пользователь Windows" w:date="2018-12-10T13:16:00Z">
          <w:pPr>
            <w:pStyle w:val="1"/>
          </w:pPr>
        </w:pPrChange>
      </w:pPr>
      <w:r w:rsidRPr="009B50C8">
        <w:rPr>
          <w:rPrChange w:id="3741" w:author="Пользователь Windows" w:date="2018-12-10T15:25:00Z">
            <w:rPr/>
          </w:rPrChange>
        </w:rPr>
        <w:t>в якому вектор потокозчеплення статора дорівнює</w:t>
      </w:r>
    </w:p>
    <w:p w:rsidR="00356875" w:rsidRPr="009B50C8" w:rsidRDefault="00356875" w:rsidP="008D5495">
      <w:pPr>
        <w:pStyle w:val="formula"/>
        <w:rPr>
          <w:rPrChange w:id="3742" w:author="Пользователь Windows" w:date="2018-12-10T15:25:00Z">
            <w:rPr/>
          </w:rPrChange>
        </w:rPr>
        <w:pPrChange w:id="3743" w:author="Пользователь Windows" w:date="2018-12-10T15:16:00Z">
          <w:pPr>
            <w:pStyle w:val="MTDisplayEquation"/>
          </w:pPr>
        </w:pPrChange>
      </w:pPr>
      <w:r w:rsidRPr="009B50C8">
        <w:rPr>
          <w:rPrChange w:id="3744" w:author="Пользователь Windows" w:date="2018-12-10T15:25:00Z">
            <w:rPr/>
          </w:rPrChange>
        </w:rPr>
        <w:tab/>
      </w:r>
      <w:r w:rsidRPr="009B50C8">
        <w:rPr>
          <w:position w:val="-36"/>
          <w:rPrChange w:id="3745" w:author="Пользователь Windows" w:date="2018-12-10T15:25:00Z">
            <w:rPr>
              <w:position w:val="-36"/>
            </w:rPr>
          </w:rPrChange>
        </w:rPr>
        <w:object w:dxaOrig="4819" w:dyaOrig="859">
          <v:shape id="_x0000_i1102" type="#_x0000_t75" style="width:241.5pt;height:42.75pt" o:ole="">
            <v:imagedata r:id="rId143" o:title=""/>
          </v:shape>
          <o:OLEObject Type="Embed" ProgID="Equation.DSMT4" ShapeID="_x0000_i1102" DrawAspect="Content" ObjectID="_1605966964" r:id="rId144"/>
        </w:object>
      </w:r>
      <w:r w:rsidRPr="009B50C8">
        <w:rPr>
          <w:rPrChange w:id="3746" w:author="Пользователь Windows" w:date="2018-12-10T15:25:00Z">
            <w:rPr/>
          </w:rPrChange>
        </w:rPr>
        <w:t>,</w:t>
      </w:r>
      <w:r w:rsidRPr="009B50C8">
        <w:rPr>
          <w:rPrChange w:id="3747" w:author="Пользователь Windows" w:date="2018-12-10T15:25:00Z">
            <w:rPr/>
          </w:rPrChange>
        </w:rPr>
        <w:tab/>
      </w:r>
      <w:r w:rsidRPr="009B50C8">
        <w:rPr>
          <w:rPrChange w:id="3748" w:author="Пользователь Windows" w:date="2018-12-10T15:25:00Z">
            <w:rPr/>
          </w:rPrChange>
        </w:rPr>
        <w:fldChar w:fldCharType="begin"/>
      </w:r>
      <w:r w:rsidRPr="009B50C8">
        <w:rPr>
          <w:rPrChange w:id="3749" w:author="Пользователь Windows" w:date="2018-12-10T15:25:00Z">
            <w:rPr/>
          </w:rPrChange>
        </w:rPr>
        <w:instrText xml:space="preserve"> MACROBUTTON MTPlaceRef \* MERGEFORMAT </w:instrText>
      </w:r>
      <w:r w:rsidRPr="009B50C8">
        <w:rPr>
          <w:rPrChange w:id="3750" w:author="Пользователь Windows" w:date="2018-12-10T15:25:00Z">
            <w:rPr/>
          </w:rPrChange>
        </w:rPr>
        <w:fldChar w:fldCharType="begin"/>
      </w:r>
      <w:r w:rsidRPr="009B50C8">
        <w:rPr>
          <w:rPrChange w:id="3751" w:author="Пользователь Windows" w:date="2018-12-10T15:25:00Z">
            <w:rPr/>
          </w:rPrChange>
        </w:rPr>
        <w:instrText xml:space="preserve"> SEQ MTEqn \h \* MERGEFORMAT </w:instrText>
      </w:r>
      <w:r w:rsidRPr="009B50C8">
        <w:rPr>
          <w:rPrChange w:id="3752" w:author="Пользователь Windows" w:date="2018-12-10T15:25:00Z">
            <w:rPr/>
          </w:rPrChange>
        </w:rPr>
        <w:fldChar w:fldCharType="end"/>
      </w:r>
      <w:bookmarkStart w:id="3753" w:name="ZEqnNum203062"/>
      <w:r w:rsidRPr="009B50C8">
        <w:rPr>
          <w:rPrChange w:id="3754" w:author="Пользователь Windows" w:date="2018-12-10T15:25:00Z">
            <w:rPr/>
          </w:rPrChange>
        </w:rPr>
        <w:instrText>(</w:instrText>
      </w:r>
      <w:r w:rsidRPr="009B50C8">
        <w:rPr>
          <w:rPrChange w:id="3755" w:author="Пользователь Windows" w:date="2018-12-10T15:25:00Z">
            <w:rPr/>
          </w:rPrChange>
        </w:rPr>
        <w:fldChar w:fldCharType="begin"/>
      </w:r>
      <w:r w:rsidRPr="009B50C8">
        <w:rPr>
          <w:rPrChange w:id="3756" w:author="Пользователь Windows" w:date="2018-12-10T15:25:00Z">
            <w:rPr/>
          </w:rPrChange>
        </w:rPr>
        <w:instrText xml:space="preserve"> SEQ MTSec \c \* Arabic \* MERGEFORMAT </w:instrText>
      </w:r>
      <w:r w:rsidRPr="009B50C8">
        <w:rPr>
          <w:rPrChange w:id="3757" w:author="Пользователь Windows" w:date="2018-12-10T15:25:00Z">
            <w:rPr/>
          </w:rPrChange>
        </w:rPr>
        <w:fldChar w:fldCharType="separate"/>
      </w:r>
      <w:r w:rsidR="00914CB1">
        <w:rPr>
          <w:noProof/>
        </w:rPr>
        <w:instrText>2</w:instrText>
      </w:r>
      <w:r w:rsidRPr="009B50C8">
        <w:rPr>
          <w:rPrChange w:id="3758" w:author="Пользователь Windows" w:date="2018-12-10T15:25:00Z">
            <w:rPr/>
          </w:rPrChange>
        </w:rPr>
        <w:fldChar w:fldCharType="end"/>
      </w:r>
      <w:r w:rsidRPr="009B50C8">
        <w:rPr>
          <w:rPrChange w:id="3759" w:author="Пользователь Windows" w:date="2018-12-10T15:25:00Z">
            <w:rPr/>
          </w:rPrChange>
        </w:rPr>
        <w:instrText>.</w:instrText>
      </w:r>
      <w:r w:rsidRPr="009B50C8">
        <w:rPr>
          <w:rPrChange w:id="3760" w:author="Пользователь Windows" w:date="2018-12-10T15:25:00Z">
            <w:rPr/>
          </w:rPrChange>
        </w:rPr>
        <w:fldChar w:fldCharType="begin"/>
      </w:r>
      <w:r w:rsidRPr="009B50C8">
        <w:rPr>
          <w:rPrChange w:id="3761" w:author="Пользователь Windows" w:date="2018-12-10T15:25:00Z">
            <w:rPr/>
          </w:rPrChange>
        </w:rPr>
        <w:instrText xml:space="preserve"> SEQ MTEqn \c \* Arabic \* MERGEFORMAT </w:instrText>
      </w:r>
      <w:r w:rsidRPr="009B50C8">
        <w:rPr>
          <w:rPrChange w:id="3762" w:author="Пользователь Windows" w:date="2018-12-10T15:25:00Z">
            <w:rPr/>
          </w:rPrChange>
        </w:rPr>
        <w:fldChar w:fldCharType="separate"/>
      </w:r>
      <w:r w:rsidR="00914CB1">
        <w:rPr>
          <w:noProof/>
        </w:rPr>
        <w:instrText>22</w:instrText>
      </w:r>
      <w:r w:rsidRPr="009B50C8">
        <w:rPr>
          <w:rPrChange w:id="3763" w:author="Пользователь Windows" w:date="2018-12-10T15:25:00Z">
            <w:rPr/>
          </w:rPrChange>
        </w:rPr>
        <w:fldChar w:fldCharType="end"/>
      </w:r>
      <w:r w:rsidRPr="009B50C8">
        <w:rPr>
          <w:rPrChange w:id="3764" w:author="Пользователь Windows" w:date="2018-12-10T15:25:00Z">
            <w:rPr/>
          </w:rPrChange>
        </w:rPr>
        <w:instrText>)</w:instrText>
      </w:r>
      <w:bookmarkEnd w:id="3753"/>
      <w:r w:rsidRPr="009B50C8">
        <w:rPr>
          <w:rPrChange w:id="3765" w:author="Пользователь Windows" w:date="2018-12-10T15:25:00Z">
            <w:rPr/>
          </w:rPrChange>
        </w:rPr>
        <w:fldChar w:fldCharType="end"/>
      </w:r>
    </w:p>
    <w:p w:rsidR="00356875" w:rsidRPr="009B50C8" w:rsidRDefault="00356875" w:rsidP="00B7059C">
      <w:pPr>
        <w:pStyle w:val="1"/>
        <w:rPr>
          <w:rPrChange w:id="3766" w:author="Пользователь Windows" w:date="2018-12-10T15:25:00Z">
            <w:rPr/>
          </w:rPrChange>
        </w:rPr>
        <w:pPrChange w:id="3767" w:author="Пользователь Windows" w:date="2018-12-10T13:16:00Z">
          <w:pPr>
            <w:pStyle w:val="1"/>
          </w:pPr>
        </w:pPrChange>
      </w:pPr>
      <w:r w:rsidRPr="009B50C8">
        <w:rPr>
          <w:rPrChange w:id="3768" w:author="Пользователь Windows" w:date="2018-12-10T15:25:00Z">
            <w:rPr/>
          </w:rPrChange>
        </w:rPr>
        <w:t xml:space="preserve">де </w:t>
      </w:r>
      <w:r w:rsidRPr="009B50C8">
        <w:rPr>
          <w:position w:val="-14"/>
          <w:rPrChange w:id="3769" w:author="Пользователь Windows" w:date="2018-12-10T15:25:00Z">
            <w:rPr>
              <w:position w:val="-14"/>
            </w:rPr>
          </w:rPrChange>
        </w:rPr>
        <w:object w:dxaOrig="2060" w:dyaOrig="420">
          <v:shape id="_x0000_i1103" type="#_x0000_t75" style="width:105pt;height:19.5pt" o:ole="">
            <v:imagedata r:id="rId145" o:title=""/>
          </v:shape>
          <o:OLEObject Type="Embed" ProgID="Equation.DSMT4" ShapeID="_x0000_i1103" DrawAspect="Content" ObjectID="_1605966965" r:id="rId146"/>
        </w:object>
      </w:r>
      <w:r w:rsidRPr="009B50C8">
        <w:rPr>
          <w:rPrChange w:id="3770" w:author="Пользователь Windows" w:date="2018-12-10T15:25:00Z">
            <w:rPr/>
          </w:rPrChange>
        </w:rPr>
        <w:t xml:space="preserve"> – матриця активних опорів статора.</w:t>
      </w:r>
    </w:p>
    <w:p w:rsidR="00356875" w:rsidRPr="009B50C8" w:rsidRDefault="00356875" w:rsidP="00B7059C">
      <w:pPr>
        <w:pStyle w:val="1"/>
        <w:rPr>
          <w:rPrChange w:id="3771" w:author="Пользователь Windows" w:date="2018-12-10T15:25:00Z">
            <w:rPr/>
          </w:rPrChange>
        </w:rPr>
        <w:pPrChange w:id="3772" w:author="Пользователь Windows" w:date="2018-12-10T13:16:00Z">
          <w:pPr>
            <w:pStyle w:val="1"/>
          </w:pPr>
        </w:pPrChange>
      </w:pPr>
      <w:r w:rsidRPr="009B50C8">
        <w:rPr>
          <w:rPrChange w:id="3773" w:author="Пользователь Windows" w:date="2018-12-10T15:25:00Z">
            <w:rPr/>
          </w:rPrChange>
        </w:rPr>
        <w:t xml:space="preserve">Після підстановки </w:t>
      </w:r>
      <w:r w:rsidRPr="009B50C8">
        <w:rPr>
          <w:rPrChange w:id="3774" w:author="Пользователь Windows" w:date="2018-12-10T15:25:00Z">
            <w:rPr/>
          </w:rPrChange>
        </w:rPr>
        <w:fldChar w:fldCharType="begin"/>
      </w:r>
      <w:r w:rsidRPr="009B50C8">
        <w:rPr>
          <w:rPrChange w:id="3775" w:author="Пользователь Windows" w:date="2018-12-10T15:25:00Z">
            <w:rPr/>
          </w:rPrChange>
        </w:rPr>
        <w:instrText xml:space="preserve"> GOTOBUTTON ZEqnNum203062  \* MERGEFORMAT </w:instrText>
      </w:r>
      <w:r w:rsidR="005F4B74" w:rsidRPr="009B50C8">
        <w:rPr>
          <w:rPrChange w:id="3776" w:author="Пользователь Windows" w:date="2018-12-10T15:25:00Z">
            <w:rPr/>
          </w:rPrChange>
        </w:rPr>
        <w:fldChar w:fldCharType="begin"/>
      </w:r>
      <w:r w:rsidR="005F4B74" w:rsidRPr="009B50C8">
        <w:rPr>
          <w:rPrChange w:id="3777" w:author="Пользователь Windows" w:date="2018-12-10T15:25:00Z">
            <w:rPr/>
          </w:rPrChange>
        </w:rPr>
        <w:instrText xml:space="preserve"> REF ZEqnNum203062 \* Charformat \! \* MERGEFORMAT </w:instrText>
      </w:r>
      <w:r w:rsidR="005F4B74" w:rsidRPr="009B50C8">
        <w:rPr>
          <w:rPrChange w:id="3778" w:author="Пользователь Windows" w:date="2018-12-10T15:25:00Z">
            <w:rPr/>
          </w:rPrChange>
        </w:rPr>
        <w:fldChar w:fldCharType="separate"/>
      </w:r>
      <w:ins w:id="3779" w:author="Пользователь Windows" w:date="2018-12-10T15:58:00Z">
        <w:r w:rsidR="00914CB1" w:rsidRPr="009B50C8">
          <w:rPr>
            <w:rPrChange w:id="3780" w:author="Пользователь Windows" w:date="2018-12-10T15:25:00Z">
              <w:rPr/>
            </w:rPrChange>
          </w:rPr>
          <w:instrText>(</w:instrText>
        </w:r>
        <w:r w:rsidR="00914CB1">
          <w:instrText>2</w:instrText>
        </w:r>
        <w:r w:rsidR="00914CB1" w:rsidRPr="009B50C8">
          <w:rPr>
            <w:rPrChange w:id="3781" w:author="Пользователь Windows" w:date="2018-12-10T15:25:00Z">
              <w:rPr/>
            </w:rPrChange>
          </w:rPr>
          <w:instrText>.</w:instrText>
        </w:r>
        <w:r w:rsidR="00914CB1">
          <w:instrText>22</w:instrText>
        </w:r>
        <w:r w:rsidR="00914CB1" w:rsidRPr="009B50C8">
          <w:rPr>
            <w:rPrChange w:id="3782" w:author="Пользователь Windows" w:date="2018-12-10T15:25:00Z">
              <w:rPr/>
            </w:rPrChange>
          </w:rPr>
          <w:instrText>)</w:instrText>
        </w:r>
      </w:ins>
      <w:r w:rsidR="005F4B74" w:rsidRPr="009B50C8">
        <w:rPr>
          <w:rPrChange w:id="3783" w:author="Пользователь Windows" w:date="2018-12-10T15:25:00Z">
            <w:rPr/>
          </w:rPrChange>
        </w:rPr>
        <w:fldChar w:fldCharType="end"/>
      </w:r>
      <w:r w:rsidRPr="009B50C8">
        <w:rPr>
          <w:rPrChange w:id="3784" w:author="Пользователь Windows" w:date="2018-12-10T15:25:00Z">
            <w:rPr/>
          </w:rPrChange>
        </w:rPr>
        <w:fldChar w:fldCharType="end"/>
      </w:r>
      <w:r w:rsidRPr="009B50C8">
        <w:rPr>
          <w:rPrChange w:id="3785" w:author="Пользователь Windows" w:date="2018-12-10T15:25:00Z">
            <w:rPr/>
          </w:rPrChange>
        </w:rPr>
        <w:t xml:space="preserve"> в </w:t>
      </w:r>
      <w:r w:rsidRPr="009B50C8">
        <w:rPr>
          <w:rPrChange w:id="3786" w:author="Пользователь Windows" w:date="2018-12-10T15:25:00Z">
            <w:rPr/>
          </w:rPrChange>
        </w:rPr>
        <w:fldChar w:fldCharType="begin"/>
      </w:r>
      <w:r w:rsidRPr="009B50C8">
        <w:rPr>
          <w:rPrChange w:id="3787" w:author="Пользователь Windows" w:date="2018-12-10T15:25:00Z">
            <w:rPr/>
          </w:rPrChange>
        </w:rPr>
        <w:instrText xml:space="preserve"> GOTOBUTTON ZEqnNum121374  \* MERGEFORMAT </w:instrText>
      </w:r>
      <w:r w:rsidR="005F4B74" w:rsidRPr="009B50C8">
        <w:rPr>
          <w:rPrChange w:id="3788" w:author="Пользователь Windows" w:date="2018-12-10T15:25:00Z">
            <w:rPr/>
          </w:rPrChange>
        </w:rPr>
        <w:fldChar w:fldCharType="begin"/>
      </w:r>
      <w:r w:rsidR="005F4B74" w:rsidRPr="009B50C8">
        <w:rPr>
          <w:rPrChange w:id="3789" w:author="Пользователь Windows" w:date="2018-12-10T15:25:00Z">
            <w:rPr/>
          </w:rPrChange>
        </w:rPr>
        <w:instrText xml:space="preserve"> REF ZEqnNum121374 \* Charformat \! \* MERGEFORMAT </w:instrText>
      </w:r>
      <w:r w:rsidR="005F4B74" w:rsidRPr="009B50C8">
        <w:rPr>
          <w:rPrChange w:id="3790" w:author="Пользователь Windows" w:date="2018-12-10T15:25:00Z">
            <w:rPr/>
          </w:rPrChange>
        </w:rPr>
        <w:fldChar w:fldCharType="separate"/>
      </w:r>
      <w:ins w:id="3791" w:author="Пользователь Windows" w:date="2018-12-10T15:58:00Z">
        <w:r w:rsidR="00914CB1" w:rsidRPr="009B50C8">
          <w:rPr>
            <w:rPrChange w:id="3792" w:author="Пользователь Windows" w:date="2018-12-10T15:25:00Z">
              <w:rPr/>
            </w:rPrChange>
          </w:rPr>
          <w:instrText>(</w:instrText>
        </w:r>
        <w:r w:rsidR="00914CB1">
          <w:instrText>2</w:instrText>
        </w:r>
        <w:r w:rsidR="00914CB1" w:rsidRPr="009B50C8">
          <w:rPr>
            <w:rPrChange w:id="3793" w:author="Пользователь Windows" w:date="2018-12-10T15:25:00Z">
              <w:rPr/>
            </w:rPrChange>
          </w:rPr>
          <w:instrText>.</w:instrText>
        </w:r>
        <w:r w:rsidR="00914CB1">
          <w:instrText>21</w:instrText>
        </w:r>
        <w:r w:rsidR="00914CB1" w:rsidRPr="009B50C8">
          <w:rPr>
            <w:rPrChange w:id="3794" w:author="Пользователь Windows" w:date="2018-12-10T15:25:00Z">
              <w:rPr/>
            </w:rPrChange>
          </w:rPr>
          <w:instrText>)</w:instrText>
        </w:r>
      </w:ins>
      <w:r w:rsidR="005F4B74" w:rsidRPr="009B50C8">
        <w:rPr>
          <w:rPrChange w:id="3795" w:author="Пользователь Windows" w:date="2018-12-10T15:25:00Z">
            <w:rPr/>
          </w:rPrChange>
        </w:rPr>
        <w:fldChar w:fldCharType="end"/>
      </w:r>
      <w:r w:rsidRPr="009B50C8">
        <w:rPr>
          <w:rPrChange w:id="3796" w:author="Пользователь Windows" w:date="2018-12-10T15:25:00Z">
            <w:rPr/>
          </w:rPrChange>
        </w:rPr>
        <w:fldChar w:fldCharType="end"/>
      </w:r>
      <w:r w:rsidRPr="009B50C8">
        <w:rPr>
          <w:rPrChange w:id="3797" w:author="Пользователь Windows" w:date="2018-12-10T15:25:00Z">
            <w:rPr/>
          </w:rPrChange>
        </w:rPr>
        <w:t xml:space="preserve"> отримаємо</w:t>
      </w:r>
    </w:p>
    <w:p w:rsidR="00356875" w:rsidRPr="009B50C8" w:rsidRDefault="00356875" w:rsidP="008D5495">
      <w:pPr>
        <w:pStyle w:val="formula"/>
        <w:rPr>
          <w:rPrChange w:id="3798" w:author="Пользователь Windows" w:date="2018-12-10T15:25:00Z">
            <w:rPr/>
          </w:rPrChange>
        </w:rPr>
        <w:pPrChange w:id="3799" w:author="Пользователь Windows" w:date="2018-12-10T15:16:00Z">
          <w:pPr>
            <w:pStyle w:val="MTDisplayEquation"/>
          </w:pPr>
        </w:pPrChange>
      </w:pPr>
      <w:r w:rsidRPr="009B50C8">
        <w:rPr>
          <w:rPrChange w:id="3800" w:author="Пользователь Windows" w:date="2018-12-10T15:25:00Z">
            <w:rPr/>
          </w:rPrChange>
        </w:rPr>
        <w:tab/>
      </w:r>
      <w:r w:rsidRPr="009B50C8">
        <w:rPr>
          <w:position w:val="-68"/>
          <w:rPrChange w:id="3801" w:author="Пользователь Windows" w:date="2018-12-10T15:25:00Z">
            <w:rPr>
              <w:position w:val="-68"/>
            </w:rPr>
          </w:rPrChange>
        </w:rPr>
        <w:object w:dxaOrig="6580" w:dyaOrig="1500">
          <v:shape id="_x0000_i1104" type="#_x0000_t75" style="width:329.25pt;height:75pt" o:ole="">
            <v:imagedata r:id="rId147" o:title=""/>
          </v:shape>
          <o:OLEObject Type="Embed" ProgID="Equation.DSMT4" ShapeID="_x0000_i1104" DrawAspect="Content" ObjectID="_1605966966" r:id="rId148"/>
        </w:object>
      </w:r>
      <w:r w:rsidRPr="009B50C8">
        <w:rPr>
          <w:rPrChange w:id="3802" w:author="Пользователь Windows" w:date="2018-12-10T15:25:00Z">
            <w:rPr/>
          </w:rPrChange>
        </w:rPr>
        <w:tab/>
      </w:r>
      <w:r w:rsidRPr="009B50C8">
        <w:rPr>
          <w:rPrChange w:id="3803" w:author="Пользователь Windows" w:date="2018-12-10T15:25:00Z">
            <w:rPr/>
          </w:rPrChange>
        </w:rPr>
        <w:fldChar w:fldCharType="begin"/>
      </w:r>
      <w:r w:rsidRPr="009B50C8">
        <w:rPr>
          <w:rPrChange w:id="3804" w:author="Пользователь Windows" w:date="2018-12-10T15:25:00Z">
            <w:rPr/>
          </w:rPrChange>
        </w:rPr>
        <w:instrText xml:space="preserve"> MACROBUTTON MTPlaceRef \* MERGEFORMAT </w:instrText>
      </w:r>
      <w:r w:rsidRPr="009B50C8">
        <w:rPr>
          <w:rPrChange w:id="3805" w:author="Пользователь Windows" w:date="2018-12-10T15:25:00Z">
            <w:rPr/>
          </w:rPrChange>
        </w:rPr>
        <w:fldChar w:fldCharType="begin"/>
      </w:r>
      <w:r w:rsidRPr="009B50C8">
        <w:rPr>
          <w:rPrChange w:id="3806" w:author="Пользователь Windows" w:date="2018-12-10T15:25:00Z">
            <w:rPr/>
          </w:rPrChange>
        </w:rPr>
        <w:instrText xml:space="preserve"> SEQ MTEqn \h \* MERGEFORMAT </w:instrText>
      </w:r>
      <w:r w:rsidRPr="009B50C8">
        <w:rPr>
          <w:rPrChange w:id="3807" w:author="Пользователь Windows" w:date="2018-12-10T15:25:00Z">
            <w:rPr/>
          </w:rPrChange>
        </w:rPr>
        <w:fldChar w:fldCharType="end"/>
      </w:r>
      <w:r w:rsidRPr="009B50C8">
        <w:rPr>
          <w:rPrChange w:id="3808" w:author="Пользователь Windows" w:date="2018-12-10T15:25:00Z">
            <w:rPr/>
          </w:rPrChange>
        </w:rPr>
        <w:instrText>(</w:instrText>
      </w:r>
      <w:r w:rsidRPr="009B50C8">
        <w:rPr>
          <w:rPrChange w:id="3809" w:author="Пользователь Windows" w:date="2018-12-10T15:25:00Z">
            <w:rPr/>
          </w:rPrChange>
        </w:rPr>
        <w:fldChar w:fldCharType="begin"/>
      </w:r>
      <w:r w:rsidRPr="009B50C8">
        <w:rPr>
          <w:rPrChange w:id="3810" w:author="Пользователь Windows" w:date="2018-12-10T15:25:00Z">
            <w:rPr/>
          </w:rPrChange>
        </w:rPr>
        <w:instrText xml:space="preserve"> SEQ MTSec \c \* Arabic \* MERGEFORMAT </w:instrText>
      </w:r>
      <w:r w:rsidRPr="009B50C8">
        <w:rPr>
          <w:rPrChange w:id="3811" w:author="Пользователь Windows" w:date="2018-12-10T15:25:00Z">
            <w:rPr/>
          </w:rPrChange>
        </w:rPr>
        <w:fldChar w:fldCharType="separate"/>
      </w:r>
      <w:r w:rsidR="00914CB1">
        <w:rPr>
          <w:noProof/>
        </w:rPr>
        <w:instrText>2</w:instrText>
      </w:r>
      <w:r w:rsidRPr="009B50C8">
        <w:rPr>
          <w:rPrChange w:id="3812" w:author="Пользователь Windows" w:date="2018-12-10T15:25:00Z">
            <w:rPr/>
          </w:rPrChange>
        </w:rPr>
        <w:fldChar w:fldCharType="end"/>
      </w:r>
      <w:r w:rsidRPr="009B50C8">
        <w:rPr>
          <w:rPrChange w:id="3813" w:author="Пользователь Windows" w:date="2018-12-10T15:25:00Z">
            <w:rPr/>
          </w:rPrChange>
        </w:rPr>
        <w:instrText>.</w:instrText>
      </w:r>
      <w:r w:rsidRPr="009B50C8">
        <w:rPr>
          <w:rPrChange w:id="3814" w:author="Пользователь Windows" w:date="2018-12-10T15:25:00Z">
            <w:rPr/>
          </w:rPrChange>
        </w:rPr>
        <w:fldChar w:fldCharType="begin"/>
      </w:r>
      <w:r w:rsidRPr="009B50C8">
        <w:rPr>
          <w:rPrChange w:id="3815" w:author="Пользователь Windows" w:date="2018-12-10T15:25:00Z">
            <w:rPr/>
          </w:rPrChange>
        </w:rPr>
        <w:instrText xml:space="preserve"> SEQ MTEqn \c \* Arabic \* MERGEFORMAT </w:instrText>
      </w:r>
      <w:r w:rsidRPr="009B50C8">
        <w:rPr>
          <w:rPrChange w:id="3816" w:author="Пользователь Windows" w:date="2018-12-10T15:25:00Z">
            <w:rPr/>
          </w:rPrChange>
        </w:rPr>
        <w:fldChar w:fldCharType="separate"/>
      </w:r>
      <w:r w:rsidR="00914CB1">
        <w:rPr>
          <w:noProof/>
        </w:rPr>
        <w:instrText>23</w:instrText>
      </w:r>
      <w:r w:rsidRPr="009B50C8">
        <w:rPr>
          <w:rPrChange w:id="3817" w:author="Пользователь Windows" w:date="2018-12-10T15:25:00Z">
            <w:rPr/>
          </w:rPrChange>
        </w:rPr>
        <w:fldChar w:fldCharType="end"/>
      </w:r>
      <w:r w:rsidRPr="009B50C8">
        <w:rPr>
          <w:rPrChange w:id="3818" w:author="Пользователь Windows" w:date="2018-12-10T15:25:00Z">
            <w:rPr/>
          </w:rPrChange>
        </w:rPr>
        <w:instrText>)</w:instrText>
      </w:r>
      <w:r w:rsidRPr="009B50C8">
        <w:rPr>
          <w:rPrChange w:id="3819" w:author="Пользователь Windows" w:date="2018-12-10T15:25:00Z">
            <w:rPr/>
          </w:rPrChange>
        </w:rPr>
        <w:fldChar w:fldCharType="end"/>
      </w:r>
    </w:p>
    <w:p w:rsidR="00356875" w:rsidRPr="009B50C8" w:rsidRDefault="00356875" w:rsidP="00B7059C">
      <w:pPr>
        <w:pStyle w:val="1"/>
        <w:rPr>
          <w:rPrChange w:id="3820" w:author="Пользователь Windows" w:date="2018-12-10T15:25:00Z">
            <w:rPr/>
          </w:rPrChange>
        </w:rPr>
        <w:pPrChange w:id="3821" w:author="Пользователь Windows" w:date="2018-12-10T13:16:00Z">
          <w:pPr>
            <w:pStyle w:val="1"/>
          </w:pPr>
        </w:pPrChange>
      </w:pPr>
      <w:r w:rsidRPr="009B50C8">
        <w:rPr>
          <w:rPrChange w:id="3822" w:author="Пользователь Windows" w:date="2018-12-10T15:25:00Z">
            <w:rPr/>
          </w:rPrChange>
        </w:rPr>
        <w:t>Для випадку, коли повний момент інерції механічної системі J постійний, динамічна модель електромеханічного об’єкта може бути отримана з (2.24), (2.28) у наступному вигляді</w:t>
      </w:r>
    </w:p>
    <w:p w:rsidR="00356875" w:rsidRPr="009B50C8" w:rsidRDefault="00356875" w:rsidP="008D5495">
      <w:pPr>
        <w:pStyle w:val="formula"/>
        <w:rPr>
          <w:rPrChange w:id="3823" w:author="Пользователь Windows" w:date="2018-12-10T15:25:00Z">
            <w:rPr/>
          </w:rPrChange>
        </w:rPr>
        <w:pPrChange w:id="3824" w:author="Пользователь Windows" w:date="2018-12-10T15:16:00Z">
          <w:pPr>
            <w:pStyle w:val="MTDisplayEquation"/>
          </w:pPr>
        </w:pPrChange>
      </w:pPr>
      <w:r w:rsidRPr="009B50C8">
        <w:rPr>
          <w:rPrChange w:id="3825" w:author="Пользователь Windows" w:date="2018-12-10T15:25:00Z">
            <w:rPr/>
          </w:rPrChange>
        </w:rPr>
        <w:lastRenderedPageBreak/>
        <w:tab/>
      </w:r>
      <w:r w:rsidRPr="009B50C8">
        <w:rPr>
          <w:position w:val="-102"/>
          <w:rPrChange w:id="3826" w:author="Пользователь Windows" w:date="2018-12-10T15:25:00Z">
            <w:rPr>
              <w:position w:val="-102"/>
            </w:rPr>
          </w:rPrChange>
        </w:rPr>
        <w:object w:dxaOrig="4180" w:dyaOrig="2180">
          <v:shape id="_x0000_i1105" type="#_x0000_t75" style="width:209.25pt;height:108pt" o:ole="" fillcolor="window">
            <v:imagedata r:id="rId149" o:title=""/>
          </v:shape>
          <o:OLEObject Type="Embed" ProgID="Equation.DSMT4" ShapeID="_x0000_i1105" DrawAspect="Content" ObjectID="_1605966967" r:id="rId150"/>
        </w:object>
      </w:r>
      <w:r w:rsidRPr="009B50C8">
        <w:rPr>
          <w:rPrChange w:id="3827" w:author="Пользователь Windows" w:date="2018-12-10T15:25:00Z">
            <w:rPr/>
          </w:rPrChange>
        </w:rPr>
        <w:tab/>
      </w:r>
      <w:r w:rsidRPr="009B50C8">
        <w:rPr>
          <w:rPrChange w:id="3828" w:author="Пользователь Windows" w:date="2018-12-10T15:25:00Z">
            <w:rPr/>
          </w:rPrChange>
        </w:rPr>
        <w:fldChar w:fldCharType="begin"/>
      </w:r>
      <w:r w:rsidRPr="009B50C8">
        <w:rPr>
          <w:rPrChange w:id="3829" w:author="Пользователь Windows" w:date="2018-12-10T15:25:00Z">
            <w:rPr/>
          </w:rPrChange>
        </w:rPr>
        <w:instrText xml:space="preserve"> MACROBUTTON MTPlaceRef \* MERGEFORMAT </w:instrText>
      </w:r>
      <w:r w:rsidRPr="009B50C8">
        <w:rPr>
          <w:rPrChange w:id="3830" w:author="Пользователь Windows" w:date="2018-12-10T15:25:00Z">
            <w:rPr/>
          </w:rPrChange>
        </w:rPr>
        <w:fldChar w:fldCharType="begin"/>
      </w:r>
      <w:r w:rsidRPr="009B50C8">
        <w:rPr>
          <w:rPrChange w:id="3831" w:author="Пользователь Windows" w:date="2018-12-10T15:25:00Z">
            <w:rPr/>
          </w:rPrChange>
        </w:rPr>
        <w:instrText xml:space="preserve"> SEQ MTEqn \h \* MERGEFORMAT </w:instrText>
      </w:r>
      <w:r w:rsidRPr="009B50C8">
        <w:rPr>
          <w:rPrChange w:id="3832" w:author="Пользователь Windows" w:date="2018-12-10T15:25:00Z">
            <w:rPr/>
          </w:rPrChange>
        </w:rPr>
        <w:fldChar w:fldCharType="end"/>
      </w:r>
      <w:r w:rsidRPr="009B50C8">
        <w:rPr>
          <w:rPrChange w:id="3833" w:author="Пользователь Windows" w:date="2018-12-10T15:25:00Z">
            <w:rPr/>
          </w:rPrChange>
        </w:rPr>
        <w:instrText>(</w:instrText>
      </w:r>
      <w:r w:rsidRPr="009B50C8">
        <w:rPr>
          <w:rPrChange w:id="3834" w:author="Пользователь Windows" w:date="2018-12-10T15:25:00Z">
            <w:rPr/>
          </w:rPrChange>
        </w:rPr>
        <w:fldChar w:fldCharType="begin"/>
      </w:r>
      <w:r w:rsidRPr="009B50C8">
        <w:rPr>
          <w:rPrChange w:id="3835" w:author="Пользователь Windows" w:date="2018-12-10T15:25:00Z">
            <w:rPr/>
          </w:rPrChange>
        </w:rPr>
        <w:instrText xml:space="preserve"> SEQ MTSec \c \* Arabic \* MERGEFORMAT </w:instrText>
      </w:r>
      <w:r w:rsidRPr="009B50C8">
        <w:rPr>
          <w:rPrChange w:id="3836" w:author="Пользователь Windows" w:date="2018-12-10T15:25:00Z">
            <w:rPr/>
          </w:rPrChange>
        </w:rPr>
        <w:fldChar w:fldCharType="separate"/>
      </w:r>
      <w:r w:rsidR="00914CB1">
        <w:rPr>
          <w:noProof/>
        </w:rPr>
        <w:instrText>2</w:instrText>
      </w:r>
      <w:r w:rsidRPr="009B50C8">
        <w:rPr>
          <w:rPrChange w:id="3837" w:author="Пользователь Windows" w:date="2018-12-10T15:25:00Z">
            <w:rPr/>
          </w:rPrChange>
        </w:rPr>
        <w:fldChar w:fldCharType="end"/>
      </w:r>
      <w:r w:rsidRPr="009B50C8">
        <w:rPr>
          <w:rPrChange w:id="3838" w:author="Пользователь Windows" w:date="2018-12-10T15:25:00Z">
            <w:rPr/>
          </w:rPrChange>
        </w:rPr>
        <w:instrText>.</w:instrText>
      </w:r>
      <w:r w:rsidRPr="009B50C8">
        <w:rPr>
          <w:rPrChange w:id="3839" w:author="Пользователь Windows" w:date="2018-12-10T15:25:00Z">
            <w:rPr/>
          </w:rPrChange>
        </w:rPr>
        <w:fldChar w:fldCharType="begin"/>
      </w:r>
      <w:r w:rsidRPr="009B50C8">
        <w:rPr>
          <w:rPrChange w:id="3840" w:author="Пользователь Windows" w:date="2018-12-10T15:25:00Z">
            <w:rPr/>
          </w:rPrChange>
        </w:rPr>
        <w:instrText xml:space="preserve"> SEQ MTEqn \c \* Arabic \* MERGEFORMAT </w:instrText>
      </w:r>
      <w:r w:rsidRPr="009B50C8">
        <w:rPr>
          <w:rPrChange w:id="3841" w:author="Пользователь Windows" w:date="2018-12-10T15:25:00Z">
            <w:rPr/>
          </w:rPrChange>
        </w:rPr>
        <w:fldChar w:fldCharType="separate"/>
      </w:r>
      <w:r w:rsidR="00914CB1">
        <w:rPr>
          <w:noProof/>
        </w:rPr>
        <w:instrText>24</w:instrText>
      </w:r>
      <w:r w:rsidRPr="009B50C8">
        <w:rPr>
          <w:rPrChange w:id="3842" w:author="Пользователь Windows" w:date="2018-12-10T15:25:00Z">
            <w:rPr/>
          </w:rPrChange>
        </w:rPr>
        <w:fldChar w:fldCharType="end"/>
      </w:r>
      <w:r w:rsidRPr="009B50C8">
        <w:rPr>
          <w:rPrChange w:id="3843" w:author="Пользователь Windows" w:date="2018-12-10T15:25:00Z">
            <w:rPr/>
          </w:rPrChange>
        </w:rPr>
        <w:instrText>)</w:instrText>
      </w:r>
      <w:r w:rsidRPr="009B50C8">
        <w:rPr>
          <w:rPrChange w:id="3844" w:author="Пользователь Windows" w:date="2018-12-10T15:25:00Z">
            <w:rPr/>
          </w:rPrChange>
        </w:rPr>
        <w:fldChar w:fldCharType="end"/>
      </w:r>
    </w:p>
    <w:p w:rsidR="00356875" w:rsidRPr="009B50C8" w:rsidRDefault="00356875" w:rsidP="00B7059C">
      <w:pPr>
        <w:pStyle w:val="1"/>
        <w:rPr>
          <w:rPrChange w:id="3845" w:author="Пользователь Windows" w:date="2018-12-10T15:25:00Z">
            <w:rPr/>
          </w:rPrChange>
        </w:rPr>
        <w:pPrChange w:id="3846" w:author="Пользователь Windows" w:date="2018-12-10T13:16:00Z">
          <w:pPr>
            <w:pStyle w:val="1"/>
          </w:pPr>
        </w:pPrChange>
      </w:pPr>
      <w:r w:rsidRPr="009B50C8">
        <w:rPr>
          <w:rPrChange w:id="3847" w:author="Пользователь Windows" w:date="2018-12-10T15:25:00Z">
            <w:rPr/>
          </w:rPrChange>
        </w:rPr>
        <w:t xml:space="preserve">де </w:t>
      </w:r>
      <w:r w:rsidRPr="009B50C8">
        <w:rPr>
          <w:position w:val="-26"/>
          <w:rPrChange w:id="3848" w:author="Пользователь Windows" w:date="2018-12-10T15:25:00Z">
            <w:rPr>
              <w:position w:val="-26"/>
            </w:rPr>
          </w:rPrChange>
        </w:rPr>
        <w:object w:dxaOrig="2260" w:dyaOrig="700">
          <v:shape id="_x0000_i1106" type="#_x0000_t75" style="width:112.5pt;height:34.5pt" o:ole="">
            <v:imagedata r:id="rId151" o:title=""/>
          </v:shape>
          <o:OLEObject Type="Embed" ProgID="Equation.DSMT4" ShapeID="_x0000_i1106" DrawAspect="Content" ObjectID="_1605966968" r:id="rId152"/>
        </w:object>
      </w:r>
      <w:r w:rsidRPr="009B50C8">
        <w:rPr>
          <w:rPrChange w:id="3849" w:author="Пользователь Windows" w:date="2018-12-10T15:25:00Z">
            <w:rPr/>
          </w:rPrChange>
        </w:rPr>
        <w:t xml:space="preserve"> – коефіцієнт моменту, </w:t>
      </w:r>
      <w:r w:rsidRPr="009B50C8">
        <w:rPr>
          <w:position w:val="-12"/>
          <w:rPrChange w:id="3850" w:author="Пользователь Windows" w:date="2018-12-10T15:25:00Z">
            <w:rPr>
              <w:position w:val="-12"/>
            </w:rPr>
          </w:rPrChange>
        </w:rPr>
        <w:object w:dxaOrig="420" w:dyaOrig="380">
          <v:shape id="_x0000_i1107" type="#_x0000_t75" style="width:19.5pt;height:18.75pt" o:ole="">
            <v:imagedata r:id="rId153" o:title=""/>
          </v:shape>
          <o:OLEObject Type="Embed" ProgID="Equation.DSMT4" ShapeID="_x0000_i1107" DrawAspect="Content" ObjectID="_1605966969" r:id="rId154"/>
        </w:object>
      </w:r>
      <w:r w:rsidRPr="009B50C8">
        <w:rPr>
          <w:rPrChange w:id="3851" w:author="Пользователь Windows" w:date="2018-12-10T15:25:00Z">
            <w:rPr/>
          </w:rPrChange>
        </w:rPr>
        <w:t xml:space="preserve"> – момент навантаження.</w:t>
      </w:r>
    </w:p>
    <w:p w:rsidR="00356875" w:rsidRPr="009B50C8" w:rsidRDefault="00356875" w:rsidP="00B7059C">
      <w:pPr>
        <w:pStyle w:val="1"/>
        <w:rPr>
          <w:rPrChange w:id="3852" w:author="Пользователь Windows" w:date="2018-12-10T15:25:00Z">
            <w:rPr/>
          </w:rPrChange>
        </w:rPr>
        <w:pPrChange w:id="3853" w:author="Пользователь Windows" w:date="2018-12-10T13:16:00Z">
          <w:pPr>
            <w:pStyle w:val="1"/>
          </w:pPr>
        </w:pPrChange>
      </w:pPr>
      <w:r w:rsidRPr="009B50C8">
        <w:rPr>
          <w:rPrChange w:id="3854" w:author="Пользователь Windows" w:date="2018-12-10T15:25:00Z">
            <w:rPr/>
          </w:rPrChange>
        </w:rPr>
        <w:t xml:space="preserve">Таким чином отримано математичну модель неявнополюсного синхронного двигуна зі збудженням від постійних магнітів, записану в стаціонарній системі координат статора (a-b), має вигляд, заданий рівняннями (2.29). </w:t>
      </w:r>
    </w:p>
    <w:p w:rsidR="00356875" w:rsidRPr="009B50C8" w:rsidRDefault="00356875" w:rsidP="00B7059C">
      <w:pPr>
        <w:pStyle w:val="1"/>
        <w:rPr>
          <w:rPrChange w:id="3855" w:author="Пользователь Windows" w:date="2018-12-10T15:25:00Z">
            <w:rPr/>
          </w:rPrChange>
        </w:rPr>
        <w:pPrChange w:id="3856" w:author="Пользователь Windows" w:date="2018-12-10T13:16:00Z">
          <w:pPr>
            <w:pStyle w:val="1"/>
          </w:pPr>
        </w:pPrChange>
      </w:pPr>
      <w:r w:rsidRPr="009B50C8">
        <w:rPr>
          <w:rPrChange w:id="3857" w:author="Пользователь Windows" w:date="2018-12-10T15:25:00Z">
            <w:rPr/>
          </w:rPrChange>
        </w:rPr>
        <w:t xml:space="preserve">Після перетворення змінних до системи координат ротора (d-q), орієнтованою за вектором </w:t>
      </w:r>
      <w:r w:rsidRPr="009B50C8">
        <w:rPr>
          <w:rPrChange w:id="3858" w:author="Пользователь Windows" w:date="2018-12-10T15:25:00Z">
            <w:rPr/>
          </w:rPrChange>
        </w:rPr>
        <w:object w:dxaOrig="240" w:dyaOrig="380">
          <v:shape id="_x0000_i1108" type="#_x0000_t75" style="width:12pt;height:18.75pt" o:ole="" fillcolor="window">
            <v:imagedata r:id="rId155" o:title=""/>
          </v:shape>
          <o:OLEObject Type="Embed" ProgID="Equation.DSMT4" ShapeID="_x0000_i1108" DrawAspect="Content" ObjectID="_1605966970" r:id="rId156"/>
        </w:object>
      </w:r>
    </w:p>
    <w:p w:rsidR="00356875" w:rsidRPr="009B50C8" w:rsidRDefault="00356875" w:rsidP="008D5495">
      <w:pPr>
        <w:pStyle w:val="formula"/>
        <w:rPr>
          <w:rPrChange w:id="3859" w:author="Пользователь Windows" w:date="2018-12-10T15:25:00Z">
            <w:rPr/>
          </w:rPrChange>
        </w:rPr>
        <w:pPrChange w:id="3860" w:author="Пользователь Windows" w:date="2018-12-10T15:16:00Z">
          <w:pPr>
            <w:pStyle w:val="MTDisplayEquation"/>
          </w:pPr>
        </w:pPrChange>
      </w:pPr>
      <w:r w:rsidRPr="009B50C8">
        <w:rPr>
          <w:rPrChange w:id="3861" w:author="Пользователь Windows" w:date="2018-12-10T15:25:00Z">
            <w:rPr/>
          </w:rPrChange>
        </w:rPr>
        <w:tab/>
        <w:t xml:space="preserve"> </w:t>
      </w:r>
      <w:r w:rsidRPr="009B50C8">
        <w:rPr>
          <w:position w:val="-84"/>
          <w:rPrChange w:id="3862" w:author="Пользователь Windows" w:date="2018-12-10T15:25:00Z">
            <w:rPr>
              <w:position w:val="-84"/>
            </w:rPr>
          </w:rPrChange>
        </w:rPr>
        <w:object w:dxaOrig="2160" w:dyaOrig="1820">
          <v:shape id="_x0000_i1109" type="#_x0000_t75" style="width:108.75pt;height:90pt" o:ole="" fillcolor="window">
            <v:imagedata r:id="rId157" o:title=""/>
          </v:shape>
          <o:OLEObject Type="Embed" ProgID="Equation.DSMT4" ShapeID="_x0000_i1109" DrawAspect="Content" ObjectID="_1605966971" r:id="rId158"/>
        </w:object>
      </w:r>
      <w:r w:rsidRPr="009B50C8">
        <w:rPr>
          <w:rPrChange w:id="3863" w:author="Пользователь Windows" w:date="2018-12-10T15:25:00Z">
            <w:rPr/>
          </w:rPrChange>
        </w:rPr>
        <w:tab/>
      </w:r>
      <w:r w:rsidRPr="009B50C8">
        <w:rPr>
          <w:rPrChange w:id="3864" w:author="Пользователь Windows" w:date="2018-12-10T15:25:00Z">
            <w:rPr/>
          </w:rPrChange>
        </w:rPr>
        <w:fldChar w:fldCharType="begin"/>
      </w:r>
      <w:r w:rsidRPr="009B50C8">
        <w:rPr>
          <w:rPrChange w:id="3865" w:author="Пользователь Windows" w:date="2018-12-10T15:25:00Z">
            <w:rPr/>
          </w:rPrChange>
        </w:rPr>
        <w:instrText xml:space="preserve"> MACROBUTTON MTPlaceRef \* MERGEFORMAT </w:instrText>
      </w:r>
      <w:r w:rsidRPr="009B50C8">
        <w:rPr>
          <w:rPrChange w:id="3866" w:author="Пользователь Windows" w:date="2018-12-10T15:25:00Z">
            <w:rPr/>
          </w:rPrChange>
        </w:rPr>
        <w:fldChar w:fldCharType="begin"/>
      </w:r>
      <w:r w:rsidRPr="009B50C8">
        <w:rPr>
          <w:rPrChange w:id="3867" w:author="Пользователь Windows" w:date="2018-12-10T15:25:00Z">
            <w:rPr/>
          </w:rPrChange>
        </w:rPr>
        <w:instrText xml:space="preserve"> SEQ MTEqn \h \* MERGEFORMAT </w:instrText>
      </w:r>
      <w:r w:rsidRPr="009B50C8">
        <w:rPr>
          <w:rPrChange w:id="3868" w:author="Пользователь Windows" w:date="2018-12-10T15:25:00Z">
            <w:rPr/>
          </w:rPrChange>
        </w:rPr>
        <w:fldChar w:fldCharType="end"/>
      </w:r>
      <w:bookmarkStart w:id="3869" w:name="ZEqnNum169003"/>
      <w:r w:rsidRPr="009B50C8">
        <w:rPr>
          <w:rPrChange w:id="3870" w:author="Пользователь Windows" w:date="2018-12-10T15:25:00Z">
            <w:rPr/>
          </w:rPrChange>
        </w:rPr>
        <w:instrText>(</w:instrText>
      </w:r>
      <w:r w:rsidRPr="009B50C8">
        <w:rPr>
          <w:rPrChange w:id="3871" w:author="Пользователь Windows" w:date="2018-12-10T15:25:00Z">
            <w:rPr/>
          </w:rPrChange>
        </w:rPr>
        <w:fldChar w:fldCharType="begin"/>
      </w:r>
      <w:r w:rsidRPr="009B50C8">
        <w:rPr>
          <w:rPrChange w:id="3872" w:author="Пользователь Windows" w:date="2018-12-10T15:25:00Z">
            <w:rPr/>
          </w:rPrChange>
        </w:rPr>
        <w:instrText xml:space="preserve"> SEQ MTSec \c \* Arabic \* MERGEFORMAT </w:instrText>
      </w:r>
      <w:r w:rsidRPr="009B50C8">
        <w:rPr>
          <w:rPrChange w:id="3873" w:author="Пользователь Windows" w:date="2018-12-10T15:25:00Z">
            <w:rPr/>
          </w:rPrChange>
        </w:rPr>
        <w:fldChar w:fldCharType="separate"/>
      </w:r>
      <w:r w:rsidR="00914CB1">
        <w:rPr>
          <w:noProof/>
        </w:rPr>
        <w:instrText>2</w:instrText>
      </w:r>
      <w:r w:rsidRPr="009B50C8">
        <w:rPr>
          <w:rPrChange w:id="3874" w:author="Пользователь Windows" w:date="2018-12-10T15:25:00Z">
            <w:rPr/>
          </w:rPrChange>
        </w:rPr>
        <w:fldChar w:fldCharType="end"/>
      </w:r>
      <w:r w:rsidRPr="009B50C8">
        <w:rPr>
          <w:rPrChange w:id="3875" w:author="Пользователь Windows" w:date="2018-12-10T15:25:00Z">
            <w:rPr/>
          </w:rPrChange>
        </w:rPr>
        <w:instrText>.</w:instrText>
      </w:r>
      <w:r w:rsidRPr="009B50C8">
        <w:rPr>
          <w:rPrChange w:id="3876" w:author="Пользователь Windows" w:date="2018-12-10T15:25:00Z">
            <w:rPr/>
          </w:rPrChange>
        </w:rPr>
        <w:fldChar w:fldCharType="begin"/>
      </w:r>
      <w:r w:rsidRPr="009B50C8">
        <w:rPr>
          <w:rPrChange w:id="3877" w:author="Пользователь Windows" w:date="2018-12-10T15:25:00Z">
            <w:rPr/>
          </w:rPrChange>
        </w:rPr>
        <w:instrText xml:space="preserve"> SEQ MTEqn \c \* Arabic \* MERGEFORMAT </w:instrText>
      </w:r>
      <w:r w:rsidRPr="009B50C8">
        <w:rPr>
          <w:rPrChange w:id="3878" w:author="Пользователь Windows" w:date="2018-12-10T15:25:00Z">
            <w:rPr/>
          </w:rPrChange>
        </w:rPr>
        <w:fldChar w:fldCharType="separate"/>
      </w:r>
      <w:r w:rsidR="00914CB1">
        <w:rPr>
          <w:noProof/>
        </w:rPr>
        <w:instrText>25</w:instrText>
      </w:r>
      <w:r w:rsidRPr="009B50C8">
        <w:rPr>
          <w:rPrChange w:id="3879" w:author="Пользователь Windows" w:date="2018-12-10T15:25:00Z">
            <w:rPr/>
          </w:rPrChange>
        </w:rPr>
        <w:fldChar w:fldCharType="end"/>
      </w:r>
      <w:r w:rsidRPr="009B50C8">
        <w:rPr>
          <w:rPrChange w:id="3880" w:author="Пользователь Windows" w:date="2018-12-10T15:25:00Z">
            <w:rPr/>
          </w:rPrChange>
        </w:rPr>
        <w:instrText>)</w:instrText>
      </w:r>
      <w:bookmarkEnd w:id="3869"/>
      <w:r w:rsidRPr="009B50C8">
        <w:rPr>
          <w:rPrChange w:id="3881" w:author="Пользователь Windows" w:date="2018-12-10T15:25:00Z">
            <w:rPr/>
          </w:rPrChange>
        </w:rPr>
        <w:fldChar w:fldCharType="end"/>
      </w:r>
    </w:p>
    <w:p w:rsidR="00356875" w:rsidRPr="009B50C8" w:rsidRDefault="00032C22" w:rsidP="00B7059C">
      <w:pPr>
        <w:pStyle w:val="1"/>
        <w:rPr>
          <w:rPrChange w:id="3882" w:author="Пользователь Windows" w:date="2018-12-10T15:25:00Z">
            <w:rPr/>
          </w:rPrChange>
        </w:rPr>
        <w:pPrChange w:id="3883" w:author="Пользователь Windows" w:date="2018-12-10T13:16:00Z">
          <w:pPr>
            <w:pStyle w:val="1"/>
          </w:pPr>
        </w:pPrChange>
      </w:pPr>
      <w:r w:rsidRPr="009B50C8">
        <w:rPr>
          <w:rPrChange w:id="3884" w:author="Пользователь Windows" w:date="2018-12-10T15:25:00Z">
            <w:rPr/>
          </w:rPrChange>
        </w:rPr>
        <w:t xml:space="preserve">рівняння </w:t>
      </w:r>
      <w:r w:rsidRPr="009B50C8">
        <w:rPr>
          <w:rPrChange w:id="3885" w:author="Пользователь Windows" w:date="2018-12-10T15:25:00Z">
            <w:rPr/>
          </w:rPrChange>
        </w:rPr>
        <w:fldChar w:fldCharType="begin"/>
      </w:r>
      <w:r w:rsidRPr="009B50C8">
        <w:rPr>
          <w:rPrChange w:id="3886" w:author="Пользователь Windows" w:date="2018-12-10T15:25:00Z">
            <w:rPr/>
          </w:rPrChange>
        </w:rPr>
        <w:instrText xml:space="preserve"> GOTOBUTTON ZEqnNum169003  \* MERGEFORMAT </w:instrText>
      </w:r>
      <w:r w:rsidRPr="009B50C8">
        <w:rPr>
          <w:rPrChange w:id="3887" w:author="Пользователь Windows" w:date="2018-12-10T15:25:00Z">
            <w:rPr/>
          </w:rPrChange>
        </w:rPr>
        <w:fldChar w:fldCharType="begin"/>
      </w:r>
      <w:r w:rsidRPr="009B50C8">
        <w:rPr>
          <w:rPrChange w:id="3888" w:author="Пользователь Windows" w:date="2018-12-10T15:25:00Z">
            <w:rPr/>
          </w:rPrChange>
        </w:rPr>
        <w:instrText xml:space="preserve"> REF ZEqnNum169003 \* Charformat \! \* MERGEFORMAT </w:instrText>
      </w:r>
      <w:r w:rsidRPr="009B50C8">
        <w:rPr>
          <w:rPrChange w:id="3889" w:author="Пользователь Windows" w:date="2018-12-10T15:25:00Z">
            <w:rPr/>
          </w:rPrChange>
        </w:rPr>
        <w:fldChar w:fldCharType="separate"/>
      </w:r>
      <w:ins w:id="3890" w:author="Пользователь Windows" w:date="2018-12-10T15:58:00Z">
        <w:r w:rsidR="00914CB1" w:rsidRPr="009B50C8">
          <w:rPr>
            <w:rPrChange w:id="3891" w:author="Пользователь Windows" w:date="2018-12-10T15:25:00Z">
              <w:rPr/>
            </w:rPrChange>
          </w:rPr>
          <w:instrText>(</w:instrText>
        </w:r>
        <w:r w:rsidR="00914CB1">
          <w:instrText>2</w:instrText>
        </w:r>
        <w:r w:rsidR="00914CB1" w:rsidRPr="009B50C8">
          <w:rPr>
            <w:rPrChange w:id="3892" w:author="Пользователь Windows" w:date="2018-12-10T15:25:00Z">
              <w:rPr/>
            </w:rPrChange>
          </w:rPr>
          <w:instrText>.</w:instrText>
        </w:r>
        <w:r w:rsidR="00914CB1">
          <w:instrText>25</w:instrText>
        </w:r>
        <w:r w:rsidR="00914CB1" w:rsidRPr="009B50C8">
          <w:rPr>
            <w:rPrChange w:id="3893" w:author="Пользователь Windows" w:date="2018-12-10T15:25:00Z">
              <w:rPr/>
            </w:rPrChange>
          </w:rPr>
          <w:instrText>)</w:instrText>
        </w:r>
      </w:ins>
      <w:r w:rsidRPr="009B50C8">
        <w:rPr>
          <w:rPrChange w:id="3894" w:author="Пользователь Windows" w:date="2018-12-10T15:25:00Z">
            <w:rPr/>
          </w:rPrChange>
        </w:rPr>
        <w:fldChar w:fldCharType="end"/>
      </w:r>
      <w:r w:rsidRPr="009B50C8">
        <w:rPr>
          <w:rPrChange w:id="3895" w:author="Пользователь Windows" w:date="2018-12-10T15:25:00Z">
            <w:rPr/>
          </w:rPrChange>
        </w:rPr>
        <w:fldChar w:fldCharType="end"/>
      </w:r>
      <w:r w:rsidR="00356875" w:rsidRPr="009B50C8">
        <w:rPr>
          <w:rPrChange w:id="3896" w:author="Пользователь Windows" w:date="2018-12-10T15:25:00Z">
            <w:rPr/>
          </w:rPrChange>
        </w:rPr>
        <w:t xml:space="preserve"> набувають вигляду</w:t>
      </w:r>
    </w:p>
    <w:p w:rsidR="00356875" w:rsidRPr="009B50C8" w:rsidRDefault="00356875" w:rsidP="008D5495">
      <w:pPr>
        <w:pStyle w:val="formula"/>
        <w:rPr>
          <w:rPrChange w:id="3897" w:author="Пользователь Windows" w:date="2018-12-10T15:25:00Z">
            <w:rPr/>
          </w:rPrChange>
        </w:rPr>
        <w:pPrChange w:id="3898" w:author="Пользователь Windows" w:date="2018-12-10T15:16:00Z">
          <w:pPr>
            <w:pStyle w:val="MTDisplayEquation"/>
          </w:pPr>
        </w:pPrChange>
      </w:pPr>
      <w:r w:rsidRPr="009B50C8">
        <w:rPr>
          <w:rPrChange w:id="3899" w:author="Пользователь Windows" w:date="2018-12-10T15:25:00Z">
            <w:rPr/>
          </w:rPrChange>
        </w:rPr>
        <w:tab/>
      </w:r>
      <w:r w:rsidRPr="009B50C8">
        <w:rPr>
          <w:position w:val="-138"/>
          <w:rPrChange w:id="3900" w:author="Пользователь Windows" w:date="2018-12-10T15:25:00Z">
            <w:rPr>
              <w:position w:val="-138"/>
            </w:rPr>
          </w:rPrChange>
        </w:rPr>
        <w:object w:dxaOrig="4520" w:dyaOrig="2880">
          <v:shape id="_x0000_i1110" type="#_x0000_t75" style="width:225pt;height:2in" o:ole="" fillcolor="window">
            <v:imagedata r:id="rId159" o:title=""/>
          </v:shape>
          <o:OLEObject Type="Embed" ProgID="Equation.DSMT4" ShapeID="_x0000_i1110" DrawAspect="Content" ObjectID="_1605966972" r:id="rId160"/>
        </w:object>
      </w:r>
      <w:r w:rsidRPr="009B50C8">
        <w:rPr>
          <w:rPrChange w:id="3901" w:author="Пользователь Windows" w:date="2018-12-10T15:25:00Z">
            <w:rPr/>
          </w:rPrChange>
        </w:rPr>
        <w:tab/>
      </w:r>
      <w:r w:rsidRPr="009B50C8">
        <w:rPr>
          <w:rPrChange w:id="3902" w:author="Пользователь Windows" w:date="2018-12-10T15:25:00Z">
            <w:rPr/>
          </w:rPrChange>
        </w:rPr>
        <w:fldChar w:fldCharType="begin"/>
      </w:r>
      <w:r w:rsidRPr="009B50C8">
        <w:rPr>
          <w:rPrChange w:id="3903" w:author="Пользователь Windows" w:date="2018-12-10T15:25:00Z">
            <w:rPr/>
          </w:rPrChange>
        </w:rPr>
        <w:instrText xml:space="preserve"> MACROBUTTON MTPlaceRef \* MERGEFORMAT </w:instrText>
      </w:r>
      <w:r w:rsidRPr="009B50C8">
        <w:rPr>
          <w:rPrChange w:id="3904" w:author="Пользователь Windows" w:date="2018-12-10T15:25:00Z">
            <w:rPr/>
          </w:rPrChange>
        </w:rPr>
        <w:fldChar w:fldCharType="begin"/>
      </w:r>
      <w:r w:rsidRPr="009B50C8">
        <w:rPr>
          <w:rPrChange w:id="3905" w:author="Пользователь Windows" w:date="2018-12-10T15:25:00Z">
            <w:rPr/>
          </w:rPrChange>
        </w:rPr>
        <w:instrText xml:space="preserve"> SEQ MTEqn \h \* MERGEFORMAT </w:instrText>
      </w:r>
      <w:r w:rsidRPr="009B50C8">
        <w:rPr>
          <w:rPrChange w:id="3906" w:author="Пользователь Windows" w:date="2018-12-10T15:25:00Z">
            <w:rPr/>
          </w:rPrChange>
        </w:rPr>
        <w:fldChar w:fldCharType="end"/>
      </w:r>
      <w:bookmarkStart w:id="3907" w:name="ZEqnNum983421"/>
      <w:r w:rsidRPr="009B50C8">
        <w:rPr>
          <w:rPrChange w:id="3908" w:author="Пользователь Windows" w:date="2018-12-10T15:25:00Z">
            <w:rPr/>
          </w:rPrChange>
        </w:rPr>
        <w:instrText>(</w:instrText>
      </w:r>
      <w:r w:rsidRPr="009B50C8">
        <w:rPr>
          <w:rPrChange w:id="3909" w:author="Пользователь Windows" w:date="2018-12-10T15:25:00Z">
            <w:rPr/>
          </w:rPrChange>
        </w:rPr>
        <w:fldChar w:fldCharType="begin"/>
      </w:r>
      <w:r w:rsidRPr="009B50C8">
        <w:rPr>
          <w:rPrChange w:id="3910" w:author="Пользователь Windows" w:date="2018-12-10T15:25:00Z">
            <w:rPr/>
          </w:rPrChange>
        </w:rPr>
        <w:instrText xml:space="preserve"> SEQ MTSec \c \* Arabic \* MERGEFORMAT </w:instrText>
      </w:r>
      <w:r w:rsidRPr="009B50C8">
        <w:rPr>
          <w:rPrChange w:id="3911" w:author="Пользователь Windows" w:date="2018-12-10T15:25:00Z">
            <w:rPr/>
          </w:rPrChange>
        </w:rPr>
        <w:fldChar w:fldCharType="separate"/>
      </w:r>
      <w:r w:rsidR="00914CB1">
        <w:rPr>
          <w:noProof/>
        </w:rPr>
        <w:instrText>2</w:instrText>
      </w:r>
      <w:r w:rsidRPr="009B50C8">
        <w:rPr>
          <w:rPrChange w:id="3912" w:author="Пользователь Windows" w:date="2018-12-10T15:25:00Z">
            <w:rPr/>
          </w:rPrChange>
        </w:rPr>
        <w:fldChar w:fldCharType="end"/>
      </w:r>
      <w:r w:rsidRPr="009B50C8">
        <w:rPr>
          <w:rPrChange w:id="3913" w:author="Пользователь Windows" w:date="2018-12-10T15:25:00Z">
            <w:rPr/>
          </w:rPrChange>
        </w:rPr>
        <w:instrText>.</w:instrText>
      </w:r>
      <w:r w:rsidRPr="009B50C8">
        <w:rPr>
          <w:rPrChange w:id="3914" w:author="Пользователь Windows" w:date="2018-12-10T15:25:00Z">
            <w:rPr/>
          </w:rPrChange>
        </w:rPr>
        <w:fldChar w:fldCharType="begin"/>
      </w:r>
      <w:r w:rsidRPr="009B50C8">
        <w:rPr>
          <w:rPrChange w:id="3915" w:author="Пользователь Windows" w:date="2018-12-10T15:25:00Z">
            <w:rPr/>
          </w:rPrChange>
        </w:rPr>
        <w:instrText xml:space="preserve"> SEQ MTEqn \c \* Arabic \* MERGEFORMAT </w:instrText>
      </w:r>
      <w:r w:rsidRPr="009B50C8">
        <w:rPr>
          <w:rPrChange w:id="3916" w:author="Пользователь Windows" w:date="2018-12-10T15:25:00Z">
            <w:rPr/>
          </w:rPrChange>
        </w:rPr>
        <w:fldChar w:fldCharType="separate"/>
      </w:r>
      <w:r w:rsidR="00914CB1">
        <w:rPr>
          <w:noProof/>
        </w:rPr>
        <w:instrText>26</w:instrText>
      </w:r>
      <w:r w:rsidRPr="009B50C8">
        <w:rPr>
          <w:rPrChange w:id="3917" w:author="Пользователь Windows" w:date="2018-12-10T15:25:00Z">
            <w:rPr/>
          </w:rPrChange>
        </w:rPr>
        <w:fldChar w:fldCharType="end"/>
      </w:r>
      <w:r w:rsidRPr="009B50C8">
        <w:rPr>
          <w:rPrChange w:id="3918" w:author="Пользователь Windows" w:date="2018-12-10T15:25:00Z">
            <w:rPr/>
          </w:rPrChange>
        </w:rPr>
        <w:instrText>)</w:instrText>
      </w:r>
      <w:bookmarkEnd w:id="3907"/>
      <w:r w:rsidRPr="009B50C8">
        <w:rPr>
          <w:rPrChange w:id="3919" w:author="Пользователь Windows" w:date="2018-12-10T15:25:00Z">
            <w:rPr/>
          </w:rPrChange>
        </w:rPr>
        <w:fldChar w:fldCharType="end"/>
      </w:r>
    </w:p>
    <w:p w:rsidR="00356875" w:rsidRPr="009B50C8" w:rsidRDefault="00356875" w:rsidP="00B7059C">
      <w:pPr>
        <w:pStyle w:val="1"/>
        <w:rPr>
          <w:rPrChange w:id="3920" w:author="Пользователь Windows" w:date="2018-12-10T15:25:00Z">
            <w:rPr/>
          </w:rPrChange>
        </w:rPr>
        <w:pPrChange w:id="3921" w:author="Пользователь Windows" w:date="2018-12-10T13:16:00Z">
          <w:pPr>
            <w:pStyle w:val="1"/>
          </w:pPr>
        </w:pPrChange>
      </w:pPr>
      <w:r w:rsidRPr="009B50C8">
        <w:rPr>
          <w:rPrChange w:id="3922" w:author="Пользователь Windows" w:date="2018-12-10T15:25:00Z">
            <w:rPr/>
          </w:rPrChange>
        </w:rPr>
        <w:t>Просторове розташування систем координат стато</w:t>
      </w:r>
      <w:r w:rsidR="00032C22" w:rsidRPr="009B50C8">
        <w:rPr>
          <w:rPrChange w:id="3923" w:author="Пользователь Windows" w:date="2018-12-10T15:25:00Z">
            <w:rPr/>
          </w:rPrChange>
        </w:rPr>
        <w:t xml:space="preserve">ра і ротора згідно перетворень </w:t>
      </w:r>
      <w:r w:rsidR="00032C22" w:rsidRPr="009B50C8">
        <w:rPr>
          <w:rPrChange w:id="3924" w:author="Пользователь Windows" w:date="2018-12-10T15:25:00Z">
            <w:rPr/>
          </w:rPrChange>
        </w:rPr>
        <w:fldChar w:fldCharType="begin"/>
      </w:r>
      <w:r w:rsidR="00032C22" w:rsidRPr="009B50C8">
        <w:rPr>
          <w:rPrChange w:id="3925" w:author="Пользователь Windows" w:date="2018-12-10T15:25:00Z">
            <w:rPr/>
          </w:rPrChange>
        </w:rPr>
        <w:instrText xml:space="preserve"> GOTOBUTTON ZEqnNum983421  \* MERGEFORMAT </w:instrText>
      </w:r>
      <w:r w:rsidR="00032C22" w:rsidRPr="009B50C8">
        <w:rPr>
          <w:rPrChange w:id="3926" w:author="Пользователь Windows" w:date="2018-12-10T15:25:00Z">
            <w:rPr/>
          </w:rPrChange>
        </w:rPr>
        <w:fldChar w:fldCharType="begin"/>
      </w:r>
      <w:r w:rsidR="00032C22" w:rsidRPr="009B50C8">
        <w:rPr>
          <w:rPrChange w:id="3927" w:author="Пользователь Windows" w:date="2018-12-10T15:25:00Z">
            <w:rPr/>
          </w:rPrChange>
        </w:rPr>
        <w:instrText xml:space="preserve"> REF ZEqnNum983421 \* Charformat \! \* MERGEFORMAT </w:instrText>
      </w:r>
      <w:r w:rsidR="00032C22" w:rsidRPr="009B50C8">
        <w:rPr>
          <w:rPrChange w:id="3928" w:author="Пользователь Windows" w:date="2018-12-10T15:25:00Z">
            <w:rPr/>
          </w:rPrChange>
        </w:rPr>
        <w:fldChar w:fldCharType="separate"/>
      </w:r>
      <w:ins w:id="3929" w:author="Пользователь Windows" w:date="2018-12-10T15:58:00Z">
        <w:r w:rsidR="00914CB1" w:rsidRPr="009B50C8">
          <w:rPr>
            <w:rPrChange w:id="3930" w:author="Пользователь Windows" w:date="2018-12-10T15:25:00Z">
              <w:rPr/>
            </w:rPrChange>
          </w:rPr>
          <w:instrText>(</w:instrText>
        </w:r>
        <w:r w:rsidR="00914CB1">
          <w:instrText>2</w:instrText>
        </w:r>
        <w:r w:rsidR="00914CB1" w:rsidRPr="009B50C8">
          <w:rPr>
            <w:rPrChange w:id="3931" w:author="Пользователь Windows" w:date="2018-12-10T15:25:00Z">
              <w:rPr/>
            </w:rPrChange>
          </w:rPr>
          <w:instrText>.</w:instrText>
        </w:r>
        <w:r w:rsidR="00914CB1">
          <w:instrText>26</w:instrText>
        </w:r>
        <w:r w:rsidR="00914CB1" w:rsidRPr="009B50C8">
          <w:rPr>
            <w:rPrChange w:id="3932" w:author="Пользователь Windows" w:date="2018-12-10T15:25:00Z">
              <w:rPr/>
            </w:rPrChange>
          </w:rPr>
          <w:instrText>)</w:instrText>
        </w:r>
      </w:ins>
      <w:r w:rsidR="00032C22" w:rsidRPr="009B50C8">
        <w:rPr>
          <w:rPrChange w:id="3933" w:author="Пользователь Windows" w:date="2018-12-10T15:25:00Z">
            <w:rPr/>
          </w:rPrChange>
        </w:rPr>
        <w:fldChar w:fldCharType="end"/>
      </w:r>
      <w:r w:rsidR="00032C22" w:rsidRPr="009B50C8">
        <w:rPr>
          <w:rPrChange w:id="3934" w:author="Пользователь Windows" w:date="2018-12-10T15:25:00Z">
            <w:rPr/>
          </w:rPrChange>
        </w:rPr>
        <w:fldChar w:fldCharType="end"/>
      </w:r>
      <w:r w:rsidRPr="009B50C8">
        <w:rPr>
          <w:rPrChange w:id="3935" w:author="Пользователь Windows" w:date="2018-12-10T15:25:00Z">
            <w:rPr/>
          </w:rPrChange>
        </w:rPr>
        <w:t xml:space="preserve"> зображено на  ри</w:t>
      </w:r>
      <w:ins w:id="3936" w:author="Пользователь Windows" w:date="2018-12-08T00:36:00Z">
        <w:r w:rsidR="00525855" w:rsidRPr="009B50C8">
          <w:rPr>
            <w:rPrChange w:id="3937" w:author="Пользователь Windows" w:date="2018-12-10T15:25:00Z">
              <w:rPr/>
            </w:rPrChange>
          </w:rPr>
          <w:t>с</w:t>
        </w:r>
      </w:ins>
      <w:r w:rsidR="00B85462">
        <w:t>. 2.6</w:t>
      </w:r>
      <w:r w:rsidR="00B85462" w:rsidRPr="009B50C8" w:rsidDel="00D81C83">
        <w:rPr>
          <w:rPrChange w:id="3938" w:author="Пользователь Windows" w:date="2018-12-10T15:25:00Z">
            <w:rPr/>
          </w:rPrChange>
        </w:rPr>
        <w:t xml:space="preserve"> </w:t>
      </w:r>
      <w:del w:id="3939" w:author="Пользователь Windows" w:date="2018-12-08T00:36:00Z">
        <w:r w:rsidRPr="009B50C8" w:rsidDel="00D81C83">
          <w:rPr>
            <w:rPrChange w:id="3940" w:author="Пользователь Windows" w:date="2018-12-10T15:25:00Z">
              <w:rPr/>
            </w:rPrChange>
          </w:rPr>
          <w:delText>с.2.5.</w:delText>
        </w:r>
      </w:del>
    </w:p>
    <w:bookmarkStart w:id="3941" w:name="_MON_1426946810"/>
    <w:bookmarkStart w:id="3942" w:name="_MON_1427025767"/>
    <w:bookmarkStart w:id="3943" w:name="_MON_1427030801"/>
    <w:bookmarkStart w:id="3944" w:name="_MON_1065099694"/>
    <w:bookmarkEnd w:id="3941"/>
    <w:bookmarkEnd w:id="3942"/>
    <w:bookmarkEnd w:id="3943"/>
    <w:bookmarkEnd w:id="3944"/>
    <w:bookmarkStart w:id="3945" w:name="_MON_1066816714"/>
    <w:bookmarkEnd w:id="3945"/>
    <w:p w:rsidR="00356875" w:rsidRPr="009B50C8" w:rsidRDefault="00356875" w:rsidP="006960DB">
      <w:pPr>
        <w:pStyle w:val="diplomapictures"/>
        <w:rPr>
          <w:rPrChange w:id="3946" w:author="Пользователь Windows" w:date="2018-12-10T15:25:00Z">
            <w:rPr/>
          </w:rPrChange>
        </w:rPr>
        <w:pPrChange w:id="3947" w:author="Пользователь Windows" w:date="2018-12-10T15:00:00Z">
          <w:pPr>
            <w:pStyle w:val="diplomapictures"/>
          </w:pPr>
        </w:pPrChange>
      </w:pPr>
      <w:r w:rsidRPr="009B50C8">
        <w:rPr>
          <w:rPrChange w:id="3948" w:author="Пользователь Windows" w:date="2018-12-10T15:25:00Z">
            <w:rPr/>
          </w:rPrChange>
        </w:rPr>
        <w:object w:dxaOrig="4770" w:dyaOrig="3210">
          <v:shape id="_x0000_i1111" type="#_x0000_t75" style="width:236.25pt;height:159pt" o:ole="" fillcolor="window">
            <v:imagedata r:id="rId161" o:title=""/>
          </v:shape>
          <o:OLEObject Type="Embed" ProgID="Word.Picture.8" ShapeID="_x0000_i1111" DrawAspect="Content" ObjectID="_1605966973" r:id="rId162"/>
        </w:object>
      </w:r>
    </w:p>
    <w:p w:rsidR="00356875" w:rsidRPr="009B50C8" w:rsidRDefault="00D81C83" w:rsidP="008D5495">
      <w:pPr>
        <w:pStyle w:val="picturecaption"/>
        <w:rPr>
          <w:rPrChange w:id="3949" w:author="Пользователь Windows" w:date="2018-12-10T15:25:00Z">
            <w:rPr/>
          </w:rPrChange>
        </w:rPr>
        <w:pPrChange w:id="3950" w:author="Пользователь Windows" w:date="2018-12-10T15:16:00Z">
          <w:pPr>
            <w:pStyle w:val="Caption"/>
          </w:pPr>
        </w:pPrChange>
      </w:pPr>
      <w:bookmarkStart w:id="3951" w:name="_Ref531992705"/>
      <w:r w:rsidRPr="009B50C8">
        <w:rPr>
          <w:rPrChange w:id="3952" w:author="Пользователь Windows" w:date="2018-12-10T15:25:00Z">
            <w:rPr/>
          </w:rPrChange>
        </w:rPr>
        <w:t xml:space="preserve">Рисунок </w:t>
      </w:r>
      <w:ins w:id="3953" w:author="Пользователь Windows" w:date="2018-12-10T14:59:00Z">
        <w:r w:rsidR="006960DB" w:rsidRPr="009B50C8">
          <w:rPr>
            <w:rPrChange w:id="3954" w:author="Пользователь Windows" w:date="2018-12-10T15:25:00Z">
              <w:rPr/>
            </w:rPrChange>
          </w:rPr>
          <w:fldChar w:fldCharType="begin"/>
        </w:r>
        <w:r w:rsidR="006960DB" w:rsidRPr="009B50C8">
          <w:rPr>
            <w:rPrChange w:id="3955" w:author="Пользователь Windows" w:date="2018-12-10T15:25:00Z">
              <w:rPr/>
            </w:rPrChange>
          </w:rPr>
          <w:instrText xml:space="preserve"> STYLEREF 1 \s </w:instrText>
        </w:r>
      </w:ins>
      <w:r w:rsidR="006960DB" w:rsidRPr="009B50C8">
        <w:rPr>
          <w:rPrChange w:id="3956" w:author="Пользователь Windows" w:date="2018-12-10T15:25:00Z">
            <w:rPr/>
          </w:rPrChange>
        </w:rPr>
        <w:fldChar w:fldCharType="separate"/>
      </w:r>
      <w:r w:rsidR="00914CB1">
        <w:t>2</w:t>
      </w:r>
      <w:ins w:id="3957" w:author="Пользователь Windows" w:date="2018-12-10T14:59:00Z">
        <w:r w:rsidR="006960DB" w:rsidRPr="009B50C8">
          <w:rPr>
            <w:rPrChange w:id="3958" w:author="Пользователь Windows" w:date="2018-12-10T15:25:00Z">
              <w:rPr/>
            </w:rPrChange>
          </w:rPr>
          <w:fldChar w:fldCharType="end"/>
        </w:r>
        <w:r w:rsidR="006960DB" w:rsidRPr="009B50C8">
          <w:rPr>
            <w:rPrChange w:id="3959" w:author="Пользователь Windows" w:date="2018-12-10T15:25:00Z">
              <w:rPr/>
            </w:rPrChange>
          </w:rPr>
          <w:t>.</w:t>
        </w:r>
        <w:r w:rsidR="006960DB" w:rsidRPr="009B50C8">
          <w:rPr>
            <w:rPrChange w:id="3960" w:author="Пользователь Windows" w:date="2018-12-10T15:25:00Z">
              <w:rPr/>
            </w:rPrChange>
          </w:rPr>
          <w:fldChar w:fldCharType="begin"/>
        </w:r>
        <w:r w:rsidR="006960DB" w:rsidRPr="009B50C8">
          <w:rPr>
            <w:rPrChange w:id="3961" w:author="Пользователь Windows" w:date="2018-12-10T15:25:00Z">
              <w:rPr/>
            </w:rPrChange>
          </w:rPr>
          <w:instrText xml:space="preserve"> SEQ Figure \* ARABIC \s 1 </w:instrText>
        </w:r>
      </w:ins>
      <w:r w:rsidR="006960DB" w:rsidRPr="009B50C8">
        <w:rPr>
          <w:rPrChange w:id="3962" w:author="Пользователь Windows" w:date="2018-12-10T15:25:00Z">
            <w:rPr/>
          </w:rPrChange>
        </w:rPr>
        <w:fldChar w:fldCharType="separate"/>
      </w:r>
      <w:r w:rsidR="00914CB1">
        <w:t>6</w:t>
      </w:r>
      <w:ins w:id="3963" w:author="Пользователь Windows" w:date="2018-12-10T14:59:00Z">
        <w:r w:rsidR="006960DB" w:rsidRPr="009B50C8">
          <w:rPr>
            <w:rPrChange w:id="3964" w:author="Пользователь Windows" w:date="2018-12-10T15:25:00Z">
              <w:rPr/>
            </w:rPrChange>
          </w:rPr>
          <w:fldChar w:fldCharType="end"/>
        </w:r>
      </w:ins>
      <w:del w:id="3965" w:author="Пользователь Windows" w:date="2018-12-10T14:44:00Z">
        <w:r w:rsidR="00F2234E" w:rsidRPr="009B50C8" w:rsidDel="00204025">
          <w:rPr>
            <w:rPrChange w:id="3966" w:author="Пользователь Windows" w:date="2018-12-10T15:25:00Z">
              <w:rPr/>
            </w:rPrChange>
          </w:rPr>
          <w:fldChar w:fldCharType="begin"/>
        </w:r>
        <w:r w:rsidR="00F2234E" w:rsidRPr="009B50C8" w:rsidDel="00204025">
          <w:rPr>
            <w:rPrChange w:id="3967" w:author="Пользователь Windows" w:date="2018-12-10T15:25:00Z">
              <w:rPr/>
            </w:rPrChange>
          </w:rPr>
          <w:delInstrText xml:space="preserve"> STYLEREF 1 \s </w:delInstrText>
        </w:r>
        <w:r w:rsidR="00F2234E" w:rsidRPr="009B50C8" w:rsidDel="00204025">
          <w:rPr>
            <w:rPrChange w:id="3968" w:author="Пользователь Windows" w:date="2018-12-10T15:25:00Z">
              <w:rPr/>
            </w:rPrChange>
          </w:rPr>
          <w:fldChar w:fldCharType="separate"/>
        </w:r>
        <w:r w:rsidR="009D4FFD" w:rsidRPr="009B50C8" w:rsidDel="00204025">
          <w:rPr>
            <w:rPrChange w:id="3969" w:author="Пользователь Windows" w:date="2018-12-10T15:25:00Z">
              <w:rPr/>
            </w:rPrChange>
          </w:rPr>
          <w:delText>2</w:delText>
        </w:r>
        <w:r w:rsidR="00F2234E" w:rsidRPr="009B50C8" w:rsidDel="00204025">
          <w:rPr>
            <w:rPrChange w:id="3970" w:author="Пользователь Windows" w:date="2018-12-10T15:25:00Z">
              <w:rPr/>
            </w:rPrChange>
          </w:rPr>
          <w:fldChar w:fldCharType="end"/>
        </w:r>
        <w:r w:rsidR="00F2234E" w:rsidRPr="009B50C8" w:rsidDel="00204025">
          <w:rPr>
            <w:rPrChange w:id="3971" w:author="Пользователь Windows" w:date="2018-12-10T15:25:00Z">
              <w:rPr/>
            </w:rPrChange>
          </w:rPr>
          <w:delText>.</w:delText>
        </w:r>
        <w:r w:rsidR="00F2234E" w:rsidRPr="009B50C8" w:rsidDel="00204025">
          <w:rPr>
            <w:rPrChange w:id="3972" w:author="Пользователь Windows" w:date="2018-12-10T15:25:00Z">
              <w:rPr/>
            </w:rPrChange>
          </w:rPr>
          <w:fldChar w:fldCharType="begin"/>
        </w:r>
        <w:r w:rsidR="00F2234E" w:rsidRPr="009B50C8" w:rsidDel="00204025">
          <w:rPr>
            <w:rPrChange w:id="3973" w:author="Пользователь Windows" w:date="2018-12-10T15:25:00Z">
              <w:rPr/>
            </w:rPrChange>
          </w:rPr>
          <w:delInstrText xml:space="preserve"> SEQ Figure \* ARABIC \s 1 </w:delInstrText>
        </w:r>
        <w:r w:rsidR="00F2234E" w:rsidRPr="009B50C8" w:rsidDel="00204025">
          <w:rPr>
            <w:rPrChange w:id="3974" w:author="Пользователь Windows" w:date="2018-12-10T15:25:00Z">
              <w:rPr/>
            </w:rPrChange>
          </w:rPr>
          <w:fldChar w:fldCharType="separate"/>
        </w:r>
        <w:r w:rsidR="009D4FFD" w:rsidRPr="009B50C8" w:rsidDel="00204025">
          <w:rPr>
            <w:rPrChange w:id="3975" w:author="Пользователь Windows" w:date="2018-12-10T15:25:00Z">
              <w:rPr/>
            </w:rPrChange>
          </w:rPr>
          <w:delText>6</w:delText>
        </w:r>
        <w:r w:rsidR="00F2234E" w:rsidRPr="009B50C8" w:rsidDel="00204025">
          <w:rPr>
            <w:rPrChange w:id="3976" w:author="Пользователь Windows" w:date="2018-12-10T15:25:00Z">
              <w:rPr/>
            </w:rPrChange>
          </w:rPr>
          <w:fldChar w:fldCharType="end"/>
        </w:r>
      </w:del>
      <w:del w:id="3977" w:author="Пользователь Windows" w:date="2018-12-08T09:09:00Z">
        <w:r w:rsidR="005A1E82" w:rsidRPr="009B50C8" w:rsidDel="0040770A">
          <w:rPr>
            <w:rPrChange w:id="3978" w:author="Пользователь Windows" w:date="2018-12-10T15:25:00Z">
              <w:rPr/>
            </w:rPrChange>
          </w:rPr>
          <w:fldChar w:fldCharType="begin"/>
        </w:r>
        <w:r w:rsidR="005A1E82" w:rsidRPr="009B50C8" w:rsidDel="0040770A">
          <w:rPr>
            <w:rPrChange w:id="3979" w:author="Пользователь Windows" w:date="2018-12-10T15:25:00Z">
              <w:rPr/>
            </w:rPrChange>
          </w:rPr>
          <w:delInstrText xml:space="preserve"> STYLEREF 1 \s </w:delInstrText>
        </w:r>
        <w:r w:rsidR="005A1E82" w:rsidRPr="009B50C8" w:rsidDel="0040770A">
          <w:rPr>
            <w:rPrChange w:id="3980" w:author="Пользователь Windows" w:date="2018-12-10T15:25:00Z">
              <w:rPr/>
            </w:rPrChange>
          </w:rPr>
          <w:fldChar w:fldCharType="separate"/>
        </w:r>
        <w:r w:rsidR="005A1E82" w:rsidRPr="009B50C8" w:rsidDel="0040770A">
          <w:rPr>
            <w:rPrChange w:id="3981" w:author="Пользователь Windows" w:date="2018-12-10T15:25:00Z">
              <w:rPr/>
            </w:rPrChange>
          </w:rPr>
          <w:delText>2</w:delText>
        </w:r>
        <w:r w:rsidR="005A1E82" w:rsidRPr="009B50C8" w:rsidDel="0040770A">
          <w:rPr>
            <w:rPrChange w:id="3982" w:author="Пользователь Windows" w:date="2018-12-10T15:25:00Z">
              <w:rPr/>
            </w:rPrChange>
          </w:rPr>
          <w:fldChar w:fldCharType="end"/>
        </w:r>
        <w:r w:rsidR="005A1E82" w:rsidRPr="009B50C8" w:rsidDel="0040770A">
          <w:rPr>
            <w:rPrChange w:id="3983" w:author="Пользователь Windows" w:date="2018-12-10T15:25:00Z">
              <w:rPr/>
            </w:rPrChange>
          </w:rPr>
          <w:delText>.</w:delText>
        </w:r>
        <w:r w:rsidR="005A1E82" w:rsidRPr="009B50C8" w:rsidDel="0040770A">
          <w:rPr>
            <w:rPrChange w:id="3984" w:author="Пользователь Windows" w:date="2018-12-10T15:25:00Z">
              <w:rPr/>
            </w:rPrChange>
          </w:rPr>
          <w:fldChar w:fldCharType="begin"/>
        </w:r>
        <w:r w:rsidR="005A1E82" w:rsidRPr="009B50C8" w:rsidDel="0040770A">
          <w:rPr>
            <w:rPrChange w:id="3985" w:author="Пользователь Windows" w:date="2018-12-10T15:25:00Z">
              <w:rPr/>
            </w:rPrChange>
          </w:rPr>
          <w:delInstrText xml:space="preserve"> SEQ Figure \* ARABIC \s 1 </w:delInstrText>
        </w:r>
        <w:r w:rsidR="005A1E82" w:rsidRPr="009B50C8" w:rsidDel="0040770A">
          <w:rPr>
            <w:rPrChange w:id="3986" w:author="Пользователь Windows" w:date="2018-12-10T15:25:00Z">
              <w:rPr/>
            </w:rPrChange>
          </w:rPr>
          <w:fldChar w:fldCharType="separate"/>
        </w:r>
        <w:r w:rsidR="005A1E82" w:rsidRPr="009B50C8" w:rsidDel="0040770A">
          <w:rPr>
            <w:rPrChange w:id="3987" w:author="Пользователь Windows" w:date="2018-12-10T15:25:00Z">
              <w:rPr/>
            </w:rPrChange>
          </w:rPr>
          <w:delText>6</w:delText>
        </w:r>
        <w:r w:rsidR="005A1E82" w:rsidRPr="009B50C8" w:rsidDel="0040770A">
          <w:rPr>
            <w:rPrChange w:id="3988" w:author="Пользователь Windows" w:date="2018-12-10T15:25:00Z">
              <w:rPr/>
            </w:rPrChange>
          </w:rPr>
          <w:fldChar w:fldCharType="end"/>
        </w:r>
      </w:del>
      <w:del w:id="3989" w:author="Пользователь Windows" w:date="2018-12-08T00:36:00Z">
        <w:r w:rsidRPr="009B50C8" w:rsidDel="00D81C83">
          <w:rPr>
            <w:rPrChange w:id="3990" w:author="Пользователь Windows" w:date="2018-12-10T15:25:00Z">
              <w:rPr/>
            </w:rPrChange>
          </w:rPr>
          <w:fldChar w:fldCharType="begin"/>
        </w:r>
        <w:r w:rsidRPr="009B50C8" w:rsidDel="00D81C83">
          <w:rPr>
            <w:rPrChange w:id="3991" w:author="Пользователь Windows" w:date="2018-12-10T15:25:00Z">
              <w:rPr/>
            </w:rPrChange>
          </w:rPr>
          <w:delInstrText xml:space="preserve"> STYLEREF 1 \s </w:delInstrText>
        </w:r>
        <w:r w:rsidRPr="009B50C8" w:rsidDel="00D81C83">
          <w:rPr>
            <w:rPrChange w:id="3992" w:author="Пользователь Windows" w:date="2018-12-10T15:25:00Z">
              <w:rPr/>
            </w:rPrChange>
          </w:rPr>
          <w:fldChar w:fldCharType="separate"/>
        </w:r>
        <w:r w:rsidRPr="009B50C8" w:rsidDel="00D81C83">
          <w:rPr>
            <w:rPrChange w:id="3993" w:author="Пользователь Windows" w:date="2018-12-10T15:25:00Z">
              <w:rPr/>
            </w:rPrChange>
          </w:rPr>
          <w:delText>2</w:delText>
        </w:r>
        <w:r w:rsidRPr="009B50C8" w:rsidDel="00D81C83">
          <w:rPr>
            <w:rPrChange w:id="3994" w:author="Пользователь Windows" w:date="2018-12-10T15:25:00Z">
              <w:rPr/>
            </w:rPrChange>
          </w:rPr>
          <w:fldChar w:fldCharType="end"/>
        </w:r>
        <w:r w:rsidRPr="009B50C8" w:rsidDel="00D81C83">
          <w:rPr>
            <w:rPrChange w:id="3995" w:author="Пользователь Windows" w:date="2018-12-10T15:25:00Z">
              <w:rPr/>
            </w:rPrChange>
          </w:rPr>
          <w:delText>.</w:delText>
        </w:r>
        <w:r w:rsidRPr="009B50C8" w:rsidDel="00D81C83">
          <w:rPr>
            <w:rPrChange w:id="3996" w:author="Пользователь Windows" w:date="2018-12-10T15:25:00Z">
              <w:rPr/>
            </w:rPrChange>
          </w:rPr>
          <w:fldChar w:fldCharType="begin"/>
        </w:r>
        <w:r w:rsidRPr="009B50C8" w:rsidDel="00D81C83">
          <w:rPr>
            <w:rPrChange w:id="3997" w:author="Пользователь Windows" w:date="2018-12-10T15:25:00Z">
              <w:rPr/>
            </w:rPrChange>
          </w:rPr>
          <w:delInstrText xml:space="preserve"> SEQ Figure \* ARABIC \s 1 </w:delInstrText>
        </w:r>
        <w:r w:rsidRPr="009B50C8" w:rsidDel="00D81C83">
          <w:rPr>
            <w:rPrChange w:id="3998" w:author="Пользователь Windows" w:date="2018-12-10T15:25:00Z">
              <w:rPr/>
            </w:rPrChange>
          </w:rPr>
          <w:fldChar w:fldCharType="separate"/>
        </w:r>
        <w:r w:rsidRPr="009B50C8" w:rsidDel="00D81C83">
          <w:rPr>
            <w:rPrChange w:id="3999" w:author="Пользователь Windows" w:date="2018-12-10T15:25:00Z">
              <w:rPr/>
            </w:rPrChange>
          </w:rPr>
          <w:delText>6</w:delText>
        </w:r>
        <w:r w:rsidRPr="009B50C8" w:rsidDel="00D81C83">
          <w:rPr>
            <w:rPrChange w:id="4000" w:author="Пользователь Windows" w:date="2018-12-10T15:25:00Z">
              <w:rPr/>
            </w:rPrChange>
          </w:rPr>
          <w:fldChar w:fldCharType="end"/>
        </w:r>
      </w:del>
      <w:bookmarkEnd w:id="3951"/>
      <w:r w:rsidR="00356875" w:rsidRPr="009B50C8">
        <w:rPr>
          <w:rPrChange w:id="4001" w:author="Пользователь Windows" w:date="2018-12-10T15:25:00Z">
            <w:rPr/>
          </w:rPrChange>
        </w:rPr>
        <w:t xml:space="preserve"> – Перетворення систем координат синхронного двигуна.</w:t>
      </w:r>
    </w:p>
    <w:p w:rsidR="00356875" w:rsidRPr="009B50C8" w:rsidRDefault="00356875" w:rsidP="00B7059C">
      <w:pPr>
        <w:pStyle w:val="1"/>
        <w:rPr>
          <w:rPrChange w:id="4002" w:author="Пользователь Windows" w:date="2018-12-10T15:25:00Z">
            <w:rPr/>
          </w:rPrChange>
        </w:rPr>
        <w:pPrChange w:id="4003" w:author="Пользователь Windows" w:date="2018-12-10T13:16:00Z">
          <w:pPr>
            <w:pStyle w:val="1"/>
          </w:pPr>
        </w:pPrChange>
      </w:pPr>
      <w:r w:rsidRPr="009B50C8">
        <w:rPr>
          <w:rPrChange w:id="4004" w:author="Пользователь Windows" w:date="2018-12-10T15:25:00Z">
            <w:rPr/>
          </w:rPrChange>
        </w:rPr>
        <w:t>Модуль вектора потокозчеплення ротора з (2.25) має вигляд</w:t>
      </w:r>
    </w:p>
    <w:p w:rsidR="00356875" w:rsidRPr="009B50C8" w:rsidRDefault="00356875" w:rsidP="008D5495">
      <w:pPr>
        <w:pStyle w:val="figure"/>
        <w:rPr>
          <w:rPrChange w:id="4005" w:author="Пользователь Windows" w:date="2018-12-10T15:25:00Z">
            <w:rPr/>
          </w:rPrChange>
        </w:rPr>
      </w:pPr>
      <w:r w:rsidRPr="009B50C8">
        <w:rPr>
          <w:rPrChange w:id="4006" w:author="Пользователь Windows" w:date="2018-12-10T15:25:00Z">
            <w:rPr/>
          </w:rPrChange>
        </w:rPr>
        <w:tab/>
      </w:r>
      <w:r w:rsidR="008D5495" w:rsidRPr="009B50C8">
        <w:rPr>
          <w:position w:val="-12"/>
          <w:rPrChange w:id="4007" w:author="Пользователь Windows" w:date="2018-12-10T15:25:00Z">
            <w:rPr>
              <w:position w:val="-12"/>
            </w:rPr>
          </w:rPrChange>
        </w:rPr>
        <w:object w:dxaOrig="1960" w:dyaOrig="380">
          <v:shape id="_x0000_i1112" type="#_x0000_t75" style="width:98.25pt;height:18.75pt" o:ole="" fillcolor="window">
            <v:imagedata r:id="rId163" o:title=""/>
          </v:shape>
          <o:OLEObject Type="Embed" ProgID="Equation.DSMT4" ShapeID="_x0000_i1112" DrawAspect="Content" ObjectID="_1605966974" r:id="rId164"/>
        </w:object>
      </w:r>
      <w:r w:rsidRPr="009B50C8">
        <w:rPr>
          <w:rPrChange w:id="4008" w:author="Пользователь Windows" w:date="2018-12-10T15:25:00Z">
            <w:rPr/>
          </w:rPrChange>
        </w:rPr>
        <w:tab/>
      </w:r>
      <w:r w:rsidRPr="009B50C8">
        <w:rPr>
          <w:rPrChange w:id="4009" w:author="Пользователь Windows" w:date="2018-12-10T15:25:00Z">
            <w:rPr/>
          </w:rPrChange>
        </w:rPr>
        <w:fldChar w:fldCharType="begin"/>
      </w:r>
      <w:r w:rsidRPr="009B50C8">
        <w:rPr>
          <w:rPrChange w:id="4010" w:author="Пользователь Windows" w:date="2018-12-10T15:25:00Z">
            <w:rPr/>
          </w:rPrChange>
        </w:rPr>
        <w:instrText xml:space="preserve"> MACROBUTTON MTPlaceRef \* MERGEFORMAT </w:instrText>
      </w:r>
      <w:r w:rsidRPr="009B50C8">
        <w:rPr>
          <w:rPrChange w:id="4011" w:author="Пользователь Windows" w:date="2018-12-10T15:25:00Z">
            <w:rPr/>
          </w:rPrChange>
        </w:rPr>
        <w:fldChar w:fldCharType="begin"/>
      </w:r>
      <w:r w:rsidRPr="009B50C8">
        <w:rPr>
          <w:rPrChange w:id="4012" w:author="Пользователь Windows" w:date="2018-12-10T15:25:00Z">
            <w:rPr/>
          </w:rPrChange>
        </w:rPr>
        <w:instrText xml:space="preserve"> SEQ MTEqn \h \* MERGEFORMAT </w:instrText>
      </w:r>
      <w:r w:rsidRPr="009B50C8">
        <w:rPr>
          <w:rPrChange w:id="4013" w:author="Пользователь Windows" w:date="2018-12-10T15:25:00Z">
            <w:rPr/>
          </w:rPrChange>
        </w:rPr>
        <w:fldChar w:fldCharType="end"/>
      </w:r>
      <w:r w:rsidRPr="009B50C8">
        <w:rPr>
          <w:rPrChange w:id="4014" w:author="Пользователь Windows" w:date="2018-12-10T15:25:00Z">
            <w:rPr/>
          </w:rPrChange>
        </w:rPr>
        <w:instrText>(</w:instrText>
      </w:r>
      <w:r w:rsidRPr="009B50C8">
        <w:rPr>
          <w:rPrChange w:id="4015" w:author="Пользователь Windows" w:date="2018-12-10T15:25:00Z">
            <w:rPr/>
          </w:rPrChange>
        </w:rPr>
        <w:fldChar w:fldCharType="begin"/>
      </w:r>
      <w:r w:rsidRPr="009B50C8">
        <w:rPr>
          <w:rPrChange w:id="4016" w:author="Пользователь Windows" w:date="2018-12-10T15:25:00Z">
            <w:rPr/>
          </w:rPrChange>
        </w:rPr>
        <w:instrText xml:space="preserve"> SEQ MTSec \c \* Arabic \* MERGEFORMAT </w:instrText>
      </w:r>
      <w:r w:rsidRPr="009B50C8">
        <w:rPr>
          <w:rPrChange w:id="4017" w:author="Пользователь Windows" w:date="2018-12-10T15:25:00Z">
            <w:rPr/>
          </w:rPrChange>
        </w:rPr>
        <w:fldChar w:fldCharType="separate"/>
      </w:r>
      <w:r w:rsidR="00914CB1">
        <w:rPr>
          <w:noProof/>
        </w:rPr>
        <w:instrText>2</w:instrText>
      </w:r>
      <w:r w:rsidRPr="009B50C8">
        <w:rPr>
          <w:rPrChange w:id="4018" w:author="Пользователь Windows" w:date="2018-12-10T15:25:00Z">
            <w:rPr/>
          </w:rPrChange>
        </w:rPr>
        <w:fldChar w:fldCharType="end"/>
      </w:r>
      <w:r w:rsidRPr="009B50C8">
        <w:rPr>
          <w:rPrChange w:id="4019" w:author="Пользователь Windows" w:date="2018-12-10T15:25:00Z">
            <w:rPr/>
          </w:rPrChange>
        </w:rPr>
        <w:instrText>.</w:instrText>
      </w:r>
      <w:r w:rsidRPr="009B50C8">
        <w:rPr>
          <w:rPrChange w:id="4020" w:author="Пользователь Windows" w:date="2018-12-10T15:25:00Z">
            <w:rPr/>
          </w:rPrChange>
        </w:rPr>
        <w:fldChar w:fldCharType="begin"/>
      </w:r>
      <w:r w:rsidRPr="009B50C8">
        <w:rPr>
          <w:rPrChange w:id="4021" w:author="Пользователь Windows" w:date="2018-12-10T15:25:00Z">
            <w:rPr/>
          </w:rPrChange>
        </w:rPr>
        <w:instrText xml:space="preserve"> SEQ MTEqn \c \* Arabic \* MERGEFORMAT </w:instrText>
      </w:r>
      <w:r w:rsidRPr="009B50C8">
        <w:rPr>
          <w:rPrChange w:id="4022" w:author="Пользователь Windows" w:date="2018-12-10T15:25:00Z">
            <w:rPr/>
          </w:rPrChange>
        </w:rPr>
        <w:fldChar w:fldCharType="separate"/>
      </w:r>
      <w:r w:rsidR="00914CB1">
        <w:rPr>
          <w:noProof/>
        </w:rPr>
        <w:instrText>27</w:instrText>
      </w:r>
      <w:r w:rsidRPr="009B50C8">
        <w:rPr>
          <w:rPrChange w:id="4023" w:author="Пользователь Windows" w:date="2018-12-10T15:25:00Z">
            <w:rPr/>
          </w:rPrChange>
        </w:rPr>
        <w:fldChar w:fldCharType="end"/>
      </w:r>
      <w:r w:rsidRPr="009B50C8">
        <w:rPr>
          <w:rPrChange w:id="4024" w:author="Пользователь Windows" w:date="2018-12-10T15:25:00Z">
            <w:rPr/>
          </w:rPrChange>
        </w:rPr>
        <w:instrText>)</w:instrText>
      </w:r>
      <w:r w:rsidRPr="009B50C8">
        <w:rPr>
          <w:rPrChange w:id="4025" w:author="Пользователь Windows" w:date="2018-12-10T15:25:00Z">
            <w:rPr/>
          </w:rPrChange>
        </w:rPr>
        <w:fldChar w:fldCharType="end"/>
      </w:r>
    </w:p>
    <w:p w:rsidR="00356875" w:rsidRPr="009B50C8" w:rsidRDefault="00356875" w:rsidP="00B7059C">
      <w:pPr>
        <w:pStyle w:val="1"/>
        <w:rPr>
          <w:rPrChange w:id="4026" w:author="Пользователь Windows" w:date="2018-12-10T15:25:00Z">
            <w:rPr/>
          </w:rPrChange>
        </w:rPr>
        <w:pPrChange w:id="4027" w:author="Пользователь Windows" w:date="2018-12-10T13:16:00Z">
          <w:pPr>
            <w:pStyle w:val="1"/>
          </w:pPr>
        </w:pPrChange>
      </w:pPr>
      <w:r w:rsidRPr="009B50C8">
        <w:rPr>
          <w:rPrChange w:id="4028" w:author="Пользователь Windows" w:date="2018-12-10T15:25:00Z">
            <w:rPr/>
          </w:rPrChange>
        </w:rPr>
        <w:t xml:space="preserve">Структурна схема СД </w:t>
      </w:r>
      <w:r w:rsidR="009076BD" w:rsidRPr="009B50C8">
        <w:rPr>
          <w:rPrChange w:id="4029" w:author="Пользователь Windows" w:date="2018-12-10T15:25:00Z">
            <w:rPr/>
          </w:rPrChange>
        </w:rPr>
        <w:t>представлена</w:t>
      </w:r>
      <w:r w:rsidRPr="009B50C8">
        <w:rPr>
          <w:rPrChange w:id="4030" w:author="Пользователь Windows" w:date="2018-12-10T15:25:00Z">
            <w:rPr/>
          </w:rPrChange>
        </w:rPr>
        <w:t xml:space="preserve"> на рис.2.6.</w:t>
      </w:r>
    </w:p>
    <w:p w:rsidR="00356875" w:rsidRPr="009B50C8" w:rsidRDefault="00356875" w:rsidP="00B7059C">
      <w:pPr>
        <w:pStyle w:val="1"/>
        <w:rPr>
          <w:rPrChange w:id="4031" w:author="Пользователь Windows" w:date="2018-12-10T15:25:00Z">
            <w:rPr/>
          </w:rPrChange>
        </w:rPr>
        <w:pPrChange w:id="4032" w:author="Пользователь Windows" w:date="2018-12-10T13:16:00Z">
          <w:pPr>
            <w:pStyle w:val="1"/>
          </w:pPr>
        </w:pPrChange>
      </w:pPr>
      <w:r w:rsidRPr="009B50C8">
        <w:rPr>
          <w:rPrChange w:id="4033" w:author="Пользователь Windows" w:date="2018-12-10T15:25:00Z">
            <w:rPr/>
          </w:rPrChange>
        </w:rPr>
        <w:t>Модель СД в координатах ротора має наступні властивості:</w:t>
      </w:r>
    </w:p>
    <w:p w:rsidR="00356875" w:rsidRPr="009B50C8" w:rsidRDefault="00356875" w:rsidP="00B7059C">
      <w:pPr>
        <w:pStyle w:val="1"/>
        <w:rPr>
          <w:rPrChange w:id="4034" w:author="Пользователь Windows" w:date="2018-12-10T15:25:00Z">
            <w:rPr/>
          </w:rPrChange>
        </w:rPr>
        <w:pPrChange w:id="4035" w:author="Пользователь Windows" w:date="2018-12-10T13:16:00Z">
          <w:pPr>
            <w:pStyle w:val="1"/>
          </w:pPr>
        </w:pPrChange>
      </w:pPr>
      <w:r w:rsidRPr="009B50C8">
        <w:rPr>
          <w:rPrChange w:id="4036" w:author="Пользователь Windows" w:date="2018-12-10T15:25:00Z">
            <w:rPr/>
          </w:rPrChange>
        </w:rPr>
        <w:t xml:space="preserve"> – рівняння СД, що записані в системі координат ротора, не залежать від кутового положення, але є нелінійними;</w:t>
      </w:r>
    </w:p>
    <w:p w:rsidR="00356875" w:rsidRPr="009B50C8" w:rsidRDefault="00356875" w:rsidP="00B7059C">
      <w:pPr>
        <w:pStyle w:val="1"/>
        <w:rPr>
          <w:rPrChange w:id="4037" w:author="Пользователь Windows" w:date="2018-12-10T15:25:00Z">
            <w:rPr/>
          </w:rPrChange>
        </w:rPr>
        <w:pPrChange w:id="4038" w:author="Пользователь Windows" w:date="2018-12-10T13:16:00Z">
          <w:pPr>
            <w:pStyle w:val="1"/>
          </w:pPr>
        </w:pPrChange>
      </w:pPr>
      <w:r w:rsidRPr="009B50C8">
        <w:rPr>
          <w:rPrChange w:id="4039" w:author="Пользователь Windows" w:date="2018-12-10T15:25:00Z">
            <w:rPr/>
          </w:rPrChange>
        </w:rPr>
        <w:t xml:space="preserve"> – момент СД є лінійною функцією квадратурної компоненти струму статора </w:t>
      </w:r>
      <w:r w:rsidRPr="009B50C8">
        <w:rPr>
          <w:position w:val="-16"/>
          <w:rPrChange w:id="4040" w:author="Пользователь Windows" w:date="2018-12-10T15:25:00Z">
            <w:rPr>
              <w:position w:val="-16"/>
            </w:rPr>
          </w:rPrChange>
        </w:rPr>
        <w:object w:dxaOrig="300" w:dyaOrig="420">
          <v:shape id="_x0000_i1113" type="#_x0000_t75" style="width:15pt;height:19.5pt" o:ole="">
            <v:imagedata r:id="rId165" o:title=""/>
          </v:shape>
          <o:OLEObject Type="Embed" ProgID="Equation.DSMT4" ShapeID="_x0000_i1113" DrawAspect="Content" ObjectID="_1605966975" r:id="rId166"/>
        </w:object>
      </w:r>
      <w:r w:rsidRPr="009B50C8">
        <w:rPr>
          <w:rPrChange w:id="4041" w:author="Пользователь Windows" w:date="2018-12-10T15:25:00Z">
            <w:rPr/>
          </w:rPrChange>
        </w:rPr>
        <w:t xml:space="preserve"> і не залежить від </w:t>
      </w:r>
      <w:r w:rsidRPr="009B50C8">
        <w:rPr>
          <w:position w:val="-12"/>
          <w:rPrChange w:id="4042" w:author="Пользователь Windows" w:date="2018-12-10T15:25:00Z">
            <w:rPr>
              <w:position w:val="-12"/>
            </w:rPr>
          </w:rPrChange>
        </w:rPr>
        <w:object w:dxaOrig="300" w:dyaOrig="380">
          <v:shape id="_x0000_i1114" type="#_x0000_t75" style="width:15pt;height:18.75pt" o:ole="">
            <v:imagedata r:id="rId167" o:title=""/>
          </v:shape>
          <o:OLEObject Type="Embed" ProgID="Equation.DSMT4" ShapeID="_x0000_i1114" DrawAspect="Content" ObjectID="_1605966976" r:id="rId168"/>
        </w:object>
      </w:r>
      <w:r w:rsidRPr="009B50C8">
        <w:rPr>
          <w:rPrChange w:id="4043" w:author="Пользователь Windows" w:date="2018-12-10T15:25:00Z">
            <w:rPr/>
          </w:rPrChange>
        </w:rPr>
        <w:t xml:space="preserve"> за умов відсутності явнополюсності;</w:t>
      </w:r>
    </w:p>
    <w:p w:rsidR="00356875" w:rsidRPr="009B50C8" w:rsidRDefault="00356875" w:rsidP="00B7059C">
      <w:pPr>
        <w:pStyle w:val="1"/>
        <w:rPr>
          <w:rPrChange w:id="4044" w:author="Пользователь Windows" w:date="2018-12-10T15:25:00Z">
            <w:rPr/>
          </w:rPrChange>
        </w:rPr>
        <w:pPrChange w:id="4045" w:author="Пользователь Windows" w:date="2018-12-10T13:16:00Z">
          <w:pPr>
            <w:pStyle w:val="1"/>
          </w:pPr>
        </w:pPrChange>
      </w:pPr>
      <w:r w:rsidRPr="009B50C8">
        <w:rPr>
          <w:rPrChange w:id="4046" w:author="Пользователь Windows" w:date="2018-12-10T15:25:00Z">
            <w:rPr/>
          </w:rPrChange>
        </w:rPr>
        <w:t xml:space="preserve"> – модуль вектора потокозчеплення ротора </w:t>
      </w:r>
      <w:r w:rsidRPr="009B50C8">
        <w:rPr>
          <w:position w:val="-12"/>
          <w:rPrChange w:id="4047" w:author="Пользователь Windows" w:date="2018-12-10T15:25:00Z">
            <w:rPr>
              <w:position w:val="-12"/>
            </w:rPr>
          </w:rPrChange>
        </w:rPr>
        <w:object w:dxaOrig="400" w:dyaOrig="380">
          <v:shape id="_x0000_i1115" type="#_x0000_t75" style="width:19.5pt;height:18.75pt" o:ole="" fillcolor="window">
            <v:imagedata r:id="rId169" o:title=""/>
          </v:shape>
          <o:OLEObject Type="Embed" ProgID="Equation.DSMT4" ShapeID="_x0000_i1115" DrawAspect="Content" ObjectID="_1605966977" r:id="rId170"/>
        </w:object>
      </w:r>
      <w:r w:rsidRPr="009B50C8">
        <w:rPr>
          <w:rPrChange w:id="4048" w:author="Пользователь Windows" w:date="2018-12-10T15:25:00Z">
            <w:rPr/>
          </w:rPrChange>
        </w:rPr>
        <w:t xml:space="preserve"> залежить лінійно від прямої компоненти струму статора </w:t>
      </w:r>
      <w:r w:rsidRPr="009B50C8">
        <w:rPr>
          <w:position w:val="-12"/>
          <w:rPrChange w:id="4049" w:author="Пользователь Windows" w:date="2018-12-10T15:25:00Z">
            <w:rPr>
              <w:position w:val="-12"/>
            </w:rPr>
          </w:rPrChange>
        </w:rPr>
        <w:object w:dxaOrig="300" w:dyaOrig="380">
          <v:shape id="_x0000_i1116" type="#_x0000_t75" style="width:15pt;height:18.75pt" o:ole="" fillcolor="window">
            <v:imagedata r:id="rId171" o:title=""/>
          </v:shape>
          <o:OLEObject Type="Embed" ProgID="Equation.DSMT4" ShapeID="_x0000_i1116" DrawAspect="Content" ObjectID="_1605966978" r:id="rId172"/>
        </w:object>
      </w:r>
      <w:r w:rsidRPr="009B50C8">
        <w:rPr>
          <w:rPrChange w:id="4050" w:author="Пользователь Windows" w:date="2018-12-10T15:25:00Z">
            <w:rPr/>
          </w:rPrChange>
        </w:rPr>
        <w:t>.</w:t>
      </w:r>
    </w:p>
    <w:bookmarkStart w:id="4051" w:name="_MON_1178387836"/>
    <w:bookmarkStart w:id="4052" w:name="_MON_1178387990"/>
    <w:bookmarkStart w:id="4053" w:name="_MON_1179557958"/>
    <w:bookmarkStart w:id="4054" w:name="_MON_1180116768"/>
    <w:bookmarkStart w:id="4055" w:name="_MON_1324562027"/>
    <w:bookmarkStart w:id="4056" w:name="_MON_1324562428"/>
    <w:bookmarkStart w:id="4057" w:name="_MON_1324562488"/>
    <w:bookmarkStart w:id="4058" w:name="_MON_1324563562"/>
    <w:bookmarkStart w:id="4059" w:name="_MON_1426946816"/>
    <w:bookmarkStart w:id="4060" w:name="_MON_1427025773"/>
    <w:bookmarkStart w:id="4061" w:name="_MON_1427030807"/>
    <w:bookmarkStart w:id="4062" w:name="_MON_1065813701"/>
    <w:bookmarkStart w:id="4063" w:name="_MON_1065813839"/>
    <w:bookmarkStart w:id="4064" w:name="_MON_1067082751"/>
    <w:bookmarkStart w:id="4065" w:name="_MON_1067082799"/>
    <w:bookmarkStart w:id="4066" w:name="_MON_1067163330"/>
    <w:bookmarkStart w:id="4067" w:name="_MON_1067163362"/>
    <w:bookmarkStart w:id="4068" w:name="_MON_1067163436"/>
    <w:bookmarkStart w:id="4069" w:name="_MON_1067621022"/>
    <w:bookmarkStart w:id="4070" w:name="_MON_1067621264"/>
    <w:bookmarkStart w:id="4071" w:name="_MON_1067621296"/>
    <w:bookmarkStart w:id="4072" w:name="_MON_1067668593"/>
    <w:bookmarkStart w:id="4073" w:name="_MON_1178353152"/>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Start w:id="4074" w:name="_MON_1178386073"/>
    <w:bookmarkEnd w:id="4074"/>
    <w:p w:rsidR="00D81C83" w:rsidRPr="009B50C8" w:rsidRDefault="00356875" w:rsidP="006960DB">
      <w:pPr>
        <w:pStyle w:val="diplomapictures"/>
        <w:rPr>
          <w:ins w:id="4075" w:author="Пользователь Windows" w:date="2018-12-08T00:36:00Z"/>
          <w:rPrChange w:id="4076" w:author="Пользователь Windows" w:date="2018-12-10T15:25:00Z">
            <w:rPr>
              <w:ins w:id="4077" w:author="Пользователь Windows" w:date="2018-12-08T00:36:00Z"/>
            </w:rPr>
          </w:rPrChange>
        </w:rPr>
        <w:pPrChange w:id="4078" w:author="Пользователь Windows" w:date="2018-12-10T15:00:00Z">
          <w:pPr>
            <w:pStyle w:val="diplomapictures"/>
          </w:pPr>
        </w:pPrChange>
      </w:pPr>
      <w:r w:rsidRPr="009B50C8">
        <w:rPr>
          <w:rPrChange w:id="4079" w:author="Пользователь Windows" w:date="2018-12-10T15:25:00Z">
            <w:rPr/>
          </w:rPrChange>
        </w:rPr>
        <w:object w:dxaOrig="9270" w:dyaOrig="4650">
          <v:shape id="_x0000_i1117" type="#_x0000_t75" style="width:351pt;height:175.5pt" o:ole="" fillcolor="window">
            <v:imagedata r:id="rId173" o:title=""/>
          </v:shape>
          <o:OLEObject Type="Embed" ProgID="Word.Picture.8" ShapeID="_x0000_i1117" DrawAspect="Content" ObjectID="_1605966979" r:id="rId174"/>
        </w:object>
      </w:r>
    </w:p>
    <w:p w:rsidR="00356875" w:rsidRPr="009B50C8" w:rsidDel="00D81C83" w:rsidRDefault="00D81C83" w:rsidP="006960DB">
      <w:pPr>
        <w:pStyle w:val="diplomapictures"/>
        <w:rPr>
          <w:del w:id="4080" w:author="Пользователь Windows" w:date="2018-12-08T00:37:00Z"/>
          <w:rPrChange w:id="4081" w:author="Пользователь Windows" w:date="2018-12-10T15:25:00Z">
            <w:rPr>
              <w:del w:id="4082" w:author="Пользователь Windows" w:date="2018-12-08T00:37:00Z"/>
            </w:rPr>
          </w:rPrChange>
        </w:rPr>
        <w:pPrChange w:id="4083" w:author="Пользователь Windows" w:date="2018-12-10T15:00:00Z">
          <w:pPr>
            <w:pStyle w:val="diplomapictures"/>
          </w:pPr>
        </w:pPrChange>
      </w:pPr>
      <w:ins w:id="4084" w:author="Пользователь Windows" w:date="2018-12-08T00:37:00Z">
        <w:r w:rsidRPr="009B50C8">
          <w:rPr>
            <w:rPrChange w:id="4085" w:author="Пользователь Windows" w:date="2018-12-10T15:25:00Z">
              <w:rPr/>
            </w:rPrChange>
          </w:rPr>
          <w:t xml:space="preserve">Рисунок </w:t>
        </w:r>
      </w:ins>
      <w:ins w:id="4086" w:author="Пользователь Windows" w:date="2018-12-10T14:59:00Z">
        <w:r w:rsidR="006960DB" w:rsidRPr="009B50C8">
          <w:rPr>
            <w:rPrChange w:id="4087" w:author="Пользователь Windows" w:date="2018-12-10T15:25:00Z">
              <w:rPr/>
            </w:rPrChange>
          </w:rPr>
          <w:fldChar w:fldCharType="begin"/>
        </w:r>
        <w:r w:rsidR="006960DB" w:rsidRPr="009B50C8">
          <w:rPr>
            <w:rPrChange w:id="4088" w:author="Пользователь Windows" w:date="2018-12-10T15:25:00Z">
              <w:rPr/>
            </w:rPrChange>
          </w:rPr>
          <w:instrText xml:space="preserve"> STYLEREF 1 \s </w:instrText>
        </w:r>
      </w:ins>
      <w:r w:rsidR="006960DB" w:rsidRPr="009B50C8">
        <w:rPr>
          <w:rPrChange w:id="4089" w:author="Пользователь Windows" w:date="2018-12-10T15:25:00Z">
            <w:rPr/>
          </w:rPrChange>
        </w:rPr>
        <w:fldChar w:fldCharType="separate"/>
      </w:r>
      <w:r w:rsidR="00914CB1">
        <w:t>2</w:t>
      </w:r>
      <w:ins w:id="4090" w:author="Пользователь Windows" w:date="2018-12-10T14:59:00Z">
        <w:r w:rsidR="006960DB" w:rsidRPr="009B50C8">
          <w:rPr>
            <w:rPrChange w:id="4091" w:author="Пользователь Windows" w:date="2018-12-10T15:25:00Z">
              <w:rPr/>
            </w:rPrChange>
          </w:rPr>
          <w:fldChar w:fldCharType="end"/>
        </w:r>
        <w:r w:rsidR="006960DB" w:rsidRPr="009B50C8">
          <w:rPr>
            <w:rPrChange w:id="4092" w:author="Пользователь Windows" w:date="2018-12-10T15:25:00Z">
              <w:rPr/>
            </w:rPrChange>
          </w:rPr>
          <w:t>.</w:t>
        </w:r>
        <w:r w:rsidR="006960DB" w:rsidRPr="009B50C8">
          <w:rPr>
            <w:rPrChange w:id="4093" w:author="Пользователь Windows" w:date="2018-12-10T15:25:00Z">
              <w:rPr/>
            </w:rPrChange>
          </w:rPr>
          <w:fldChar w:fldCharType="begin"/>
        </w:r>
        <w:r w:rsidR="006960DB" w:rsidRPr="009B50C8">
          <w:rPr>
            <w:rPrChange w:id="4094" w:author="Пользователь Windows" w:date="2018-12-10T15:25:00Z">
              <w:rPr/>
            </w:rPrChange>
          </w:rPr>
          <w:instrText xml:space="preserve"> SEQ Figure \* ARABIC \s 1 </w:instrText>
        </w:r>
      </w:ins>
      <w:r w:rsidR="006960DB" w:rsidRPr="009B50C8">
        <w:rPr>
          <w:rPrChange w:id="4095" w:author="Пользователь Windows" w:date="2018-12-10T15:25:00Z">
            <w:rPr/>
          </w:rPrChange>
        </w:rPr>
        <w:fldChar w:fldCharType="separate"/>
      </w:r>
      <w:r w:rsidR="00914CB1">
        <w:t>7</w:t>
      </w:r>
      <w:ins w:id="4096" w:author="Пользователь Windows" w:date="2018-12-10T14:59:00Z">
        <w:r w:rsidR="006960DB" w:rsidRPr="009B50C8">
          <w:rPr>
            <w:rPrChange w:id="4097" w:author="Пользователь Windows" w:date="2018-12-10T15:25:00Z">
              <w:rPr/>
            </w:rPrChange>
          </w:rPr>
          <w:fldChar w:fldCharType="end"/>
        </w:r>
      </w:ins>
      <w:del w:id="4098" w:author="Пользователь Windows" w:date="2018-12-10T14:44:00Z">
        <w:r w:rsidR="00F2234E" w:rsidRPr="009B50C8" w:rsidDel="00204025">
          <w:rPr>
            <w:rPrChange w:id="4099" w:author="Пользователь Windows" w:date="2018-12-10T15:25:00Z">
              <w:rPr/>
            </w:rPrChange>
          </w:rPr>
          <w:fldChar w:fldCharType="begin"/>
        </w:r>
        <w:r w:rsidR="00F2234E" w:rsidRPr="009B50C8" w:rsidDel="00204025">
          <w:rPr>
            <w:rPrChange w:id="4100" w:author="Пользователь Windows" w:date="2018-12-10T15:25:00Z">
              <w:rPr/>
            </w:rPrChange>
          </w:rPr>
          <w:delInstrText xml:space="preserve"> STYLEREF 1 \s </w:delInstrText>
        </w:r>
        <w:r w:rsidR="00F2234E" w:rsidRPr="009B50C8" w:rsidDel="00204025">
          <w:rPr>
            <w:rPrChange w:id="4101" w:author="Пользователь Windows" w:date="2018-12-10T15:25:00Z">
              <w:rPr/>
            </w:rPrChange>
          </w:rPr>
          <w:fldChar w:fldCharType="separate"/>
        </w:r>
        <w:r w:rsidR="009D4FFD" w:rsidRPr="009B50C8" w:rsidDel="00204025">
          <w:rPr>
            <w:rPrChange w:id="4102" w:author="Пользователь Windows" w:date="2018-12-10T15:25:00Z">
              <w:rPr/>
            </w:rPrChange>
          </w:rPr>
          <w:delText>2</w:delText>
        </w:r>
        <w:r w:rsidR="00F2234E" w:rsidRPr="009B50C8" w:rsidDel="00204025">
          <w:rPr>
            <w:rPrChange w:id="4103" w:author="Пользователь Windows" w:date="2018-12-10T15:25:00Z">
              <w:rPr/>
            </w:rPrChange>
          </w:rPr>
          <w:fldChar w:fldCharType="end"/>
        </w:r>
        <w:r w:rsidR="00F2234E" w:rsidRPr="009B50C8" w:rsidDel="00204025">
          <w:rPr>
            <w:rPrChange w:id="4104" w:author="Пользователь Windows" w:date="2018-12-10T15:25:00Z">
              <w:rPr/>
            </w:rPrChange>
          </w:rPr>
          <w:delText>.</w:delText>
        </w:r>
        <w:r w:rsidR="00F2234E" w:rsidRPr="009B50C8" w:rsidDel="00204025">
          <w:rPr>
            <w:rPrChange w:id="4105" w:author="Пользователь Windows" w:date="2018-12-10T15:25:00Z">
              <w:rPr/>
            </w:rPrChange>
          </w:rPr>
          <w:fldChar w:fldCharType="begin"/>
        </w:r>
        <w:r w:rsidR="00F2234E" w:rsidRPr="009B50C8" w:rsidDel="00204025">
          <w:rPr>
            <w:rPrChange w:id="4106" w:author="Пользователь Windows" w:date="2018-12-10T15:25:00Z">
              <w:rPr/>
            </w:rPrChange>
          </w:rPr>
          <w:delInstrText xml:space="preserve"> SEQ Figure \* ARABIC \s 1 </w:delInstrText>
        </w:r>
        <w:r w:rsidR="00F2234E" w:rsidRPr="009B50C8" w:rsidDel="00204025">
          <w:rPr>
            <w:rPrChange w:id="4107" w:author="Пользователь Windows" w:date="2018-12-10T15:25:00Z">
              <w:rPr/>
            </w:rPrChange>
          </w:rPr>
          <w:fldChar w:fldCharType="separate"/>
        </w:r>
        <w:r w:rsidR="009D4FFD" w:rsidRPr="009B50C8" w:rsidDel="00204025">
          <w:rPr>
            <w:rPrChange w:id="4108" w:author="Пользователь Windows" w:date="2018-12-10T15:25:00Z">
              <w:rPr/>
            </w:rPrChange>
          </w:rPr>
          <w:delText>7</w:delText>
        </w:r>
        <w:r w:rsidR="00F2234E" w:rsidRPr="009B50C8" w:rsidDel="00204025">
          <w:rPr>
            <w:rPrChange w:id="4109" w:author="Пользователь Windows" w:date="2018-12-10T15:25:00Z">
              <w:rPr/>
            </w:rPrChange>
          </w:rPr>
          <w:fldChar w:fldCharType="end"/>
        </w:r>
      </w:del>
      <w:del w:id="4110" w:author="Пользователь Windows" w:date="2018-12-08T09:09:00Z">
        <w:r w:rsidR="005A1E82" w:rsidRPr="009B50C8" w:rsidDel="0040770A">
          <w:rPr>
            <w:rPrChange w:id="4111" w:author="Пользователь Windows" w:date="2018-12-10T15:25:00Z">
              <w:rPr/>
            </w:rPrChange>
          </w:rPr>
          <w:fldChar w:fldCharType="begin"/>
        </w:r>
        <w:r w:rsidR="005A1E82" w:rsidRPr="009B50C8" w:rsidDel="0040770A">
          <w:rPr>
            <w:rPrChange w:id="4112" w:author="Пользователь Windows" w:date="2018-12-10T15:25:00Z">
              <w:rPr/>
            </w:rPrChange>
          </w:rPr>
          <w:delInstrText xml:space="preserve"> STYLEREF 1 \s </w:delInstrText>
        </w:r>
        <w:r w:rsidR="005A1E82" w:rsidRPr="009B50C8" w:rsidDel="0040770A">
          <w:rPr>
            <w:rPrChange w:id="4113" w:author="Пользователь Windows" w:date="2018-12-10T15:25:00Z">
              <w:rPr/>
            </w:rPrChange>
          </w:rPr>
          <w:fldChar w:fldCharType="separate"/>
        </w:r>
        <w:r w:rsidR="005A1E82" w:rsidRPr="009B50C8" w:rsidDel="0040770A">
          <w:rPr>
            <w:rPrChange w:id="4114" w:author="Пользователь Windows" w:date="2018-12-10T15:25:00Z">
              <w:rPr/>
            </w:rPrChange>
          </w:rPr>
          <w:delText>2</w:delText>
        </w:r>
        <w:r w:rsidR="005A1E82" w:rsidRPr="009B50C8" w:rsidDel="0040770A">
          <w:rPr>
            <w:rPrChange w:id="4115" w:author="Пользователь Windows" w:date="2018-12-10T15:25:00Z">
              <w:rPr/>
            </w:rPrChange>
          </w:rPr>
          <w:fldChar w:fldCharType="end"/>
        </w:r>
        <w:r w:rsidR="005A1E82" w:rsidRPr="009B50C8" w:rsidDel="0040770A">
          <w:rPr>
            <w:rPrChange w:id="4116" w:author="Пользователь Windows" w:date="2018-12-10T15:25:00Z">
              <w:rPr/>
            </w:rPrChange>
          </w:rPr>
          <w:delText>.</w:delText>
        </w:r>
        <w:r w:rsidR="005A1E82" w:rsidRPr="009B50C8" w:rsidDel="0040770A">
          <w:rPr>
            <w:rPrChange w:id="4117" w:author="Пользователь Windows" w:date="2018-12-10T15:25:00Z">
              <w:rPr/>
            </w:rPrChange>
          </w:rPr>
          <w:fldChar w:fldCharType="begin"/>
        </w:r>
        <w:r w:rsidR="005A1E82" w:rsidRPr="009B50C8" w:rsidDel="0040770A">
          <w:rPr>
            <w:rPrChange w:id="4118" w:author="Пользователь Windows" w:date="2018-12-10T15:25:00Z">
              <w:rPr/>
            </w:rPrChange>
          </w:rPr>
          <w:delInstrText xml:space="preserve"> SEQ Figure \* ARABIC \s 1 </w:delInstrText>
        </w:r>
        <w:r w:rsidR="005A1E82" w:rsidRPr="009B50C8" w:rsidDel="0040770A">
          <w:rPr>
            <w:rPrChange w:id="4119" w:author="Пользователь Windows" w:date="2018-12-10T15:25:00Z">
              <w:rPr/>
            </w:rPrChange>
          </w:rPr>
          <w:fldChar w:fldCharType="separate"/>
        </w:r>
        <w:r w:rsidR="005A1E82" w:rsidRPr="009B50C8" w:rsidDel="0040770A">
          <w:rPr>
            <w:rPrChange w:id="4120" w:author="Пользователь Windows" w:date="2018-12-10T15:25:00Z">
              <w:rPr/>
            </w:rPrChange>
          </w:rPr>
          <w:delText>7</w:delText>
        </w:r>
        <w:r w:rsidR="005A1E82" w:rsidRPr="009B50C8" w:rsidDel="0040770A">
          <w:rPr>
            <w:rPrChange w:id="4121" w:author="Пользователь Windows" w:date="2018-12-10T15:25:00Z">
              <w:rPr/>
            </w:rPrChange>
          </w:rPr>
          <w:fldChar w:fldCharType="end"/>
        </w:r>
      </w:del>
      <w:ins w:id="4122" w:author="Пользователь Windows" w:date="2018-12-08T00:37:00Z">
        <w:r w:rsidRPr="009B50C8">
          <w:rPr>
            <w:rPrChange w:id="4123" w:author="Пользователь Windows" w:date="2018-12-10T15:25:00Z">
              <w:rPr/>
            </w:rPrChange>
          </w:rPr>
          <w:t>– Структурна схема СД із збудженням від постійних магнітів</w:t>
        </w:r>
      </w:ins>
    </w:p>
    <w:p w:rsidR="00D81C83" w:rsidRPr="009B50C8" w:rsidRDefault="00D81C83" w:rsidP="006960DB">
      <w:pPr>
        <w:pStyle w:val="diplomapictures"/>
        <w:rPr>
          <w:ins w:id="4124" w:author="Пользователь Windows" w:date="2018-12-08T00:37:00Z"/>
          <w:rPrChange w:id="4125" w:author="Пользователь Windows" w:date="2018-12-10T15:25:00Z">
            <w:rPr>
              <w:ins w:id="4126" w:author="Пользователь Windows" w:date="2018-12-08T00:37:00Z"/>
            </w:rPr>
          </w:rPrChange>
        </w:rPr>
        <w:pPrChange w:id="4127" w:author="Пользователь Windows" w:date="2018-12-10T15:00:00Z">
          <w:pPr>
            <w:pStyle w:val="diplomapictures"/>
          </w:pPr>
        </w:pPrChange>
      </w:pPr>
    </w:p>
    <w:p w:rsidR="00356875" w:rsidRPr="009B50C8" w:rsidRDefault="00356875">
      <w:pPr>
        <w:ind w:left="567" w:firstLine="0"/>
        <w:rPr>
          <w:rPrChange w:id="4128" w:author="Пользователь Windows" w:date="2018-12-10T15:25:00Z">
            <w:rPr/>
          </w:rPrChange>
        </w:rPr>
        <w:pPrChange w:id="4129" w:author="Пользователь Windows" w:date="2018-12-08T00:37:00Z">
          <w:pPr>
            <w:pStyle w:val="diplomapictures"/>
          </w:pPr>
        </w:pPrChange>
      </w:pPr>
      <w:del w:id="4130" w:author="Пользователь Windows" w:date="2018-12-08T00:37:00Z">
        <w:r w:rsidRPr="009B50C8" w:rsidDel="00D81C83">
          <w:rPr>
            <w:rPrChange w:id="4131" w:author="Пользователь Windows" w:date="2018-12-10T15:25:00Z">
              <w:rPr/>
            </w:rPrChange>
          </w:rPr>
          <w:delText>Ри</w:delText>
        </w:r>
        <w:r w:rsidR="00032C22" w:rsidRPr="009B50C8" w:rsidDel="00D81C83">
          <w:rPr>
            <w:rPrChange w:id="4132" w:author="Пользователь Windows" w:date="2018-12-10T15:25:00Z">
              <w:rPr/>
            </w:rPrChange>
          </w:rPr>
          <w:delText xml:space="preserve">сунок </w:delText>
        </w:r>
      </w:del>
      <w:del w:id="4133" w:author="Пользователь Windows" w:date="2018-12-08T00:36:00Z">
        <w:r w:rsidR="00032C22" w:rsidRPr="009B50C8" w:rsidDel="00D81C83">
          <w:rPr>
            <w:rPrChange w:id="4134" w:author="Пользователь Windows" w:date="2018-12-10T15:25:00Z">
              <w:rPr/>
            </w:rPrChange>
          </w:rPr>
          <w:delText>2.6</w:delText>
        </w:r>
      </w:del>
      <w:del w:id="4135" w:author="Пользователь Windows" w:date="2018-12-08T00:37:00Z">
        <w:r w:rsidR="00032C22" w:rsidRPr="009B50C8" w:rsidDel="00D81C83">
          <w:rPr>
            <w:rPrChange w:id="4136" w:author="Пользователь Windows" w:date="2018-12-10T15:25:00Z">
              <w:rPr/>
            </w:rPrChange>
          </w:rPr>
          <w:delText xml:space="preserve"> </w:delText>
        </w:r>
        <w:r w:rsidRPr="009B50C8" w:rsidDel="00D81C83">
          <w:rPr>
            <w:rPrChange w:id="4137" w:author="Пользователь Windows" w:date="2018-12-10T15:25:00Z">
              <w:rPr/>
            </w:rPrChange>
          </w:rPr>
          <w:delText>– Структурна схема СД із збудженням від постійних магнітів</w:delText>
        </w:r>
      </w:del>
    </w:p>
    <w:p w:rsidR="00356875" w:rsidRPr="009B50C8" w:rsidRDefault="007C7A21" w:rsidP="004D4FD2">
      <w:pPr>
        <w:pStyle w:val="Heading2"/>
        <w:spacing w:line="480" w:lineRule="auto"/>
        <w:rPr>
          <w:rPrChange w:id="4138" w:author="Пользователь Windows" w:date="2018-12-10T15:25:00Z">
            <w:rPr/>
          </w:rPrChange>
        </w:rPr>
      </w:pPr>
      <w:bookmarkStart w:id="4139" w:name="_Toc532218628"/>
      <w:r w:rsidRPr="009B50C8">
        <w:rPr>
          <w:rPrChange w:id="4140" w:author="Пользователь Windows" w:date="2018-12-10T15:25:00Z">
            <w:rPr/>
          </w:rPrChange>
        </w:rPr>
        <w:lastRenderedPageBreak/>
        <w:t>2.5</w:t>
      </w:r>
      <w:r w:rsidRPr="009B50C8">
        <w:rPr>
          <w:rPrChange w:id="4141" w:author="Пользователь Windows" w:date="2018-12-10T15:25:00Z">
            <w:rPr/>
          </w:rPrChange>
        </w:rPr>
        <w:tab/>
      </w:r>
      <w:r w:rsidR="00356875" w:rsidRPr="009B50C8">
        <w:rPr>
          <w:rPrChange w:id="4142" w:author="Пользователь Windows" w:date="2018-12-10T15:25:00Z">
            <w:rPr/>
          </w:rPrChange>
        </w:rPr>
        <w:t>Векторне керування кутовою швидкістю</w:t>
      </w:r>
      <w:bookmarkEnd w:id="4139"/>
    </w:p>
    <w:p w:rsidR="00356875" w:rsidRPr="009B50C8" w:rsidRDefault="00356875" w:rsidP="00B7059C">
      <w:pPr>
        <w:pStyle w:val="1"/>
        <w:rPr>
          <w:rPrChange w:id="4143" w:author="Пользователь Windows" w:date="2018-12-10T15:25:00Z">
            <w:rPr/>
          </w:rPrChange>
        </w:rPr>
        <w:pPrChange w:id="4144" w:author="Пользователь Windows" w:date="2018-12-10T13:16:00Z">
          <w:pPr>
            <w:pStyle w:val="1"/>
          </w:pPr>
        </w:pPrChange>
      </w:pPr>
      <w:r w:rsidRPr="009B50C8">
        <w:rPr>
          <w:rPrChange w:id="4145" w:author="Пользователь Windows" w:date="2018-12-10T15:25:00Z">
            <w:rPr/>
          </w:rPrChange>
        </w:rPr>
        <w:t xml:space="preserve">За умов струмового керування </w:t>
      </w:r>
      <w:r w:rsidRPr="009B50C8">
        <w:rPr>
          <w:position w:val="-16"/>
          <w:rPrChange w:id="4146" w:author="Пользователь Windows" w:date="2018-12-10T15:25:00Z">
            <w:rPr>
              <w:position w:val="-16"/>
            </w:rPr>
          </w:rPrChange>
        </w:rPr>
        <w:object w:dxaOrig="840" w:dyaOrig="460">
          <v:shape id="_x0000_i1118" type="#_x0000_t75" style="width:42pt;height:22.5pt" o:ole="">
            <v:imagedata r:id="rId175" o:title=""/>
          </v:shape>
          <o:OLEObject Type="Embed" ProgID="Equation.DSMT4" ShapeID="_x0000_i1118" DrawAspect="Content" ObjectID="_1605966980" r:id="rId176"/>
        </w:object>
      </w:r>
      <w:r w:rsidRPr="009B50C8">
        <w:rPr>
          <w:rPrChange w:id="4147" w:author="Пользователь Windows" w:date="2018-12-10T15:25:00Z">
            <w:rPr/>
          </w:rPrChange>
        </w:rPr>
        <w:t xml:space="preserve">,  яке асимптотично забезпечується при збільшенні коефіцієнтів регуляторів струму </w:t>
      </w:r>
      <w:r w:rsidRPr="009B50C8">
        <w:rPr>
          <w:position w:val="-12"/>
          <w:rPrChange w:id="4148" w:author="Пользователь Windows" w:date="2018-12-10T15:25:00Z">
            <w:rPr>
              <w:position w:val="-12"/>
            </w:rPr>
          </w:rPrChange>
        </w:rPr>
        <w:object w:dxaOrig="279" w:dyaOrig="380">
          <v:shape id="_x0000_i1119" type="#_x0000_t75" style="width:14.25pt;height:19.5pt" o:ole="">
            <v:imagedata r:id="rId177" o:title=""/>
          </v:shape>
          <o:OLEObject Type="Embed" ProgID="Equation.DSMT4" ShapeID="_x0000_i1119" DrawAspect="Content" ObjectID="_1605966981" r:id="rId178"/>
        </w:object>
      </w:r>
      <w:r w:rsidRPr="009B50C8">
        <w:rPr>
          <w:rPrChange w:id="4149" w:author="Пользователь Windows" w:date="2018-12-10T15:25:00Z">
            <w:rPr/>
          </w:rPrChange>
        </w:rPr>
        <w:t xml:space="preserve"> та </w:t>
      </w:r>
      <w:r w:rsidRPr="009B50C8">
        <w:rPr>
          <w:position w:val="-12"/>
          <w:rPrChange w:id="4150" w:author="Пользователь Windows" w:date="2018-12-10T15:25:00Z">
            <w:rPr>
              <w:position w:val="-12"/>
            </w:rPr>
          </w:rPrChange>
        </w:rPr>
        <w:object w:dxaOrig="320" w:dyaOrig="380">
          <v:shape id="_x0000_i1120" type="#_x0000_t75" style="width:15.75pt;height:19.5pt" o:ole="">
            <v:imagedata r:id="rId179" o:title=""/>
          </v:shape>
          <o:OLEObject Type="Embed" ProgID="Equation.DSMT4" ShapeID="_x0000_i1120" DrawAspect="Content" ObjectID="_1605966982" r:id="rId180"/>
        </w:object>
      </w:r>
      <w:r w:rsidRPr="009B50C8">
        <w:rPr>
          <w:rPrChange w:id="4151" w:author="Пользователь Windows" w:date="2018-12-10T15:25:00Z">
            <w:rPr/>
          </w:rPrChange>
        </w:rPr>
        <w:t xml:space="preserve">, досягається моментне керування СД так, що </w:t>
      </w:r>
      <w:r w:rsidRPr="009B50C8">
        <w:rPr>
          <w:rPrChange w:id="4152" w:author="Пользователь Windows" w:date="2018-12-10T15:25:00Z">
            <w:rPr/>
          </w:rPrChange>
        </w:rPr>
        <w:object w:dxaOrig="940" w:dyaOrig="340">
          <v:shape id="_x0000_i1121" type="#_x0000_t75" style="width:47.25pt;height:16.5pt" o:ole="">
            <v:imagedata r:id="rId181" o:title=""/>
          </v:shape>
          <o:OLEObject Type="Embed" ProgID="Equation.DSMT4" ShapeID="_x0000_i1121" DrawAspect="Content" ObjectID="_1605966983" r:id="rId182"/>
        </w:object>
      </w:r>
      <w:r w:rsidRPr="009B50C8">
        <w:rPr>
          <w:rPrChange w:id="4153" w:author="Пользователь Windows" w:date="2018-12-10T15:25:00Z">
            <w:rPr/>
          </w:rPrChange>
        </w:rPr>
        <w:t>. При цьому СД описується лінійним диференційним рівнянням першого порядку у вигляді (2.34) – (2.36), де момент М може розглядатися як керуюча дія [</w:t>
      </w:r>
      <w:r w:rsidR="00F84A9B" w:rsidRPr="009B50C8">
        <w:rPr>
          <w:rPrChange w:id="4154" w:author="Пользователь Windows" w:date="2018-12-10T15:25:00Z">
            <w:rPr/>
          </w:rPrChange>
        </w:rPr>
        <w:t>3</w:t>
      </w:r>
      <w:r w:rsidRPr="009B50C8">
        <w:rPr>
          <w:rPrChange w:id="4155" w:author="Пользователь Windows" w:date="2018-12-10T15:25:00Z">
            <w:rPr/>
          </w:rPrChange>
        </w:rPr>
        <w:t>].</w:t>
      </w:r>
    </w:p>
    <w:p w:rsidR="00356875" w:rsidRPr="009B50C8" w:rsidRDefault="00356875" w:rsidP="00B7059C">
      <w:pPr>
        <w:pStyle w:val="1"/>
        <w:rPr>
          <w:rPrChange w:id="4156" w:author="Пользователь Windows" w:date="2018-12-10T15:25:00Z">
            <w:rPr/>
          </w:rPrChange>
        </w:rPr>
        <w:pPrChange w:id="4157" w:author="Пользователь Windows" w:date="2018-12-10T13:16:00Z">
          <w:pPr>
            <w:pStyle w:val="1"/>
          </w:pPr>
        </w:pPrChange>
      </w:pPr>
      <w:r w:rsidRPr="009B50C8">
        <w:rPr>
          <w:rPrChange w:id="4158" w:author="Пользователь Windows" w:date="2018-12-10T15:25:00Z">
            <w:rPr/>
          </w:rPrChange>
        </w:rPr>
        <w:t>Розглянемо наступну задачу відпрацювання заданих траєкторій змін кутової швидкості. Нехай для моделі СД при моментному керуванні виконуються наступні припущення:</w:t>
      </w:r>
    </w:p>
    <w:p w:rsidR="00356875" w:rsidRPr="009B50C8" w:rsidRDefault="00356875" w:rsidP="00B7059C">
      <w:pPr>
        <w:pStyle w:val="1"/>
        <w:rPr>
          <w:rPrChange w:id="4159" w:author="Пользователь Windows" w:date="2018-12-10T15:25:00Z">
            <w:rPr/>
          </w:rPrChange>
        </w:rPr>
        <w:pPrChange w:id="4160" w:author="Пользователь Windows" w:date="2018-12-10T13:16:00Z">
          <w:pPr>
            <w:pStyle w:val="1"/>
          </w:pPr>
        </w:pPrChange>
      </w:pPr>
      <w:r w:rsidRPr="009B50C8">
        <w:rPr>
          <w:rPrChange w:id="4161" w:author="Пользователь Windows" w:date="2018-12-10T15:25:00Z">
            <w:rPr/>
          </w:rPrChange>
        </w:rPr>
        <w:t>b1) момент інерції J – відомий і сталий;</w:t>
      </w:r>
    </w:p>
    <w:p w:rsidR="00356875" w:rsidRPr="009B50C8" w:rsidRDefault="00356875" w:rsidP="00B7059C">
      <w:pPr>
        <w:pStyle w:val="1"/>
        <w:rPr>
          <w:rPrChange w:id="4162" w:author="Пользователь Windows" w:date="2018-12-10T15:25:00Z">
            <w:rPr/>
          </w:rPrChange>
        </w:rPr>
        <w:pPrChange w:id="4163" w:author="Пользователь Windows" w:date="2018-12-10T13:16:00Z">
          <w:pPr>
            <w:pStyle w:val="1"/>
          </w:pPr>
        </w:pPrChange>
      </w:pPr>
      <w:r w:rsidRPr="009B50C8">
        <w:rPr>
          <w:rPrChange w:id="4164" w:author="Пользователь Windows" w:date="2018-12-10T15:25:00Z">
            <w:rPr/>
          </w:rPrChange>
        </w:rPr>
        <w:t xml:space="preserve">b2) момент навантаження </w:t>
      </w:r>
      <w:r w:rsidRPr="009B50C8">
        <w:rPr>
          <w:position w:val="-12"/>
          <w:rPrChange w:id="4165" w:author="Пользователь Windows" w:date="2018-12-10T15:25:00Z">
            <w:rPr>
              <w:position w:val="-12"/>
            </w:rPr>
          </w:rPrChange>
        </w:rPr>
        <w:object w:dxaOrig="440" w:dyaOrig="380">
          <v:shape id="_x0000_i1122" type="#_x0000_t75" style="width:21.75pt;height:19.5pt" o:ole="">
            <v:imagedata r:id="rId183" o:title=""/>
          </v:shape>
          <o:OLEObject Type="Embed" ProgID="Equation.DSMT4" ShapeID="_x0000_i1122" DrawAspect="Content" ObjectID="_1605966984" r:id="rId184"/>
        </w:object>
      </w:r>
      <w:r w:rsidRPr="009B50C8">
        <w:rPr>
          <w:rPrChange w:id="4166" w:author="Пользователь Windows" w:date="2018-12-10T15:25:00Z">
            <w:rPr/>
          </w:rPrChange>
        </w:rPr>
        <w:t xml:space="preserve"> – обмежений невідомий і сталий;</w:t>
      </w:r>
    </w:p>
    <w:p w:rsidR="00356875" w:rsidRPr="009B50C8" w:rsidRDefault="00356875" w:rsidP="00B7059C">
      <w:pPr>
        <w:pStyle w:val="1"/>
        <w:rPr>
          <w:rPrChange w:id="4167" w:author="Пользователь Windows" w:date="2018-12-10T15:25:00Z">
            <w:rPr/>
          </w:rPrChange>
        </w:rPr>
        <w:pPrChange w:id="4168" w:author="Пользователь Windows" w:date="2018-12-10T13:16:00Z">
          <w:pPr>
            <w:pStyle w:val="1"/>
          </w:pPr>
        </w:pPrChange>
      </w:pPr>
      <w:r w:rsidRPr="009B50C8">
        <w:rPr>
          <w:rPrChange w:id="4169" w:author="Пользователь Windows" w:date="2018-12-10T15:25:00Z">
            <w:rPr/>
          </w:rPrChange>
        </w:rPr>
        <w:t xml:space="preserve">b3) кутове положення </w:t>
      </w:r>
      <w:r w:rsidRPr="009B50C8">
        <w:rPr>
          <w:position w:val="-6"/>
          <w:rPrChange w:id="4170" w:author="Пользователь Windows" w:date="2018-12-10T15:25:00Z">
            <w:rPr>
              <w:position w:val="-6"/>
            </w:rPr>
          </w:rPrChange>
        </w:rPr>
        <w:object w:dxaOrig="220" w:dyaOrig="300">
          <v:shape id="_x0000_i1123" type="#_x0000_t75" style="width:11.25pt;height:15pt" o:ole="">
            <v:imagedata r:id="rId185" o:title=""/>
          </v:shape>
          <o:OLEObject Type="Embed" ProgID="Equation.DSMT4" ShapeID="_x0000_i1123" DrawAspect="Content" ObjectID="_1605966985" r:id="rId186"/>
        </w:object>
      </w:r>
      <w:r w:rsidRPr="009B50C8">
        <w:rPr>
          <w:rPrChange w:id="4171" w:author="Пользователь Windows" w:date="2018-12-10T15:25:00Z">
            <w:rPr/>
          </w:rPrChange>
        </w:rPr>
        <w:t xml:space="preserve"> і кутова швидкість </w:t>
      </w:r>
      <w:r w:rsidRPr="009B50C8">
        <w:rPr>
          <w:position w:val="-6"/>
          <w:rPrChange w:id="4172" w:author="Пользователь Windows" w:date="2018-12-10T15:25:00Z">
            <w:rPr>
              <w:position w:val="-6"/>
            </w:rPr>
          </w:rPrChange>
        </w:rPr>
        <w:object w:dxaOrig="260" w:dyaOrig="240">
          <v:shape id="_x0000_i1124" type="#_x0000_t75" style="width:12.75pt;height:12pt" o:ole="">
            <v:imagedata r:id="rId187" o:title=""/>
          </v:shape>
          <o:OLEObject Type="Embed" ProgID="Equation.DSMT4" ShapeID="_x0000_i1124" DrawAspect="Content" ObjectID="_1605966986" r:id="rId188"/>
        </w:object>
      </w:r>
      <w:r w:rsidRPr="009B50C8">
        <w:rPr>
          <w:rPrChange w:id="4173" w:author="Пользователь Windows" w:date="2018-12-10T15:25:00Z">
            <w:rPr/>
          </w:rPrChange>
        </w:rPr>
        <w:t xml:space="preserve"> вимірюються;</w:t>
      </w:r>
    </w:p>
    <w:p w:rsidR="00356875" w:rsidRPr="009B50C8" w:rsidRDefault="00356875" w:rsidP="00B7059C">
      <w:pPr>
        <w:pStyle w:val="1"/>
        <w:rPr>
          <w:rPrChange w:id="4174" w:author="Пользователь Windows" w:date="2018-12-10T15:25:00Z">
            <w:rPr/>
          </w:rPrChange>
        </w:rPr>
        <w:pPrChange w:id="4175" w:author="Пользователь Windows" w:date="2018-12-10T13:16:00Z">
          <w:pPr>
            <w:pStyle w:val="1"/>
          </w:pPr>
        </w:pPrChange>
      </w:pPr>
      <w:r w:rsidRPr="009B50C8">
        <w:rPr>
          <w:rPrChange w:id="4176" w:author="Пользователь Windows" w:date="2018-12-10T15:25:00Z">
            <w:rPr/>
          </w:rPrChange>
        </w:rPr>
        <w:t xml:space="preserve">b4) задана траєкторія змін кутової швидкості </w:t>
      </w:r>
      <w:r w:rsidRPr="009B50C8">
        <w:rPr>
          <w:position w:val="-14"/>
          <w:rPrChange w:id="4177" w:author="Пользователь Windows" w:date="2018-12-10T15:25:00Z">
            <w:rPr>
              <w:position w:val="-14"/>
            </w:rPr>
          </w:rPrChange>
        </w:rPr>
        <w:object w:dxaOrig="680" w:dyaOrig="440">
          <v:shape id="_x0000_i1125" type="#_x0000_t75" style="width:34.5pt;height:21.75pt" o:ole="">
            <v:imagedata r:id="rId189" o:title=""/>
          </v:shape>
          <o:OLEObject Type="Embed" ProgID="Equation.DSMT4" ShapeID="_x0000_i1125" DrawAspect="Content" ObjectID="_1605966987" r:id="rId190"/>
        </w:object>
      </w:r>
      <w:r w:rsidRPr="009B50C8">
        <w:rPr>
          <w:rPrChange w:id="4178" w:author="Пользователь Windows" w:date="2018-12-10T15:25:00Z">
            <w:rPr/>
          </w:rPrChange>
        </w:rPr>
        <w:t xml:space="preserve"> має обмежену відому похідну </w:t>
      </w:r>
      <w:r w:rsidRPr="009B50C8">
        <w:rPr>
          <w:position w:val="-14"/>
          <w:rPrChange w:id="4179" w:author="Пользователь Windows" w:date="2018-12-10T15:25:00Z">
            <w:rPr>
              <w:position w:val="-14"/>
            </w:rPr>
          </w:rPrChange>
        </w:rPr>
        <w:object w:dxaOrig="680" w:dyaOrig="440">
          <v:shape id="_x0000_i1126" type="#_x0000_t75" style="width:34.5pt;height:21.75pt" o:ole="">
            <v:imagedata r:id="rId191" o:title=""/>
          </v:shape>
          <o:OLEObject Type="Embed" ProgID="Equation.DSMT4" ShapeID="_x0000_i1126" DrawAspect="Content" ObjectID="_1605966988" r:id="rId192"/>
        </w:object>
      </w:r>
      <w:r w:rsidRPr="009B50C8">
        <w:rPr>
          <w:rPrChange w:id="4180" w:author="Пользователь Windows" w:date="2018-12-10T15:25:00Z">
            <w:rPr/>
          </w:rPrChange>
        </w:rPr>
        <w:t>.</w:t>
      </w:r>
    </w:p>
    <w:p w:rsidR="00356875" w:rsidRPr="009B50C8" w:rsidRDefault="00356875" w:rsidP="00B7059C">
      <w:pPr>
        <w:pStyle w:val="1"/>
        <w:rPr>
          <w:rPrChange w:id="4181" w:author="Пользователь Windows" w:date="2018-12-10T15:25:00Z">
            <w:rPr/>
          </w:rPrChange>
        </w:rPr>
        <w:pPrChange w:id="4182" w:author="Пользователь Windows" w:date="2018-12-10T13:16:00Z">
          <w:pPr>
            <w:pStyle w:val="1"/>
          </w:pPr>
        </w:pPrChange>
      </w:pPr>
      <w:r w:rsidRPr="009B50C8">
        <w:rPr>
          <w:rPrChange w:id="4183" w:author="Пользователь Windows" w:date="2018-12-10T15:25:00Z">
            <w:rPr/>
          </w:rPrChange>
        </w:rPr>
        <w:t>При виконанні цих умов необхідно сконструювати алгоритм керування кутовою швидкістю СД, який би гарантував:</w:t>
      </w:r>
    </w:p>
    <w:p w:rsidR="00356875" w:rsidRPr="009B50C8" w:rsidRDefault="00356875" w:rsidP="00B7059C">
      <w:pPr>
        <w:pStyle w:val="1"/>
        <w:rPr>
          <w:rPrChange w:id="4184" w:author="Пользователь Windows" w:date="2018-12-10T15:25:00Z">
            <w:rPr/>
          </w:rPrChange>
        </w:rPr>
        <w:pPrChange w:id="4185" w:author="Пользователь Windows" w:date="2018-12-10T13:16:00Z">
          <w:pPr>
            <w:pStyle w:val="1"/>
          </w:pPr>
        </w:pPrChange>
      </w:pPr>
      <w:r w:rsidRPr="009B50C8">
        <w:rPr>
          <w:rPrChange w:id="4186" w:author="Пользователь Windows" w:date="2018-12-10T15:25:00Z">
            <w:rPr/>
          </w:rPrChange>
        </w:rPr>
        <w:t>О1) асимптотичне відпрацювання заданих траєкторій руху</w:t>
      </w:r>
    </w:p>
    <w:p w:rsidR="00356875" w:rsidRPr="009B50C8" w:rsidRDefault="00356875" w:rsidP="00EA2F7B">
      <w:pPr>
        <w:pStyle w:val="formula"/>
        <w:rPr>
          <w:rPrChange w:id="4187" w:author="Пользователь Windows" w:date="2018-12-10T15:25:00Z">
            <w:rPr/>
          </w:rPrChange>
        </w:rPr>
      </w:pPr>
      <w:r w:rsidRPr="009B50C8">
        <w:rPr>
          <w:rPrChange w:id="4188" w:author="Пользователь Windows" w:date="2018-12-10T15:25:00Z">
            <w:rPr/>
          </w:rPrChange>
        </w:rPr>
        <w:tab/>
      </w:r>
      <w:r w:rsidRPr="009B50C8">
        <w:rPr>
          <w:position w:val="-22"/>
          <w:rPrChange w:id="4189" w:author="Пользователь Windows" w:date="2018-12-10T15:25:00Z">
            <w:rPr>
              <w:position w:val="-22"/>
            </w:rPr>
          </w:rPrChange>
        </w:rPr>
        <w:object w:dxaOrig="1060" w:dyaOrig="480">
          <v:shape id="_x0000_i1127" type="#_x0000_t75" style="width:52.5pt;height:24pt" o:ole="">
            <v:imagedata r:id="rId193" o:title=""/>
          </v:shape>
          <o:OLEObject Type="Embed" ProgID="Equation.DSMT4" ShapeID="_x0000_i1127" DrawAspect="Content" ObjectID="_1605966989" r:id="rId194"/>
        </w:object>
      </w:r>
      <w:r w:rsidRPr="009B50C8">
        <w:rPr>
          <w:rPrChange w:id="4190" w:author="Пользователь Windows" w:date="2018-12-10T15:25:00Z">
            <w:rPr/>
          </w:rPrChange>
        </w:rPr>
        <w:t>,</w:t>
      </w:r>
      <w:r w:rsidRPr="009B50C8">
        <w:rPr>
          <w:rPrChange w:id="4191" w:author="Пользователь Windows" w:date="2018-12-10T15:25:00Z">
            <w:rPr/>
          </w:rPrChange>
        </w:rPr>
        <w:tab/>
      </w:r>
      <w:r w:rsidRPr="009B50C8">
        <w:rPr>
          <w:rPrChange w:id="4192" w:author="Пользователь Windows" w:date="2018-12-10T15:25:00Z">
            <w:rPr/>
          </w:rPrChange>
        </w:rPr>
        <w:fldChar w:fldCharType="begin"/>
      </w:r>
      <w:r w:rsidRPr="009B50C8">
        <w:rPr>
          <w:rPrChange w:id="4193" w:author="Пользователь Windows" w:date="2018-12-10T15:25:00Z">
            <w:rPr/>
          </w:rPrChange>
        </w:rPr>
        <w:instrText xml:space="preserve"> MACROBUTTON MTPlaceRef \* MERGEFORMAT </w:instrText>
      </w:r>
      <w:r w:rsidRPr="009B50C8">
        <w:rPr>
          <w:rPrChange w:id="4194" w:author="Пользователь Windows" w:date="2018-12-10T15:25:00Z">
            <w:rPr/>
          </w:rPrChange>
        </w:rPr>
        <w:fldChar w:fldCharType="begin"/>
      </w:r>
      <w:r w:rsidRPr="009B50C8">
        <w:rPr>
          <w:rPrChange w:id="4195" w:author="Пользователь Windows" w:date="2018-12-10T15:25:00Z">
            <w:rPr/>
          </w:rPrChange>
        </w:rPr>
        <w:instrText xml:space="preserve"> SEQ MTEqn \h \* MERGEFORMAT </w:instrText>
      </w:r>
      <w:r w:rsidRPr="009B50C8">
        <w:rPr>
          <w:rPrChange w:id="4196" w:author="Пользователь Windows" w:date="2018-12-10T15:25:00Z">
            <w:rPr/>
          </w:rPrChange>
        </w:rPr>
        <w:fldChar w:fldCharType="end"/>
      </w:r>
      <w:r w:rsidRPr="009B50C8">
        <w:rPr>
          <w:rPrChange w:id="4197" w:author="Пользователь Windows" w:date="2018-12-10T15:25:00Z">
            <w:rPr/>
          </w:rPrChange>
        </w:rPr>
        <w:instrText>(</w:instrText>
      </w:r>
      <w:r w:rsidR="00FE34FF" w:rsidRPr="009B50C8">
        <w:rPr>
          <w:rPrChange w:id="4198" w:author="Пользователь Windows" w:date="2018-12-10T15:25:00Z">
            <w:rPr/>
          </w:rPrChange>
        </w:rPr>
        <w:fldChar w:fldCharType="begin"/>
      </w:r>
      <w:r w:rsidR="00FE34FF" w:rsidRPr="009B50C8">
        <w:rPr>
          <w:rPrChange w:id="4199" w:author="Пользователь Windows" w:date="2018-12-10T15:25:00Z">
            <w:rPr/>
          </w:rPrChange>
        </w:rPr>
        <w:instrText xml:space="preserve"> SEQ MTSec \c \* Arabic \* MERGEFORMAT </w:instrText>
      </w:r>
      <w:r w:rsidR="00FE34FF" w:rsidRPr="009B50C8">
        <w:rPr>
          <w:rPrChange w:id="4200" w:author="Пользователь Windows" w:date="2018-12-10T15:25:00Z">
            <w:rPr/>
          </w:rPrChange>
        </w:rPr>
        <w:fldChar w:fldCharType="separate"/>
      </w:r>
      <w:r w:rsidR="00914CB1">
        <w:rPr>
          <w:noProof/>
        </w:rPr>
        <w:instrText>2</w:instrText>
      </w:r>
      <w:r w:rsidR="00FE34FF" w:rsidRPr="009B50C8">
        <w:rPr>
          <w:noProof/>
          <w:rPrChange w:id="4201" w:author="Пользователь Windows" w:date="2018-12-10T15:25:00Z">
            <w:rPr>
              <w:noProof/>
            </w:rPr>
          </w:rPrChange>
        </w:rPr>
        <w:fldChar w:fldCharType="end"/>
      </w:r>
      <w:r w:rsidRPr="009B50C8">
        <w:rPr>
          <w:rPrChange w:id="4202" w:author="Пользователь Windows" w:date="2018-12-10T15:25:00Z">
            <w:rPr/>
          </w:rPrChange>
        </w:rPr>
        <w:instrText>.</w:instrText>
      </w:r>
      <w:r w:rsidR="00FE34FF" w:rsidRPr="009B50C8">
        <w:rPr>
          <w:rPrChange w:id="4203" w:author="Пользователь Windows" w:date="2018-12-10T15:25:00Z">
            <w:rPr/>
          </w:rPrChange>
        </w:rPr>
        <w:fldChar w:fldCharType="begin"/>
      </w:r>
      <w:r w:rsidR="00FE34FF" w:rsidRPr="009B50C8">
        <w:rPr>
          <w:rPrChange w:id="4204" w:author="Пользователь Windows" w:date="2018-12-10T15:25:00Z">
            <w:rPr/>
          </w:rPrChange>
        </w:rPr>
        <w:instrText xml:space="preserve"> SEQ MTEqn \c \* Arabic \* MERGEFORMAT </w:instrText>
      </w:r>
      <w:r w:rsidR="00FE34FF" w:rsidRPr="009B50C8">
        <w:rPr>
          <w:rPrChange w:id="4205" w:author="Пользователь Windows" w:date="2018-12-10T15:25:00Z">
            <w:rPr/>
          </w:rPrChange>
        </w:rPr>
        <w:fldChar w:fldCharType="separate"/>
      </w:r>
      <w:r w:rsidR="00914CB1">
        <w:rPr>
          <w:noProof/>
        </w:rPr>
        <w:instrText>28</w:instrText>
      </w:r>
      <w:r w:rsidR="00FE34FF" w:rsidRPr="009B50C8">
        <w:rPr>
          <w:noProof/>
          <w:rPrChange w:id="4206" w:author="Пользователь Windows" w:date="2018-12-10T15:25:00Z">
            <w:rPr>
              <w:noProof/>
            </w:rPr>
          </w:rPrChange>
        </w:rPr>
        <w:fldChar w:fldCharType="end"/>
      </w:r>
      <w:r w:rsidRPr="009B50C8">
        <w:rPr>
          <w:rPrChange w:id="4207" w:author="Пользователь Windows" w:date="2018-12-10T15:25:00Z">
            <w:rPr/>
          </w:rPrChange>
        </w:rPr>
        <w:instrText>)</w:instrText>
      </w:r>
      <w:r w:rsidRPr="009B50C8">
        <w:rPr>
          <w:rPrChange w:id="4208" w:author="Пользователь Windows" w:date="2018-12-10T15:25:00Z">
            <w:rPr/>
          </w:rPrChange>
        </w:rPr>
        <w:fldChar w:fldCharType="end"/>
      </w:r>
    </w:p>
    <w:p w:rsidR="00356875" w:rsidRPr="009B50C8" w:rsidRDefault="00356875" w:rsidP="00B7059C">
      <w:pPr>
        <w:pStyle w:val="1"/>
        <w:rPr>
          <w:rPrChange w:id="4209" w:author="Пользователь Windows" w:date="2018-12-10T15:25:00Z">
            <w:rPr/>
          </w:rPrChange>
        </w:rPr>
        <w:pPrChange w:id="4210" w:author="Пользователь Windows" w:date="2018-12-10T13:16:00Z">
          <w:pPr>
            <w:pStyle w:val="1"/>
          </w:pPr>
        </w:pPrChange>
      </w:pPr>
      <w:r w:rsidRPr="009B50C8">
        <w:rPr>
          <w:rPrChange w:id="4211" w:author="Пользователь Windows" w:date="2018-12-10T15:25:00Z">
            <w:rPr/>
          </w:rPrChange>
        </w:rPr>
        <w:t xml:space="preserve">де </w:t>
      </w:r>
      <w:r w:rsidRPr="009B50C8">
        <w:rPr>
          <w:position w:val="-6"/>
          <w:rPrChange w:id="4212" w:author="Пользователь Windows" w:date="2018-12-10T15:25:00Z">
            <w:rPr>
              <w:position w:val="-6"/>
            </w:rPr>
          </w:rPrChange>
        </w:rPr>
        <w:object w:dxaOrig="1219" w:dyaOrig="360">
          <v:shape id="_x0000_i1128" type="#_x0000_t75" style="width:60.75pt;height:18.75pt" o:ole="">
            <v:imagedata r:id="rId195" o:title=""/>
          </v:shape>
          <o:OLEObject Type="Embed" ProgID="Equation.DSMT4" ShapeID="_x0000_i1128" DrawAspect="Content" ObjectID="_1605966990" r:id="rId196"/>
        </w:object>
      </w:r>
      <w:r w:rsidRPr="009B50C8">
        <w:rPr>
          <w:rPrChange w:id="4213" w:author="Пользователь Windows" w:date="2018-12-10T15:25:00Z">
            <w:rPr/>
          </w:rPrChange>
        </w:rPr>
        <w:t xml:space="preserve"> – похибка відпрацювання;</w:t>
      </w:r>
    </w:p>
    <w:p w:rsidR="00356875" w:rsidRPr="009B50C8" w:rsidRDefault="00356875" w:rsidP="00B7059C">
      <w:pPr>
        <w:pStyle w:val="1"/>
        <w:rPr>
          <w:rPrChange w:id="4214" w:author="Пользователь Windows" w:date="2018-12-10T15:25:00Z">
            <w:rPr/>
          </w:rPrChange>
        </w:rPr>
        <w:pPrChange w:id="4215" w:author="Пользователь Windows" w:date="2018-12-10T13:16:00Z">
          <w:pPr>
            <w:pStyle w:val="1"/>
          </w:pPr>
        </w:pPrChange>
      </w:pPr>
      <w:r w:rsidRPr="009B50C8">
        <w:rPr>
          <w:rPrChange w:id="4216" w:author="Пользователь Windows" w:date="2018-12-10T15:25:00Z">
            <w:rPr/>
          </w:rPrChange>
        </w:rPr>
        <w:t>О2) каскадну структуру системи кутовою швидкістю з зовнішнім контуром регулювання кутової швидкості та внутрішнім контуром регулювання моменту (струму).</w:t>
      </w:r>
    </w:p>
    <w:p w:rsidR="00356875" w:rsidRPr="009B50C8" w:rsidRDefault="00032C22" w:rsidP="00B7059C">
      <w:pPr>
        <w:pStyle w:val="1"/>
        <w:rPr>
          <w:rPrChange w:id="4217" w:author="Пользователь Windows" w:date="2018-12-10T15:25:00Z">
            <w:rPr/>
          </w:rPrChange>
        </w:rPr>
        <w:pPrChange w:id="4218" w:author="Пользователь Windows" w:date="2018-12-10T13:16:00Z">
          <w:pPr>
            <w:pStyle w:val="1"/>
          </w:pPr>
        </w:pPrChange>
      </w:pPr>
      <w:r w:rsidRPr="009B50C8">
        <w:rPr>
          <w:rPrChange w:id="4219" w:author="Пользователь Windows" w:date="2018-12-10T15:25:00Z">
            <w:rPr/>
          </w:rPrChange>
        </w:rPr>
        <w:t xml:space="preserve">Запишемо </w:t>
      </w:r>
      <w:r w:rsidRPr="009B50C8">
        <w:rPr>
          <w:rPrChange w:id="4220" w:author="Пользователь Windows" w:date="2018-12-10T15:25:00Z">
            <w:rPr/>
          </w:rPrChange>
        </w:rPr>
        <w:fldChar w:fldCharType="begin"/>
      </w:r>
      <w:r w:rsidRPr="009B50C8">
        <w:rPr>
          <w:rPrChange w:id="4221" w:author="Пользователь Windows" w:date="2018-12-10T15:25:00Z">
            <w:rPr/>
          </w:rPrChange>
        </w:rPr>
        <w:instrText xml:space="preserve"> GOTOBUTTON ZEqnNum983421  \* MERGEFORMAT </w:instrText>
      </w:r>
      <w:r w:rsidRPr="009B50C8">
        <w:rPr>
          <w:rPrChange w:id="4222" w:author="Пользователь Windows" w:date="2018-12-10T15:25:00Z">
            <w:rPr/>
          </w:rPrChange>
        </w:rPr>
        <w:fldChar w:fldCharType="begin"/>
      </w:r>
      <w:r w:rsidRPr="009B50C8">
        <w:rPr>
          <w:rPrChange w:id="4223" w:author="Пользователь Windows" w:date="2018-12-10T15:25:00Z">
            <w:rPr/>
          </w:rPrChange>
        </w:rPr>
        <w:instrText xml:space="preserve"> REF ZEqnNum983421 \* Charformat \! \* MERGEFORMAT </w:instrText>
      </w:r>
      <w:r w:rsidRPr="009B50C8">
        <w:rPr>
          <w:rPrChange w:id="4224" w:author="Пользователь Windows" w:date="2018-12-10T15:25:00Z">
            <w:rPr/>
          </w:rPrChange>
        </w:rPr>
        <w:fldChar w:fldCharType="separate"/>
      </w:r>
      <w:ins w:id="4225" w:author="Пользователь Windows" w:date="2018-12-10T15:58:00Z">
        <w:r w:rsidR="00914CB1" w:rsidRPr="009B50C8">
          <w:rPr>
            <w:rPrChange w:id="4226" w:author="Пользователь Windows" w:date="2018-12-10T15:25:00Z">
              <w:rPr/>
            </w:rPrChange>
          </w:rPr>
          <w:instrText>(</w:instrText>
        </w:r>
        <w:r w:rsidR="00914CB1">
          <w:instrText>2</w:instrText>
        </w:r>
        <w:r w:rsidR="00914CB1" w:rsidRPr="009B50C8">
          <w:rPr>
            <w:rPrChange w:id="4227" w:author="Пользователь Windows" w:date="2018-12-10T15:25:00Z">
              <w:rPr/>
            </w:rPrChange>
          </w:rPr>
          <w:instrText>.</w:instrText>
        </w:r>
        <w:r w:rsidR="00914CB1">
          <w:instrText>26</w:instrText>
        </w:r>
        <w:r w:rsidR="00914CB1" w:rsidRPr="009B50C8">
          <w:rPr>
            <w:rPrChange w:id="4228" w:author="Пользователь Windows" w:date="2018-12-10T15:25:00Z">
              <w:rPr/>
            </w:rPrChange>
          </w:rPr>
          <w:instrText>)</w:instrText>
        </w:r>
      </w:ins>
      <w:r w:rsidRPr="009B50C8">
        <w:rPr>
          <w:rPrChange w:id="4229" w:author="Пользователь Windows" w:date="2018-12-10T15:25:00Z">
            <w:rPr/>
          </w:rPrChange>
        </w:rPr>
        <w:fldChar w:fldCharType="end"/>
      </w:r>
      <w:r w:rsidRPr="009B50C8">
        <w:rPr>
          <w:rPrChange w:id="4230" w:author="Пользователь Windows" w:date="2018-12-10T15:25:00Z">
            <w:rPr/>
          </w:rPrChange>
        </w:rPr>
        <w:fldChar w:fldCharType="end"/>
      </w:r>
      <w:r w:rsidR="00356875" w:rsidRPr="009B50C8">
        <w:rPr>
          <w:rPrChange w:id="4231" w:author="Пользователь Windows" w:date="2018-12-10T15:25:00Z">
            <w:rPr/>
          </w:rPrChange>
        </w:rPr>
        <w:t xml:space="preserve"> в похибках відпрацювання</w:t>
      </w:r>
    </w:p>
    <w:p w:rsidR="00356875" w:rsidRPr="009B50C8" w:rsidRDefault="00356875" w:rsidP="00EA2F7B">
      <w:pPr>
        <w:pStyle w:val="formula"/>
        <w:rPr>
          <w:rPrChange w:id="4232" w:author="Пользователь Windows" w:date="2018-12-10T15:25:00Z">
            <w:rPr/>
          </w:rPrChange>
        </w:rPr>
      </w:pPr>
      <w:r w:rsidRPr="009B50C8">
        <w:rPr>
          <w:rPrChange w:id="4233" w:author="Пользователь Windows" w:date="2018-12-10T15:25:00Z">
            <w:rPr/>
          </w:rPrChange>
        </w:rPr>
        <w:tab/>
      </w:r>
      <w:r w:rsidRPr="009B50C8">
        <w:rPr>
          <w:rPrChange w:id="4234" w:author="Пользователь Windows" w:date="2018-12-10T15:25:00Z">
            <w:rPr/>
          </w:rPrChange>
        </w:rPr>
        <w:object w:dxaOrig="2540" w:dyaOrig="420">
          <v:shape id="_x0000_i1129" type="#_x0000_t75" style="width:127.5pt;height:20.25pt" o:ole="">
            <v:imagedata r:id="rId197" o:title=""/>
          </v:shape>
          <o:OLEObject Type="Embed" ProgID="Equation.DSMT4" ShapeID="_x0000_i1129" DrawAspect="Content" ObjectID="_1605966991" r:id="rId198"/>
        </w:object>
      </w:r>
      <w:r w:rsidRPr="009B50C8">
        <w:rPr>
          <w:rPrChange w:id="4235" w:author="Пользователь Windows" w:date="2018-12-10T15:25:00Z">
            <w:rPr/>
          </w:rPrChange>
        </w:rPr>
        <w:tab/>
      </w:r>
      <w:r w:rsidRPr="009B50C8">
        <w:rPr>
          <w:rPrChange w:id="4236" w:author="Пользователь Windows" w:date="2018-12-10T15:25:00Z">
            <w:rPr/>
          </w:rPrChange>
        </w:rPr>
        <w:fldChar w:fldCharType="begin"/>
      </w:r>
      <w:r w:rsidRPr="009B50C8">
        <w:rPr>
          <w:rPrChange w:id="4237" w:author="Пользователь Windows" w:date="2018-12-10T15:25:00Z">
            <w:rPr/>
          </w:rPrChange>
        </w:rPr>
        <w:instrText xml:space="preserve"> MACROBUTTON MTPlaceRef \* MERGEFORMAT </w:instrText>
      </w:r>
      <w:r w:rsidRPr="009B50C8">
        <w:rPr>
          <w:rPrChange w:id="4238" w:author="Пользователь Windows" w:date="2018-12-10T15:25:00Z">
            <w:rPr/>
          </w:rPrChange>
        </w:rPr>
        <w:fldChar w:fldCharType="begin"/>
      </w:r>
      <w:r w:rsidRPr="009B50C8">
        <w:rPr>
          <w:rPrChange w:id="4239" w:author="Пользователь Windows" w:date="2018-12-10T15:25:00Z">
            <w:rPr/>
          </w:rPrChange>
        </w:rPr>
        <w:instrText xml:space="preserve"> SEQ MTEqn \h \* MERGEFORMAT </w:instrText>
      </w:r>
      <w:r w:rsidRPr="009B50C8">
        <w:rPr>
          <w:rPrChange w:id="4240" w:author="Пользователь Windows" w:date="2018-12-10T15:25:00Z">
            <w:rPr/>
          </w:rPrChange>
        </w:rPr>
        <w:fldChar w:fldCharType="end"/>
      </w:r>
      <w:bookmarkStart w:id="4241" w:name="ZEqnNum931523"/>
      <w:r w:rsidRPr="009B50C8">
        <w:rPr>
          <w:rPrChange w:id="4242" w:author="Пользователь Windows" w:date="2018-12-10T15:25:00Z">
            <w:rPr/>
          </w:rPrChange>
        </w:rPr>
        <w:instrText>(</w:instrText>
      </w:r>
      <w:r w:rsidR="00FE34FF" w:rsidRPr="009B50C8">
        <w:rPr>
          <w:rPrChange w:id="4243" w:author="Пользователь Windows" w:date="2018-12-10T15:25:00Z">
            <w:rPr/>
          </w:rPrChange>
        </w:rPr>
        <w:fldChar w:fldCharType="begin"/>
      </w:r>
      <w:r w:rsidR="00FE34FF" w:rsidRPr="009B50C8">
        <w:rPr>
          <w:rPrChange w:id="4244" w:author="Пользователь Windows" w:date="2018-12-10T15:25:00Z">
            <w:rPr/>
          </w:rPrChange>
        </w:rPr>
        <w:instrText xml:space="preserve"> SEQ MTSec \c \* Arabic \* MERGEFORMAT </w:instrText>
      </w:r>
      <w:r w:rsidR="00FE34FF" w:rsidRPr="009B50C8">
        <w:rPr>
          <w:rPrChange w:id="4245" w:author="Пользователь Windows" w:date="2018-12-10T15:25:00Z">
            <w:rPr/>
          </w:rPrChange>
        </w:rPr>
        <w:fldChar w:fldCharType="separate"/>
      </w:r>
      <w:r w:rsidR="00914CB1">
        <w:rPr>
          <w:noProof/>
        </w:rPr>
        <w:instrText>2</w:instrText>
      </w:r>
      <w:r w:rsidR="00FE34FF" w:rsidRPr="009B50C8">
        <w:rPr>
          <w:noProof/>
          <w:rPrChange w:id="4246" w:author="Пользователь Windows" w:date="2018-12-10T15:25:00Z">
            <w:rPr>
              <w:noProof/>
            </w:rPr>
          </w:rPrChange>
        </w:rPr>
        <w:fldChar w:fldCharType="end"/>
      </w:r>
      <w:r w:rsidRPr="009B50C8">
        <w:rPr>
          <w:rPrChange w:id="4247" w:author="Пользователь Windows" w:date="2018-12-10T15:25:00Z">
            <w:rPr/>
          </w:rPrChange>
        </w:rPr>
        <w:instrText>.</w:instrText>
      </w:r>
      <w:r w:rsidR="00FE34FF" w:rsidRPr="009B50C8">
        <w:rPr>
          <w:rPrChange w:id="4248" w:author="Пользователь Windows" w:date="2018-12-10T15:25:00Z">
            <w:rPr/>
          </w:rPrChange>
        </w:rPr>
        <w:fldChar w:fldCharType="begin"/>
      </w:r>
      <w:r w:rsidR="00FE34FF" w:rsidRPr="009B50C8">
        <w:rPr>
          <w:rPrChange w:id="4249" w:author="Пользователь Windows" w:date="2018-12-10T15:25:00Z">
            <w:rPr/>
          </w:rPrChange>
        </w:rPr>
        <w:instrText xml:space="preserve"> SEQ MTEqn \c \* Arabic \* MERGEFORMAT </w:instrText>
      </w:r>
      <w:r w:rsidR="00FE34FF" w:rsidRPr="009B50C8">
        <w:rPr>
          <w:rPrChange w:id="4250" w:author="Пользователь Windows" w:date="2018-12-10T15:25:00Z">
            <w:rPr/>
          </w:rPrChange>
        </w:rPr>
        <w:fldChar w:fldCharType="separate"/>
      </w:r>
      <w:r w:rsidR="00914CB1">
        <w:rPr>
          <w:noProof/>
        </w:rPr>
        <w:instrText>29</w:instrText>
      </w:r>
      <w:r w:rsidR="00FE34FF" w:rsidRPr="009B50C8">
        <w:rPr>
          <w:noProof/>
          <w:rPrChange w:id="4251" w:author="Пользователь Windows" w:date="2018-12-10T15:25:00Z">
            <w:rPr>
              <w:noProof/>
            </w:rPr>
          </w:rPrChange>
        </w:rPr>
        <w:fldChar w:fldCharType="end"/>
      </w:r>
      <w:r w:rsidRPr="009B50C8">
        <w:rPr>
          <w:rPrChange w:id="4252" w:author="Пользователь Windows" w:date="2018-12-10T15:25:00Z">
            <w:rPr/>
          </w:rPrChange>
        </w:rPr>
        <w:instrText>)</w:instrText>
      </w:r>
      <w:bookmarkEnd w:id="4241"/>
      <w:r w:rsidRPr="009B50C8">
        <w:rPr>
          <w:rPrChange w:id="4253" w:author="Пользователь Windows" w:date="2018-12-10T15:25:00Z">
            <w:rPr/>
          </w:rPrChange>
        </w:rPr>
        <w:fldChar w:fldCharType="end"/>
      </w:r>
    </w:p>
    <w:p w:rsidR="00356875" w:rsidRPr="009B50C8" w:rsidRDefault="00356875" w:rsidP="00B7059C">
      <w:pPr>
        <w:pStyle w:val="1"/>
        <w:rPr>
          <w:rPrChange w:id="4254" w:author="Пользователь Windows" w:date="2018-12-10T15:25:00Z">
            <w:rPr/>
          </w:rPrChange>
        </w:rPr>
        <w:pPrChange w:id="4255" w:author="Пользователь Windows" w:date="2018-12-10T13:16:00Z">
          <w:pPr>
            <w:pStyle w:val="1"/>
          </w:pPr>
        </w:pPrChange>
      </w:pPr>
      <w:r w:rsidRPr="009B50C8">
        <w:rPr>
          <w:rPrChange w:id="4256" w:author="Пользователь Windows" w:date="2018-12-10T15:25:00Z">
            <w:rPr/>
          </w:rPrChange>
        </w:rPr>
        <w:lastRenderedPageBreak/>
        <w:t xml:space="preserve">Оскільки в </w:t>
      </w:r>
      <w:r w:rsidRPr="009B50C8">
        <w:rPr>
          <w:rPrChange w:id="4257" w:author="Пользователь Windows" w:date="2018-12-10T15:25:00Z">
            <w:rPr/>
          </w:rPrChange>
        </w:rPr>
        <w:fldChar w:fldCharType="begin"/>
      </w:r>
      <w:r w:rsidRPr="009B50C8">
        <w:rPr>
          <w:rPrChange w:id="4258" w:author="Пользователь Windows" w:date="2018-12-10T15:25:00Z">
            <w:rPr/>
          </w:rPrChange>
        </w:rPr>
        <w:instrText xml:space="preserve"> GOTOBUTTON ZEqnNum931523  \* MERGEFORMAT </w:instrText>
      </w:r>
      <w:r w:rsidR="005F4B74" w:rsidRPr="009B50C8">
        <w:rPr>
          <w:rPrChange w:id="4259" w:author="Пользователь Windows" w:date="2018-12-10T15:25:00Z">
            <w:rPr/>
          </w:rPrChange>
        </w:rPr>
        <w:fldChar w:fldCharType="begin"/>
      </w:r>
      <w:r w:rsidR="005F4B74" w:rsidRPr="009B50C8">
        <w:rPr>
          <w:rPrChange w:id="4260" w:author="Пользователь Windows" w:date="2018-12-10T15:25:00Z">
            <w:rPr/>
          </w:rPrChange>
        </w:rPr>
        <w:instrText xml:space="preserve"> REF ZEqnNum931523 \* Charformat \! \* MERGEFORMAT </w:instrText>
      </w:r>
      <w:r w:rsidR="005F4B74" w:rsidRPr="009B50C8">
        <w:rPr>
          <w:rPrChange w:id="4261" w:author="Пользователь Windows" w:date="2018-12-10T15:25:00Z">
            <w:rPr/>
          </w:rPrChange>
        </w:rPr>
        <w:fldChar w:fldCharType="separate"/>
      </w:r>
      <w:ins w:id="4262" w:author="Пользователь Windows" w:date="2018-12-10T15:58:00Z">
        <w:r w:rsidR="00914CB1" w:rsidRPr="009B50C8">
          <w:rPr>
            <w:rPrChange w:id="4263" w:author="Пользователь Windows" w:date="2018-12-10T15:25:00Z">
              <w:rPr/>
            </w:rPrChange>
          </w:rPr>
          <w:instrText>(</w:instrText>
        </w:r>
        <w:r w:rsidR="00914CB1">
          <w:instrText>2</w:instrText>
        </w:r>
        <w:r w:rsidR="00914CB1" w:rsidRPr="009B50C8">
          <w:rPr>
            <w:rPrChange w:id="4264" w:author="Пользователь Windows" w:date="2018-12-10T15:25:00Z">
              <w:rPr/>
            </w:rPrChange>
          </w:rPr>
          <w:instrText>.</w:instrText>
        </w:r>
        <w:r w:rsidR="00914CB1">
          <w:instrText>29</w:instrText>
        </w:r>
        <w:r w:rsidR="00914CB1" w:rsidRPr="009B50C8">
          <w:rPr>
            <w:rPrChange w:id="4265" w:author="Пользователь Windows" w:date="2018-12-10T15:25:00Z">
              <w:rPr/>
            </w:rPrChange>
          </w:rPr>
          <w:instrText>)</w:instrText>
        </w:r>
      </w:ins>
      <w:r w:rsidR="005F4B74" w:rsidRPr="009B50C8">
        <w:rPr>
          <w:rPrChange w:id="4266" w:author="Пользователь Windows" w:date="2018-12-10T15:25:00Z">
            <w:rPr/>
          </w:rPrChange>
        </w:rPr>
        <w:fldChar w:fldCharType="end"/>
      </w:r>
      <w:r w:rsidRPr="009B50C8">
        <w:rPr>
          <w:rPrChange w:id="4267" w:author="Пользователь Windows" w:date="2018-12-10T15:25:00Z">
            <w:rPr/>
          </w:rPrChange>
        </w:rPr>
        <w:fldChar w:fldCharType="end"/>
      </w:r>
      <w:r w:rsidRPr="009B50C8">
        <w:rPr>
          <w:rPrChange w:id="4268" w:author="Пользователь Windows" w:date="2018-12-10T15:25:00Z">
            <w:rPr/>
          </w:rPrChange>
        </w:rPr>
        <w:t xml:space="preserve"> </w:t>
      </w:r>
      <w:r w:rsidRPr="009B50C8">
        <w:rPr>
          <w:position w:val="-12"/>
          <w:rPrChange w:id="4269" w:author="Пользователь Windows" w:date="2018-12-10T15:25:00Z">
            <w:rPr>
              <w:position w:val="-12"/>
            </w:rPr>
          </w:rPrChange>
        </w:rPr>
        <w:object w:dxaOrig="740" w:dyaOrig="420">
          <v:shape id="_x0000_i1130" type="#_x0000_t75" style="width:36.75pt;height:20.25pt" o:ole="">
            <v:imagedata r:id="rId199" o:title=""/>
          </v:shape>
          <o:OLEObject Type="Embed" ProgID="Equation.DSMT4" ShapeID="_x0000_i1130" DrawAspect="Content" ObjectID="_1605966992" r:id="rId200"/>
        </w:object>
      </w:r>
      <w:r w:rsidRPr="009B50C8">
        <w:rPr>
          <w:rPrChange w:id="4270" w:author="Пользователь Windows" w:date="2018-12-10T15:25:00Z">
            <w:rPr/>
          </w:rPrChange>
        </w:rPr>
        <w:t xml:space="preserve"> є невідомою константою, то визначимо її оцінку </w:t>
      </w:r>
      <w:r w:rsidRPr="009B50C8">
        <w:rPr>
          <w:position w:val="-12"/>
          <w:rPrChange w:id="4271" w:author="Пользователь Windows" w:date="2018-12-10T15:25:00Z">
            <w:rPr>
              <w:position w:val="-12"/>
            </w:rPr>
          </w:rPrChange>
        </w:rPr>
        <w:object w:dxaOrig="440" w:dyaOrig="440">
          <v:shape id="_x0000_i1131" type="#_x0000_t75" style="width:21.75pt;height:21.75pt" o:ole="">
            <v:imagedata r:id="rId201" o:title=""/>
          </v:shape>
          <o:OLEObject Type="Embed" ProgID="Equation.DSMT4" ShapeID="_x0000_i1131" DrawAspect="Content" ObjectID="_1605966993" r:id="rId202"/>
        </w:object>
      </w:r>
      <w:r w:rsidRPr="009B50C8">
        <w:rPr>
          <w:rPrChange w:id="4272" w:author="Пользователь Windows" w:date="2018-12-10T15:25:00Z">
            <w:rPr/>
          </w:rPrChange>
        </w:rPr>
        <w:t xml:space="preserve"> так, що похибка оцінювання буде</w:t>
      </w:r>
    </w:p>
    <w:p w:rsidR="00356875" w:rsidRPr="009B50C8" w:rsidRDefault="00356875" w:rsidP="00EA2F7B">
      <w:pPr>
        <w:pStyle w:val="formula"/>
        <w:rPr>
          <w:rPrChange w:id="4273" w:author="Пользователь Windows" w:date="2018-12-10T15:25:00Z">
            <w:rPr/>
          </w:rPrChange>
        </w:rPr>
      </w:pPr>
      <w:r w:rsidRPr="009B50C8">
        <w:rPr>
          <w:rPrChange w:id="4274" w:author="Пользователь Windows" w:date="2018-12-10T15:25:00Z">
            <w:rPr/>
          </w:rPrChange>
        </w:rPr>
        <w:tab/>
      </w:r>
      <w:r w:rsidRPr="009B50C8">
        <w:rPr>
          <w:position w:val="-28"/>
          <w:rPrChange w:id="4275" w:author="Пользователь Windows" w:date="2018-12-10T15:25:00Z">
            <w:rPr>
              <w:position w:val="-28"/>
            </w:rPr>
          </w:rPrChange>
        </w:rPr>
        <w:object w:dxaOrig="1820" w:dyaOrig="720">
          <v:shape id="_x0000_i1132" type="#_x0000_t75" style="width:91.5pt;height:36.75pt" o:ole="">
            <v:imagedata r:id="rId203" o:title=""/>
          </v:shape>
          <o:OLEObject Type="Embed" ProgID="Equation.DSMT4" ShapeID="_x0000_i1132" DrawAspect="Content" ObjectID="_1605966994" r:id="rId204"/>
        </w:object>
      </w:r>
      <w:r w:rsidRPr="009B50C8">
        <w:rPr>
          <w:rPrChange w:id="4276" w:author="Пользователь Windows" w:date="2018-12-10T15:25:00Z">
            <w:rPr/>
          </w:rPrChange>
        </w:rPr>
        <w:tab/>
      </w:r>
      <w:r w:rsidRPr="009B50C8">
        <w:rPr>
          <w:rPrChange w:id="4277" w:author="Пользователь Windows" w:date="2018-12-10T15:25:00Z">
            <w:rPr/>
          </w:rPrChange>
        </w:rPr>
        <w:fldChar w:fldCharType="begin"/>
      </w:r>
      <w:r w:rsidRPr="009B50C8">
        <w:rPr>
          <w:rPrChange w:id="4278" w:author="Пользователь Windows" w:date="2018-12-10T15:25:00Z">
            <w:rPr/>
          </w:rPrChange>
        </w:rPr>
        <w:instrText xml:space="preserve"> MACROBUTTON MTPlaceRef \* MERGEFORMAT </w:instrText>
      </w:r>
      <w:r w:rsidRPr="009B50C8">
        <w:rPr>
          <w:rPrChange w:id="4279" w:author="Пользователь Windows" w:date="2018-12-10T15:25:00Z">
            <w:rPr/>
          </w:rPrChange>
        </w:rPr>
        <w:fldChar w:fldCharType="begin"/>
      </w:r>
      <w:r w:rsidRPr="009B50C8">
        <w:rPr>
          <w:rPrChange w:id="4280" w:author="Пользователь Windows" w:date="2018-12-10T15:25:00Z">
            <w:rPr/>
          </w:rPrChange>
        </w:rPr>
        <w:instrText xml:space="preserve"> SEQ MTEqn \h \* MERGEFORMAT </w:instrText>
      </w:r>
      <w:r w:rsidRPr="009B50C8">
        <w:rPr>
          <w:rPrChange w:id="4281" w:author="Пользователь Windows" w:date="2018-12-10T15:25:00Z">
            <w:rPr/>
          </w:rPrChange>
        </w:rPr>
        <w:fldChar w:fldCharType="end"/>
      </w:r>
      <w:bookmarkStart w:id="4282" w:name="ZEqnNum965225"/>
      <w:r w:rsidRPr="009B50C8">
        <w:rPr>
          <w:rPrChange w:id="4283" w:author="Пользователь Windows" w:date="2018-12-10T15:25:00Z">
            <w:rPr/>
          </w:rPrChange>
        </w:rPr>
        <w:instrText>(</w:instrText>
      </w:r>
      <w:r w:rsidR="00FE34FF" w:rsidRPr="009B50C8">
        <w:rPr>
          <w:rPrChange w:id="4284" w:author="Пользователь Windows" w:date="2018-12-10T15:25:00Z">
            <w:rPr/>
          </w:rPrChange>
        </w:rPr>
        <w:fldChar w:fldCharType="begin"/>
      </w:r>
      <w:r w:rsidR="00FE34FF" w:rsidRPr="009B50C8">
        <w:rPr>
          <w:rPrChange w:id="4285" w:author="Пользователь Windows" w:date="2018-12-10T15:25:00Z">
            <w:rPr/>
          </w:rPrChange>
        </w:rPr>
        <w:instrText xml:space="preserve"> SEQ MTSec \c \* Arabic \* MERGEFORMAT </w:instrText>
      </w:r>
      <w:r w:rsidR="00FE34FF" w:rsidRPr="009B50C8">
        <w:rPr>
          <w:rPrChange w:id="4286" w:author="Пользователь Windows" w:date="2018-12-10T15:25:00Z">
            <w:rPr/>
          </w:rPrChange>
        </w:rPr>
        <w:fldChar w:fldCharType="separate"/>
      </w:r>
      <w:r w:rsidR="00914CB1">
        <w:rPr>
          <w:noProof/>
        </w:rPr>
        <w:instrText>2</w:instrText>
      </w:r>
      <w:r w:rsidR="00FE34FF" w:rsidRPr="009B50C8">
        <w:rPr>
          <w:noProof/>
          <w:rPrChange w:id="4287" w:author="Пользователь Windows" w:date="2018-12-10T15:25:00Z">
            <w:rPr>
              <w:noProof/>
            </w:rPr>
          </w:rPrChange>
        </w:rPr>
        <w:fldChar w:fldCharType="end"/>
      </w:r>
      <w:r w:rsidRPr="009B50C8">
        <w:rPr>
          <w:rPrChange w:id="4288" w:author="Пользователь Windows" w:date="2018-12-10T15:25:00Z">
            <w:rPr/>
          </w:rPrChange>
        </w:rPr>
        <w:instrText>.</w:instrText>
      </w:r>
      <w:r w:rsidR="00FE34FF" w:rsidRPr="009B50C8">
        <w:rPr>
          <w:rPrChange w:id="4289" w:author="Пользователь Windows" w:date="2018-12-10T15:25:00Z">
            <w:rPr/>
          </w:rPrChange>
        </w:rPr>
        <w:fldChar w:fldCharType="begin"/>
      </w:r>
      <w:r w:rsidR="00FE34FF" w:rsidRPr="009B50C8">
        <w:rPr>
          <w:rPrChange w:id="4290" w:author="Пользователь Windows" w:date="2018-12-10T15:25:00Z">
            <w:rPr/>
          </w:rPrChange>
        </w:rPr>
        <w:instrText xml:space="preserve"> SEQ MTEqn \c \* Arabic \* MERGEFORMAT </w:instrText>
      </w:r>
      <w:r w:rsidR="00FE34FF" w:rsidRPr="009B50C8">
        <w:rPr>
          <w:rPrChange w:id="4291" w:author="Пользователь Windows" w:date="2018-12-10T15:25:00Z">
            <w:rPr/>
          </w:rPrChange>
        </w:rPr>
        <w:fldChar w:fldCharType="separate"/>
      </w:r>
      <w:r w:rsidR="00914CB1">
        <w:rPr>
          <w:noProof/>
        </w:rPr>
        <w:instrText>30</w:instrText>
      </w:r>
      <w:r w:rsidR="00FE34FF" w:rsidRPr="009B50C8">
        <w:rPr>
          <w:noProof/>
          <w:rPrChange w:id="4292" w:author="Пользователь Windows" w:date="2018-12-10T15:25:00Z">
            <w:rPr>
              <w:noProof/>
            </w:rPr>
          </w:rPrChange>
        </w:rPr>
        <w:fldChar w:fldCharType="end"/>
      </w:r>
      <w:r w:rsidRPr="009B50C8">
        <w:rPr>
          <w:rPrChange w:id="4293" w:author="Пользователь Windows" w:date="2018-12-10T15:25:00Z">
            <w:rPr/>
          </w:rPrChange>
        </w:rPr>
        <w:instrText>)</w:instrText>
      </w:r>
      <w:bookmarkEnd w:id="4282"/>
      <w:r w:rsidRPr="009B50C8">
        <w:rPr>
          <w:rPrChange w:id="4294" w:author="Пользователь Windows" w:date="2018-12-10T15:25:00Z">
            <w:rPr/>
          </w:rPrChange>
        </w:rPr>
        <w:fldChar w:fldCharType="end"/>
      </w:r>
    </w:p>
    <w:p w:rsidR="00356875" w:rsidRPr="009B50C8" w:rsidRDefault="00356875" w:rsidP="00B7059C">
      <w:pPr>
        <w:pStyle w:val="1"/>
        <w:rPr>
          <w:rPrChange w:id="4295" w:author="Пользователь Windows" w:date="2018-12-10T15:25:00Z">
            <w:rPr/>
          </w:rPrChange>
        </w:rPr>
        <w:pPrChange w:id="4296" w:author="Пользователь Windows" w:date="2018-12-10T13:16:00Z">
          <w:pPr>
            <w:pStyle w:val="1"/>
          </w:pPr>
        </w:pPrChange>
      </w:pPr>
      <w:r w:rsidRPr="009B50C8">
        <w:rPr>
          <w:rPrChange w:id="4297" w:author="Пользователь Windows" w:date="2018-12-10T15:25:00Z">
            <w:rPr/>
          </w:rPrChange>
        </w:rPr>
        <w:t xml:space="preserve">Виходячи із рівняння </w:t>
      </w:r>
      <w:r w:rsidRPr="009B50C8">
        <w:rPr>
          <w:rPrChange w:id="4298" w:author="Пользователь Windows" w:date="2018-12-10T15:25:00Z">
            <w:rPr/>
          </w:rPrChange>
        </w:rPr>
        <w:fldChar w:fldCharType="begin"/>
      </w:r>
      <w:r w:rsidRPr="009B50C8">
        <w:rPr>
          <w:rPrChange w:id="4299" w:author="Пользователь Windows" w:date="2018-12-10T15:25:00Z">
            <w:rPr/>
          </w:rPrChange>
        </w:rPr>
        <w:instrText xml:space="preserve"> GOTOBUTTON ZEqnNum965225  \* MERGEFORMAT </w:instrText>
      </w:r>
      <w:r w:rsidRPr="009B50C8">
        <w:rPr>
          <w:rPrChange w:id="4300" w:author="Пользователь Windows" w:date="2018-12-10T15:25:00Z">
            <w:rPr/>
          </w:rPrChange>
        </w:rPr>
        <w:fldChar w:fldCharType="begin"/>
      </w:r>
      <w:r w:rsidRPr="009B50C8">
        <w:rPr>
          <w:rPrChange w:id="4301" w:author="Пользователь Windows" w:date="2018-12-10T15:25:00Z">
            <w:rPr/>
          </w:rPrChange>
        </w:rPr>
        <w:instrText xml:space="preserve"> REF ZEqnNum965225 \* Charformat \! \* MERGEFORMAT </w:instrText>
      </w:r>
      <w:r w:rsidRPr="009B50C8">
        <w:rPr>
          <w:rPrChange w:id="4302" w:author="Пользователь Windows" w:date="2018-12-10T15:25:00Z">
            <w:rPr/>
          </w:rPrChange>
        </w:rPr>
        <w:fldChar w:fldCharType="separate"/>
      </w:r>
      <w:ins w:id="4303" w:author="Пользователь Windows" w:date="2018-12-10T15:58:00Z">
        <w:r w:rsidR="00914CB1" w:rsidRPr="009B50C8">
          <w:rPr>
            <w:rPrChange w:id="4304" w:author="Пользователь Windows" w:date="2018-12-10T15:25:00Z">
              <w:rPr/>
            </w:rPrChange>
          </w:rPr>
          <w:instrText>(</w:instrText>
        </w:r>
        <w:r w:rsidR="00914CB1">
          <w:instrText>2</w:instrText>
        </w:r>
        <w:r w:rsidR="00914CB1" w:rsidRPr="009B50C8">
          <w:rPr>
            <w:rPrChange w:id="4305" w:author="Пользователь Windows" w:date="2018-12-10T15:25:00Z">
              <w:rPr/>
            </w:rPrChange>
          </w:rPr>
          <w:instrText>.</w:instrText>
        </w:r>
        <w:r w:rsidR="00914CB1">
          <w:instrText>30</w:instrText>
        </w:r>
        <w:r w:rsidR="00914CB1" w:rsidRPr="009B50C8">
          <w:rPr>
            <w:rPrChange w:id="4306" w:author="Пользователь Windows" w:date="2018-12-10T15:25:00Z">
              <w:rPr/>
            </w:rPrChange>
          </w:rPr>
          <w:instrText>)</w:instrText>
        </w:r>
      </w:ins>
      <w:r w:rsidRPr="009B50C8">
        <w:rPr>
          <w:rPrChange w:id="4307" w:author="Пользователь Windows" w:date="2018-12-10T15:25:00Z">
            <w:rPr/>
          </w:rPrChange>
        </w:rPr>
        <w:fldChar w:fldCharType="end"/>
      </w:r>
      <w:r w:rsidRPr="009B50C8">
        <w:rPr>
          <w:rPrChange w:id="4308" w:author="Пользователь Windows" w:date="2018-12-10T15:25:00Z">
            <w:rPr/>
          </w:rPrChange>
        </w:rPr>
        <w:fldChar w:fldCharType="end"/>
      </w:r>
      <w:r w:rsidRPr="009B50C8">
        <w:rPr>
          <w:rPrChange w:id="4309" w:author="Пользователь Windows" w:date="2018-12-10T15:25:00Z">
            <w:rPr/>
          </w:rPrChange>
        </w:rPr>
        <w:t>, синтезуємо лінійний пропорційно-інтегральний (ПІ) регулятор швидкості у вигляді</w:t>
      </w:r>
    </w:p>
    <w:p w:rsidR="00356875" w:rsidRPr="009B50C8" w:rsidRDefault="00356875" w:rsidP="00EA2F7B">
      <w:pPr>
        <w:pStyle w:val="formula"/>
        <w:rPr>
          <w:rPrChange w:id="4310" w:author="Пользователь Windows" w:date="2018-12-10T15:25:00Z">
            <w:rPr/>
          </w:rPrChange>
        </w:rPr>
      </w:pPr>
      <w:r w:rsidRPr="009B50C8">
        <w:rPr>
          <w:rPrChange w:id="4311" w:author="Пользователь Windows" w:date="2018-12-10T15:25:00Z">
            <w:rPr/>
          </w:rPrChange>
        </w:rPr>
        <w:tab/>
      </w:r>
      <w:r w:rsidRPr="009B50C8">
        <w:rPr>
          <w:position w:val="-48"/>
          <w:rPrChange w:id="4312" w:author="Пользователь Windows" w:date="2018-12-10T15:25:00Z">
            <w:rPr>
              <w:position w:val="-48"/>
            </w:rPr>
          </w:rPrChange>
        </w:rPr>
        <w:object w:dxaOrig="2840" w:dyaOrig="1100">
          <v:shape id="_x0000_i1133" type="#_x0000_t75" style="width:142.5pt;height:55.5pt" o:ole="">
            <v:imagedata r:id="rId205" o:title=""/>
          </v:shape>
          <o:OLEObject Type="Embed" ProgID="Equation.DSMT4" ShapeID="_x0000_i1133" DrawAspect="Content" ObjectID="_1605966995" r:id="rId206"/>
        </w:object>
      </w:r>
      <w:r w:rsidRPr="009B50C8">
        <w:rPr>
          <w:rPrChange w:id="4313" w:author="Пользователь Windows" w:date="2018-12-10T15:25:00Z">
            <w:rPr/>
          </w:rPrChange>
        </w:rPr>
        <w:tab/>
      </w:r>
      <w:r w:rsidRPr="009B50C8">
        <w:rPr>
          <w:rPrChange w:id="4314" w:author="Пользователь Windows" w:date="2018-12-10T15:25:00Z">
            <w:rPr/>
          </w:rPrChange>
        </w:rPr>
        <w:fldChar w:fldCharType="begin"/>
      </w:r>
      <w:r w:rsidRPr="009B50C8">
        <w:rPr>
          <w:rPrChange w:id="4315" w:author="Пользователь Windows" w:date="2018-12-10T15:25:00Z">
            <w:rPr/>
          </w:rPrChange>
        </w:rPr>
        <w:instrText xml:space="preserve"> MACROBUTTON MTPlaceRef \* MERGEFORMAT </w:instrText>
      </w:r>
      <w:r w:rsidRPr="009B50C8">
        <w:rPr>
          <w:rPrChange w:id="4316" w:author="Пользователь Windows" w:date="2018-12-10T15:25:00Z">
            <w:rPr/>
          </w:rPrChange>
        </w:rPr>
        <w:fldChar w:fldCharType="begin"/>
      </w:r>
      <w:r w:rsidRPr="009B50C8">
        <w:rPr>
          <w:rPrChange w:id="4317" w:author="Пользователь Windows" w:date="2018-12-10T15:25:00Z">
            <w:rPr/>
          </w:rPrChange>
        </w:rPr>
        <w:instrText xml:space="preserve"> SEQ MTEqn \h \* MERGEFORMAT </w:instrText>
      </w:r>
      <w:r w:rsidRPr="009B50C8">
        <w:rPr>
          <w:rPrChange w:id="4318" w:author="Пользователь Windows" w:date="2018-12-10T15:25:00Z">
            <w:rPr/>
          </w:rPrChange>
        </w:rPr>
        <w:fldChar w:fldCharType="end"/>
      </w:r>
      <w:r w:rsidRPr="009B50C8">
        <w:rPr>
          <w:rPrChange w:id="4319" w:author="Пользователь Windows" w:date="2018-12-10T15:25:00Z">
            <w:rPr/>
          </w:rPrChange>
        </w:rPr>
        <w:instrText>(</w:instrText>
      </w:r>
      <w:r w:rsidR="00FE34FF" w:rsidRPr="009B50C8">
        <w:rPr>
          <w:rPrChange w:id="4320" w:author="Пользователь Windows" w:date="2018-12-10T15:25:00Z">
            <w:rPr/>
          </w:rPrChange>
        </w:rPr>
        <w:fldChar w:fldCharType="begin"/>
      </w:r>
      <w:r w:rsidR="00FE34FF" w:rsidRPr="009B50C8">
        <w:rPr>
          <w:rPrChange w:id="4321" w:author="Пользователь Windows" w:date="2018-12-10T15:25:00Z">
            <w:rPr/>
          </w:rPrChange>
        </w:rPr>
        <w:instrText xml:space="preserve"> SEQ MTSec \c \* Arabic \* MERGEFORMAT </w:instrText>
      </w:r>
      <w:r w:rsidR="00FE34FF" w:rsidRPr="009B50C8">
        <w:rPr>
          <w:rPrChange w:id="4322" w:author="Пользователь Windows" w:date="2018-12-10T15:25:00Z">
            <w:rPr/>
          </w:rPrChange>
        </w:rPr>
        <w:fldChar w:fldCharType="separate"/>
      </w:r>
      <w:r w:rsidR="00914CB1">
        <w:rPr>
          <w:noProof/>
        </w:rPr>
        <w:instrText>2</w:instrText>
      </w:r>
      <w:r w:rsidR="00FE34FF" w:rsidRPr="009B50C8">
        <w:rPr>
          <w:noProof/>
          <w:rPrChange w:id="4323" w:author="Пользователь Windows" w:date="2018-12-10T15:25:00Z">
            <w:rPr>
              <w:noProof/>
            </w:rPr>
          </w:rPrChange>
        </w:rPr>
        <w:fldChar w:fldCharType="end"/>
      </w:r>
      <w:r w:rsidRPr="009B50C8">
        <w:rPr>
          <w:rPrChange w:id="4324" w:author="Пользователь Windows" w:date="2018-12-10T15:25:00Z">
            <w:rPr/>
          </w:rPrChange>
        </w:rPr>
        <w:instrText>.</w:instrText>
      </w:r>
      <w:r w:rsidR="00FE34FF" w:rsidRPr="009B50C8">
        <w:rPr>
          <w:rPrChange w:id="4325" w:author="Пользователь Windows" w:date="2018-12-10T15:25:00Z">
            <w:rPr/>
          </w:rPrChange>
        </w:rPr>
        <w:fldChar w:fldCharType="begin"/>
      </w:r>
      <w:r w:rsidR="00FE34FF" w:rsidRPr="009B50C8">
        <w:rPr>
          <w:rPrChange w:id="4326" w:author="Пользователь Windows" w:date="2018-12-10T15:25:00Z">
            <w:rPr/>
          </w:rPrChange>
        </w:rPr>
        <w:instrText xml:space="preserve"> SEQ MTEqn \c \* Arabic \* MERGEFORMAT </w:instrText>
      </w:r>
      <w:r w:rsidR="00FE34FF" w:rsidRPr="009B50C8">
        <w:rPr>
          <w:rPrChange w:id="4327" w:author="Пользователь Windows" w:date="2018-12-10T15:25:00Z">
            <w:rPr/>
          </w:rPrChange>
        </w:rPr>
        <w:fldChar w:fldCharType="separate"/>
      </w:r>
      <w:r w:rsidR="00914CB1">
        <w:rPr>
          <w:noProof/>
        </w:rPr>
        <w:instrText>31</w:instrText>
      </w:r>
      <w:r w:rsidR="00FE34FF" w:rsidRPr="009B50C8">
        <w:rPr>
          <w:noProof/>
          <w:rPrChange w:id="4328" w:author="Пользователь Windows" w:date="2018-12-10T15:25:00Z">
            <w:rPr>
              <w:noProof/>
            </w:rPr>
          </w:rPrChange>
        </w:rPr>
        <w:fldChar w:fldCharType="end"/>
      </w:r>
      <w:r w:rsidRPr="009B50C8">
        <w:rPr>
          <w:rPrChange w:id="4329" w:author="Пользователь Windows" w:date="2018-12-10T15:25:00Z">
            <w:rPr/>
          </w:rPrChange>
        </w:rPr>
        <w:instrText>)</w:instrText>
      </w:r>
      <w:r w:rsidRPr="009B50C8">
        <w:rPr>
          <w:rPrChange w:id="4330" w:author="Пользователь Windows" w:date="2018-12-10T15:25:00Z">
            <w:rPr/>
          </w:rPrChange>
        </w:rPr>
        <w:fldChar w:fldCharType="end"/>
      </w:r>
    </w:p>
    <w:p w:rsidR="00356875" w:rsidRPr="009B50C8" w:rsidRDefault="00356875" w:rsidP="00B7059C">
      <w:pPr>
        <w:pStyle w:val="1"/>
        <w:rPr>
          <w:rPrChange w:id="4331" w:author="Пользователь Windows" w:date="2018-12-10T15:25:00Z">
            <w:rPr/>
          </w:rPrChange>
        </w:rPr>
        <w:pPrChange w:id="4332" w:author="Пользователь Windows" w:date="2018-12-10T13:16:00Z">
          <w:pPr>
            <w:pStyle w:val="1"/>
          </w:pPr>
        </w:pPrChange>
      </w:pPr>
      <w:r w:rsidRPr="009B50C8">
        <w:rPr>
          <w:rPrChange w:id="4333" w:author="Пользователь Windows" w:date="2018-12-10T15:25:00Z">
            <w:rPr/>
          </w:rPrChange>
        </w:rPr>
        <w:t xml:space="preserve">де </w:t>
      </w:r>
      <w:r w:rsidRPr="009B50C8">
        <w:rPr>
          <w:position w:val="-14"/>
          <w:rPrChange w:id="4334" w:author="Пользователь Windows" w:date="2018-12-10T15:25:00Z">
            <w:rPr>
              <w:position w:val="-14"/>
            </w:rPr>
          </w:rPrChange>
        </w:rPr>
        <w:object w:dxaOrig="1040" w:dyaOrig="420">
          <v:shape id="_x0000_i1134" type="#_x0000_t75" style="width:51.75pt;height:20.25pt" o:ole="">
            <v:imagedata r:id="rId207" o:title=""/>
          </v:shape>
          <o:OLEObject Type="Embed" ProgID="Equation.DSMT4" ShapeID="_x0000_i1134" DrawAspect="Content" ObjectID="_1605966996" r:id="rId208"/>
        </w:object>
      </w:r>
      <w:r w:rsidRPr="009B50C8">
        <w:rPr>
          <w:rPrChange w:id="4335" w:author="Пользователь Windows" w:date="2018-12-10T15:25:00Z">
            <w:rPr/>
          </w:rPrChange>
        </w:rPr>
        <w:t xml:space="preserve"> коефіцієнти пропорційної та інтегральної дії регулятора швидкості. Після підстановки (2.54) в (2.52) отримаємо повні рівняння динаміки похибок відпрацювання механічних координат</w:t>
      </w:r>
    </w:p>
    <w:p w:rsidR="00356875" w:rsidRPr="009B50C8" w:rsidRDefault="00356875" w:rsidP="00EA2F7B">
      <w:pPr>
        <w:pStyle w:val="formula"/>
        <w:rPr>
          <w:rPrChange w:id="4336" w:author="Пользователь Windows" w:date="2018-12-10T15:25:00Z">
            <w:rPr/>
          </w:rPrChange>
        </w:rPr>
      </w:pPr>
      <w:r w:rsidRPr="009B50C8">
        <w:rPr>
          <w:rPrChange w:id="4337" w:author="Пользователь Windows" w:date="2018-12-10T15:25:00Z">
            <w:rPr/>
          </w:rPrChange>
        </w:rPr>
        <w:tab/>
      </w:r>
      <w:r w:rsidRPr="009B50C8">
        <w:rPr>
          <w:position w:val="-42"/>
          <w:rPrChange w:id="4338" w:author="Пользователь Windows" w:date="2018-12-10T15:25:00Z">
            <w:rPr>
              <w:position w:val="-42"/>
            </w:rPr>
          </w:rPrChange>
        </w:rPr>
        <w:object w:dxaOrig="1780" w:dyaOrig="980">
          <v:shape id="_x0000_i1135" type="#_x0000_t75" style="width:88.5pt;height:49.5pt" o:ole="">
            <v:imagedata r:id="rId209" o:title=""/>
          </v:shape>
          <o:OLEObject Type="Embed" ProgID="Equation.DSMT4" ShapeID="_x0000_i1135" DrawAspect="Content" ObjectID="_1605966997" r:id="rId210"/>
        </w:object>
      </w:r>
      <w:r w:rsidRPr="009B50C8">
        <w:rPr>
          <w:rPrChange w:id="4339" w:author="Пользователь Windows" w:date="2018-12-10T15:25:00Z">
            <w:rPr/>
          </w:rPrChange>
        </w:rPr>
        <w:tab/>
      </w:r>
      <w:r w:rsidRPr="009B50C8">
        <w:rPr>
          <w:rPrChange w:id="4340" w:author="Пользователь Windows" w:date="2018-12-10T15:25:00Z">
            <w:rPr/>
          </w:rPrChange>
        </w:rPr>
        <w:fldChar w:fldCharType="begin"/>
      </w:r>
      <w:r w:rsidRPr="009B50C8">
        <w:rPr>
          <w:rPrChange w:id="4341" w:author="Пользователь Windows" w:date="2018-12-10T15:25:00Z">
            <w:rPr/>
          </w:rPrChange>
        </w:rPr>
        <w:instrText xml:space="preserve"> MACROBUTTON MTPlaceRef \* MERGEFORMAT </w:instrText>
      </w:r>
      <w:r w:rsidRPr="009B50C8">
        <w:rPr>
          <w:rPrChange w:id="4342" w:author="Пользователь Windows" w:date="2018-12-10T15:25:00Z">
            <w:rPr/>
          </w:rPrChange>
        </w:rPr>
        <w:fldChar w:fldCharType="begin"/>
      </w:r>
      <w:r w:rsidRPr="009B50C8">
        <w:rPr>
          <w:rPrChange w:id="4343" w:author="Пользователь Windows" w:date="2018-12-10T15:25:00Z">
            <w:rPr/>
          </w:rPrChange>
        </w:rPr>
        <w:instrText xml:space="preserve"> SEQ MTEqn \h \* MERGEFORMAT </w:instrText>
      </w:r>
      <w:r w:rsidRPr="009B50C8">
        <w:rPr>
          <w:rPrChange w:id="4344" w:author="Пользователь Windows" w:date="2018-12-10T15:25:00Z">
            <w:rPr/>
          </w:rPrChange>
        </w:rPr>
        <w:fldChar w:fldCharType="end"/>
      </w:r>
      <w:r w:rsidRPr="009B50C8">
        <w:rPr>
          <w:rPrChange w:id="4345" w:author="Пользователь Windows" w:date="2018-12-10T15:25:00Z">
            <w:rPr/>
          </w:rPrChange>
        </w:rPr>
        <w:instrText>(</w:instrText>
      </w:r>
      <w:r w:rsidR="00FE34FF" w:rsidRPr="009B50C8">
        <w:rPr>
          <w:rPrChange w:id="4346" w:author="Пользователь Windows" w:date="2018-12-10T15:25:00Z">
            <w:rPr/>
          </w:rPrChange>
        </w:rPr>
        <w:fldChar w:fldCharType="begin"/>
      </w:r>
      <w:r w:rsidR="00FE34FF" w:rsidRPr="009B50C8">
        <w:rPr>
          <w:rPrChange w:id="4347" w:author="Пользователь Windows" w:date="2018-12-10T15:25:00Z">
            <w:rPr/>
          </w:rPrChange>
        </w:rPr>
        <w:instrText xml:space="preserve"> SEQ MTSec \c \* Arabic \* MERGEFORMAT </w:instrText>
      </w:r>
      <w:r w:rsidR="00FE34FF" w:rsidRPr="009B50C8">
        <w:rPr>
          <w:rPrChange w:id="4348" w:author="Пользователь Windows" w:date="2018-12-10T15:25:00Z">
            <w:rPr/>
          </w:rPrChange>
        </w:rPr>
        <w:fldChar w:fldCharType="separate"/>
      </w:r>
      <w:r w:rsidR="00914CB1">
        <w:rPr>
          <w:noProof/>
        </w:rPr>
        <w:instrText>2</w:instrText>
      </w:r>
      <w:r w:rsidR="00FE34FF" w:rsidRPr="009B50C8">
        <w:rPr>
          <w:noProof/>
          <w:rPrChange w:id="4349" w:author="Пользователь Windows" w:date="2018-12-10T15:25:00Z">
            <w:rPr>
              <w:noProof/>
            </w:rPr>
          </w:rPrChange>
        </w:rPr>
        <w:fldChar w:fldCharType="end"/>
      </w:r>
      <w:r w:rsidRPr="009B50C8">
        <w:rPr>
          <w:rPrChange w:id="4350" w:author="Пользователь Windows" w:date="2018-12-10T15:25:00Z">
            <w:rPr/>
          </w:rPrChange>
        </w:rPr>
        <w:instrText>.</w:instrText>
      </w:r>
      <w:r w:rsidR="00FE34FF" w:rsidRPr="009B50C8">
        <w:rPr>
          <w:rPrChange w:id="4351" w:author="Пользователь Windows" w:date="2018-12-10T15:25:00Z">
            <w:rPr/>
          </w:rPrChange>
        </w:rPr>
        <w:fldChar w:fldCharType="begin"/>
      </w:r>
      <w:r w:rsidR="00FE34FF" w:rsidRPr="009B50C8">
        <w:rPr>
          <w:rPrChange w:id="4352" w:author="Пользователь Windows" w:date="2018-12-10T15:25:00Z">
            <w:rPr/>
          </w:rPrChange>
        </w:rPr>
        <w:instrText xml:space="preserve"> SEQ MTEqn \c \* Arabic \* MERGEFORMAT </w:instrText>
      </w:r>
      <w:r w:rsidR="00FE34FF" w:rsidRPr="009B50C8">
        <w:rPr>
          <w:rPrChange w:id="4353" w:author="Пользователь Windows" w:date="2018-12-10T15:25:00Z">
            <w:rPr/>
          </w:rPrChange>
        </w:rPr>
        <w:fldChar w:fldCharType="separate"/>
      </w:r>
      <w:r w:rsidR="00914CB1">
        <w:rPr>
          <w:noProof/>
        </w:rPr>
        <w:instrText>32</w:instrText>
      </w:r>
      <w:r w:rsidR="00FE34FF" w:rsidRPr="009B50C8">
        <w:rPr>
          <w:noProof/>
          <w:rPrChange w:id="4354" w:author="Пользователь Windows" w:date="2018-12-10T15:25:00Z">
            <w:rPr>
              <w:noProof/>
            </w:rPr>
          </w:rPrChange>
        </w:rPr>
        <w:fldChar w:fldCharType="end"/>
      </w:r>
      <w:r w:rsidRPr="009B50C8">
        <w:rPr>
          <w:rPrChange w:id="4355" w:author="Пользователь Windows" w:date="2018-12-10T15:25:00Z">
            <w:rPr/>
          </w:rPrChange>
        </w:rPr>
        <w:instrText>)</w:instrText>
      </w:r>
      <w:r w:rsidRPr="009B50C8">
        <w:rPr>
          <w:rPrChange w:id="4356" w:author="Пользователь Windows" w:date="2018-12-10T15:25:00Z">
            <w:rPr/>
          </w:rPrChange>
        </w:rPr>
        <w:fldChar w:fldCharType="end"/>
      </w:r>
    </w:p>
    <w:p w:rsidR="00356875" w:rsidRPr="009B50C8" w:rsidRDefault="00356875" w:rsidP="00B7059C">
      <w:pPr>
        <w:pStyle w:val="1"/>
        <w:rPr>
          <w:rPrChange w:id="4357" w:author="Пользователь Windows" w:date="2018-12-10T15:25:00Z">
            <w:rPr/>
          </w:rPrChange>
        </w:rPr>
        <w:pPrChange w:id="4358" w:author="Пользователь Windows" w:date="2018-12-10T13:16:00Z">
          <w:pPr>
            <w:pStyle w:val="1"/>
          </w:pPr>
        </w:pPrChange>
      </w:pPr>
      <w:r w:rsidRPr="009B50C8">
        <w:rPr>
          <w:rPrChange w:id="4359" w:author="Пользователь Windows" w:date="2018-12-10T15:25:00Z">
            <w:rPr/>
          </w:rPrChange>
        </w:rPr>
        <w:t xml:space="preserve">Система другого порядку (2.55) є асимптотично стійкою при усіх </w:t>
      </w:r>
      <w:r w:rsidRPr="009B50C8">
        <w:rPr>
          <w:position w:val="-14"/>
          <w:rPrChange w:id="4360" w:author="Пользователь Windows" w:date="2018-12-10T15:25:00Z">
            <w:rPr>
              <w:position w:val="-14"/>
            </w:rPr>
          </w:rPrChange>
        </w:rPr>
        <w:object w:dxaOrig="1460" w:dyaOrig="420">
          <v:shape id="_x0000_i1136" type="#_x0000_t75" style="width:72.75pt;height:20.25pt" o:ole="">
            <v:imagedata r:id="rId211" o:title=""/>
          </v:shape>
          <o:OLEObject Type="Embed" ProgID="Equation.DSMT4" ShapeID="_x0000_i1136" DrawAspect="Content" ObjectID="_1605966998" r:id="rId212"/>
        </w:object>
      </w:r>
      <w:r w:rsidRPr="009B50C8">
        <w:rPr>
          <w:rPrChange w:id="4361" w:author="Пользователь Windows" w:date="2018-12-10T15:25:00Z">
            <w:rPr/>
          </w:rPrChange>
        </w:rPr>
        <w:t xml:space="preserve">. Бажані показники якості керування забезпечується за рахунок вибору налагоджувальних параметрів регуляторів швидкості, </w:t>
      </w:r>
      <w:r w:rsidRPr="009B50C8">
        <w:rPr>
          <w:position w:val="-12"/>
          <w:rPrChange w:id="4362" w:author="Пользователь Windows" w:date="2018-12-10T15:25:00Z">
            <w:rPr>
              <w:position w:val="-12"/>
            </w:rPr>
          </w:rPrChange>
        </w:rPr>
        <w:object w:dxaOrig="800" w:dyaOrig="380">
          <v:shape id="_x0000_i1137" type="#_x0000_t75" style="width:40.5pt;height:19.5pt" o:ole="">
            <v:imagedata r:id="rId213" o:title=""/>
          </v:shape>
          <o:OLEObject Type="Embed" ProgID="Equation.DSMT4" ShapeID="_x0000_i1137" DrawAspect="Content" ObjectID="_1605966999" r:id="rId214"/>
        </w:object>
      </w:r>
      <w:r w:rsidRPr="009B50C8">
        <w:rPr>
          <w:rPrChange w:id="4363" w:author="Пользователь Windows" w:date="2018-12-10T15:25:00Z">
            <w:rPr/>
          </w:rPrChange>
        </w:rPr>
        <w:t>.</w:t>
      </w:r>
    </w:p>
    <w:p w:rsidR="00356875" w:rsidRPr="009B50C8" w:rsidRDefault="00356875" w:rsidP="00B7059C">
      <w:pPr>
        <w:pStyle w:val="1"/>
        <w:rPr>
          <w:rPrChange w:id="4364" w:author="Пользователь Windows" w:date="2018-12-10T15:25:00Z">
            <w:rPr/>
          </w:rPrChange>
        </w:rPr>
        <w:pPrChange w:id="4365" w:author="Пользователь Windows" w:date="2018-12-10T13:16:00Z">
          <w:pPr>
            <w:pStyle w:val="1"/>
          </w:pPr>
        </w:pPrChange>
      </w:pPr>
      <w:r w:rsidRPr="009B50C8">
        <w:rPr>
          <w:rPrChange w:id="4366" w:author="Пользователь Windows" w:date="2018-12-10T15:25:00Z">
            <w:rPr/>
          </w:rPrChange>
        </w:rPr>
        <w:t xml:space="preserve">Для досягнення коефіцієнтів демпфування </w:t>
      </w:r>
      <w:r w:rsidRPr="009B50C8">
        <w:rPr>
          <w:position w:val="-10"/>
          <w:rPrChange w:id="4367" w:author="Пользователь Windows" w:date="2018-12-10T15:25:00Z">
            <w:rPr>
              <w:position w:val="-10"/>
            </w:rPr>
          </w:rPrChange>
        </w:rPr>
        <w:object w:dxaOrig="560" w:dyaOrig="340">
          <v:shape id="_x0000_i1138" type="#_x0000_t75" style="width:27.75pt;height:16.5pt" o:ole="">
            <v:imagedata r:id="rId215" o:title=""/>
          </v:shape>
          <o:OLEObject Type="Embed" ProgID="Equation.DSMT4" ShapeID="_x0000_i1138" DrawAspect="Content" ObjectID="_1605967000" r:id="rId216"/>
        </w:object>
      </w:r>
      <w:r w:rsidRPr="009B50C8">
        <w:rPr>
          <w:rPrChange w:id="4368" w:author="Пользователь Windows" w:date="2018-12-10T15:25:00Z">
            <w:rPr/>
          </w:rPrChange>
        </w:rPr>
        <w:t xml:space="preserve">, </w:t>
      </w:r>
      <w:r w:rsidRPr="009B50C8">
        <w:rPr>
          <w:position w:val="-26"/>
          <w:rPrChange w:id="4369" w:author="Пользователь Windows" w:date="2018-12-10T15:25:00Z">
            <w:rPr>
              <w:position w:val="-26"/>
            </w:rPr>
          </w:rPrChange>
        </w:rPr>
        <w:object w:dxaOrig="880" w:dyaOrig="760">
          <v:shape id="_x0000_i1139" type="#_x0000_t75" style="width:44.25pt;height:37.5pt" o:ole="">
            <v:imagedata r:id="rId217" o:title=""/>
          </v:shape>
          <o:OLEObject Type="Embed" ProgID="Equation.DSMT4" ShapeID="_x0000_i1139" DrawAspect="Content" ObjectID="_1605967001" r:id="rId218"/>
        </w:object>
      </w:r>
      <w:r w:rsidRPr="009B50C8">
        <w:rPr>
          <w:rPrChange w:id="4370" w:author="Пользователь Windows" w:date="2018-12-10T15:25:00Z">
            <w:rPr/>
          </w:rPrChange>
        </w:rPr>
        <w:t xml:space="preserve"> у системі другого порядку (2.55) застосовується стандартне налагодження ПІ регулятора швидкості відповідно до співвідношення </w:t>
      </w:r>
      <w:r w:rsidRPr="009B50C8">
        <w:rPr>
          <w:position w:val="-26"/>
          <w:rPrChange w:id="4371" w:author="Пользователь Windows" w:date="2018-12-10T15:25:00Z">
            <w:rPr>
              <w:position w:val="-26"/>
            </w:rPr>
          </w:rPrChange>
        </w:rPr>
        <w:object w:dxaOrig="1780" w:dyaOrig="740">
          <v:shape id="_x0000_i1140" type="#_x0000_t75" style="width:88.5pt;height:36.75pt" o:ole="">
            <v:imagedata r:id="rId219" o:title=""/>
          </v:shape>
          <o:OLEObject Type="Embed" ProgID="Equation.DSMT4" ShapeID="_x0000_i1140" DrawAspect="Content" ObjectID="_1605967002" r:id="rId220"/>
        </w:object>
      </w:r>
      <w:r w:rsidRPr="009B50C8">
        <w:rPr>
          <w:rPrChange w:id="4372" w:author="Пользователь Windows" w:date="2018-12-10T15:25:00Z">
            <w:rPr/>
          </w:rPrChange>
        </w:rPr>
        <w:t xml:space="preserve">, </w:t>
      </w:r>
      <w:r w:rsidRPr="009B50C8">
        <w:rPr>
          <w:position w:val="-38"/>
          <w:rPrChange w:id="4373" w:author="Пользователь Windows" w:date="2018-12-10T15:25:00Z">
            <w:rPr>
              <w:position w:val="-38"/>
            </w:rPr>
          </w:rPrChange>
        </w:rPr>
        <w:object w:dxaOrig="2160" w:dyaOrig="900">
          <v:shape id="_x0000_i1141" type="#_x0000_t75" style="width:108.75pt;height:45pt" o:ole="">
            <v:imagedata r:id="rId221" o:title=""/>
          </v:shape>
          <o:OLEObject Type="Embed" ProgID="Equation.DSMT4" ShapeID="_x0000_i1141" DrawAspect="Content" ObjectID="_1605967003" r:id="rId222"/>
        </w:object>
      </w:r>
      <w:r w:rsidRPr="009B50C8">
        <w:rPr>
          <w:rPrChange w:id="4374" w:author="Пользователь Windows" w:date="2018-12-10T15:25:00Z">
            <w:rPr/>
          </w:rPrChange>
        </w:rPr>
        <w:t>.</w:t>
      </w:r>
    </w:p>
    <w:p w:rsidR="00356875" w:rsidRPr="009B50C8" w:rsidRDefault="00356875" w:rsidP="00B7059C">
      <w:pPr>
        <w:pStyle w:val="1"/>
        <w:rPr>
          <w:rPrChange w:id="4375" w:author="Пользователь Windows" w:date="2018-12-10T15:25:00Z">
            <w:rPr/>
          </w:rPrChange>
        </w:rPr>
        <w:pPrChange w:id="4376" w:author="Пользователь Windows" w:date="2018-12-10T13:16:00Z">
          <w:pPr>
            <w:pStyle w:val="1"/>
          </w:pPr>
        </w:pPrChange>
      </w:pPr>
      <w:r w:rsidRPr="009B50C8">
        <w:rPr>
          <w:rPrChange w:id="4377" w:author="Пользователь Windows" w:date="2018-12-10T15:25:00Z">
            <w:rPr/>
          </w:rPrChange>
        </w:rPr>
        <w:t>Еквівалентна структурна схема системи відпрацювання механічних координат та повна структурна схема системи векторн</w:t>
      </w:r>
      <w:r w:rsidR="00D81C83" w:rsidRPr="009B50C8">
        <w:rPr>
          <w:rPrChange w:id="4378" w:author="Пользователь Windows" w:date="2018-12-10T15:25:00Z">
            <w:rPr/>
          </w:rPrChange>
        </w:rPr>
        <w:t>ого керування показані на рис.</w:t>
      </w:r>
      <w:r w:rsidR="00B85462">
        <w:t xml:space="preserve"> 2.8</w:t>
      </w:r>
      <w:r w:rsidR="00D81C83" w:rsidRPr="009B50C8">
        <w:rPr>
          <w:rPrChange w:id="4379" w:author="Пользователь Windows" w:date="2018-12-10T15:25:00Z">
            <w:rPr/>
          </w:rPrChange>
        </w:rPr>
        <w:fldChar w:fldCharType="begin"/>
      </w:r>
      <w:r w:rsidR="00D81C83" w:rsidRPr="009B50C8">
        <w:rPr>
          <w:rPrChange w:id="4380" w:author="Пользователь Windows" w:date="2018-12-10T15:25:00Z">
            <w:rPr/>
          </w:rPrChange>
        </w:rPr>
        <w:instrText xml:space="preserve"> REF _Ref531992949 \h </w:instrText>
      </w:r>
      <w:r w:rsidR="009347A9" w:rsidRPr="009B50C8">
        <w:rPr>
          <w:rPrChange w:id="4381" w:author="Пользователь Windows" w:date="2018-12-10T15:25:00Z">
            <w:rPr/>
          </w:rPrChange>
        </w:rPr>
        <w:instrText xml:space="preserve"> \* MERGEFORMAT </w:instrText>
      </w:r>
      <w:r w:rsidR="00D81C83" w:rsidRPr="009B50C8">
        <w:rPr>
          <w:rPrChange w:id="4382" w:author="Пользователь Windows" w:date="2018-12-10T15:25:00Z">
            <w:rPr/>
          </w:rPrChange>
        </w:rPr>
      </w:r>
      <w:r w:rsidR="00D81C83" w:rsidRPr="009B50C8">
        <w:rPr>
          <w:rPrChange w:id="4383" w:author="Пользователь Windows" w:date="2018-12-10T15:25:00Z">
            <w:rPr/>
          </w:rPrChange>
        </w:rPr>
        <w:fldChar w:fldCharType="separate"/>
      </w:r>
      <w:ins w:id="4384" w:author="Пользователь Windows" w:date="2018-12-10T15:58:00Z">
        <w:r w:rsidR="00914CB1" w:rsidRPr="009B50C8">
          <w:rPr>
            <w:rPrChange w:id="4385" w:author="Пользователь Windows" w:date="2018-12-10T15:25:00Z">
              <w:rPr/>
            </w:rPrChange>
          </w:rPr>
          <w:t xml:space="preserve">Рисунок </w:t>
        </w:r>
        <w:r w:rsidR="00914CB1">
          <w:rPr>
            <w:noProof/>
          </w:rPr>
          <w:t>2</w:t>
        </w:r>
        <w:r w:rsidR="00914CB1" w:rsidRPr="009B50C8">
          <w:rPr>
            <w:rPrChange w:id="4386" w:author="Пользователь Windows" w:date="2018-12-10T15:25:00Z">
              <w:rPr/>
            </w:rPrChange>
          </w:rPr>
          <w:t>.</w:t>
        </w:r>
        <w:r w:rsidR="00914CB1">
          <w:rPr>
            <w:noProof/>
          </w:rPr>
          <w:t>8</w:t>
        </w:r>
        <w:r w:rsidR="00914CB1" w:rsidRPr="009B50C8" w:rsidDel="00204025">
          <w:rPr>
            <w:rPrChange w:id="4387" w:author="Пользователь Windows" w:date="2018-12-10T15:25:00Z">
              <w:rPr/>
            </w:rPrChange>
          </w:rPr>
          <w:t>2.8</w:t>
        </w:r>
        <w:r w:rsidR="00914CB1" w:rsidRPr="009B50C8" w:rsidDel="0040770A">
          <w:rPr>
            <w:rPrChange w:id="4388" w:author="Пользователь Windows" w:date="2018-12-10T15:25:00Z">
              <w:rPr/>
            </w:rPrChange>
          </w:rPr>
          <w:t>2.8</w:t>
        </w:r>
      </w:ins>
      <w:r w:rsidR="00D81C83" w:rsidRPr="009B50C8">
        <w:rPr>
          <w:rPrChange w:id="4389" w:author="Пользователь Windows" w:date="2018-12-10T15:25:00Z">
            <w:rPr/>
          </w:rPrChange>
        </w:rPr>
        <w:fldChar w:fldCharType="end"/>
      </w:r>
      <w:r w:rsidR="00D81C83" w:rsidRPr="009B50C8">
        <w:rPr>
          <w:rPrChange w:id="4390" w:author="Пользователь Windows" w:date="2018-12-10T15:25:00Z">
            <w:rPr/>
          </w:rPrChange>
        </w:rPr>
        <w:t xml:space="preserve"> та </w:t>
      </w:r>
      <w:ins w:id="4391" w:author="Пользователь Windows" w:date="2018-12-10T10:58:00Z">
        <w:r w:rsidR="00525855" w:rsidRPr="009B50C8">
          <w:rPr>
            <w:rPrChange w:id="4392" w:author="Пользователь Windows" w:date="2018-12-10T15:25:00Z">
              <w:rPr/>
            </w:rPrChange>
          </w:rPr>
          <w:t> </w:t>
        </w:r>
      </w:ins>
      <w:r w:rsidR="00B85462">
        <w:t>2.8</w:t>
      </w:r>
      <w:r w:rsidRPr="009B50C8">
        <w:rPr>
          <w:rPrChange w:id="4393" w:author="Пользователь Windows" w:date="2018-12-10T15:25:00Z">
            <w:rPr/>
          </w:rPrChange>
        </w:rPr>
        <w:t xml:space="preserve"> відповідно.</w:t>
      </w:r>
    </w:p>
    <w:bookmarkStart w:id="4394" w:name="_MON_1325590307"/>
    <w:bookmarkStart w:id="4395" w:name="_MON_1325590334"/>
    <w:bookmarkStart w:id="4396" w:name="_MON_1325590440"/>
    <w:bookmarkStart w:id="4397" w:name="_MON_1325590451"/>
    <w:bookmarkStart w:id="4398" w:name="_MON_1325590486"/>
    <w:bookmarkStart w:id="4399" w:name="_MON_1325590489"/>
    <w:bookmarkStart w:id="4400" w:name="_MON_1325590510"/>
    <w:bookmarkStart w:id="4401" w:name="_MON_1325590541"/>
    <w:bookmarkStart w:id="4402" w:name="_MON_1325591630"/>
    <w:bookmarkStart w:id="4403" w:name="_MON_1333720066"/>
    <w:bookmarkStart w:id="4404" w:name="_MON_1333720318"/>
    <w:bookmarkStart w:id="4405" w:name="_MON_1333807316"/>
    <w:bookmarkStart w:id="4406" w:name="_MON_1334735285"/>
    <w:bookmarkStart w:id="4407" w:name="_MON_1179566337"/>
    <w:bookmarkStart w:id="4408" w:name="_MON_1180122258"/>
    <w:bookmarkStart w:id="4409" w:name="_MON_1180122944"/>
    <w:bookmarkStart w:id="4410" w:name="_MON_1180123885"/>
    <w:bookmarkStart w:id="4411" w:name="_MON_1180123900"/>
    <w:bookmarkStart w:id="4412" w:name="_MON_1180171383"/>
    <w:bookmarkStart w:id="4413" w:name="_MON_1180172803"/>
    <w:bookmarkStart w:id="4414" w:name="_MON_1180172805"/>
    <w:bookmarkStart w:id="4415" w:name="_MON_1180172831"/>
    <w:bookmarkStart w:id="4416" w:name="_MON_1180172835"/>
    <w:bookmarkStart w:id="4417" w:name="_MON_1186580931"/>
    <w:bookmarkStart w:id="4418" w:name="_MON_1186581043"/>
    <w:bookmarkStart w:id="4419" w:name="_MON_1186581063"/>
    <w:bookmarkStart w:id="4420" w:name="_MON_1285401048"/>
    <w:bookmarkStart w:id="4421" w:name="_MON_1286526429"/>
    <w:bookmarkStart w:id="4422" w:name="_MON_1286526550"/>
    <w:bookmarkStart w:id="4423" w:name="_MON_1286526600"/>
    <w:bookmarkStart w:id="4424" w:name="_MON_1286526651"/>
    <w:bookmarkStart w:id="4425" w:name="_MON_1286526687"/>
    <w:bookmarkStart w:id="4426" w:name="_MON_1286538653"/>
    <w:bookmarkStart w:id="4427" w:name="_MON_1286538671"/>
    <w:bookmarkStart w:id="4428" w:name="_MON_1286538686"/>
    <w:bookmarkStart w:id="4429" w:name="_MON_1286538994"/>
    <w:bookmarkStart w:id="4430" w:name="_MON_1286539092"/>
    <w:bookmarkStart w:id="4431" w:name="_MON_1286725436"/>
    <w:bookmarkStart w:id="4432" w:name="_MON_1287728478"/>
    <w:bookmarkStart w:id="4433" w:name="_MON_1289641325"/>
    <w:bookmarkStart w:id="4434" w:name="_MON_1289641498"/>
    <w:bookmarkStart w:id="4435" w:name="_MON_1324996147"/>
    <w:bookmarkStart w:id="4436" w:name="_MON_1324996295"/>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Start w:id="4437" w:name="_MON_1325589271"/>
    <w:bookmarkEnd w:id="4437"/>
    <w:p w:rsidR="00356875" w:rsidRPr="009B50C8" w:rsidRDefault="00356875" w:rsidP="006960DB">
      <w:pPr>
        <w:pStyle w:val="diplomapictures"/>
        <w:rPr>
          <w:ins w:id="4438" w:author="Пользователь Windows" w:date="2018-12-08T00:38:00Z"/>
          <w:rPrChange w:id="4439" w:author="Пользователь Windows" w:date="2018-12-10T15:25:00Z">
            <w:rPr>
              <w:ins w:id="4440" w:author="Пользователь Windows" w:date="2018-12-08T00:38:00Z"/>
            </w:rPr>
          </w:rPrChange>
        </w:rPr>
        <w:pPrChange w:id="4441" w:author="Пользователь Windows" w:date="2018-12-10T15:00:00Z">
          <w:pPr>
            <w:pStyle w:val="diplomapictures"/>
          </w:pPr>
        </w:pPrChange>
      </w:pPr>
      <w:r w:rsidRPr="009B50C8">
        <w:rPr>
          <w:rPrChange w:id="4442" w:author="Пользователь Windows" w:date="2018-12-10T15:25:00Z">
            <w:rPr/>
          </w:rPrChange>
        </w:rPr>
        <w:object w:dxaOrig="5100" w:dyaOrig="2535">
          <v:shape id="_x0000_i1142" type="#_x0000_t75" style="width:237pt;height:117.75pt" o:ole="" fillcolor="window">
            <v:imagedata r:id="rId223" o:title=""/>
          </v:shape>
          <o:OLEObject Type="Embed" ProgID="Word.Picture.8" ShapeID="_x0000_i1142" DrawAspect="Content" ObjectID="_1605967004" r:id="rId224"/>
        </w:object>
      </w:r>
    </w:p>
    <w:p w:rsidR="00D81C83" w:rsidRPr="009B50C8" w:rsidRDefault="00D81C83" w:rsidP="006960DB">
      <w:pPr>
        <w:pStyle w:val="picturecaption"/>
        <w:rPr>
          <w:rPrChange w:id="4443" w:author="Пользователь Windows" w:date="2018-12-10T15:25:00Z">
            <w:rPr/>
          </w:rPrChange>
        </w:rPr>
        <w:pPrChange w:id="4444" w:author="Пользователь Windows" w:date="2018-12-10T15:00:00Z">
          <w:pPr>
            <w:pStyle w:val="diplomapictures"/>
          </w:pPr>
        </w:pPrChange>
      </w:pPr>
      <w:bookmarkStart w:id="4445" w:name="_Ref531992949"/>
      <w:ins w:id="4446" w:author="Пользователь Windows" w:date="2018-12-08T00:39:00Z">
        <w:r w:rsidRPr="009B50C8">
          <w:rPr>
            <w:rPrChange w:id="4447" w:author="Пользователь Windows" w:date="2018-12-10T15:25:00Z">
              <w:rPr/>
            </w:rPrChange>
          </w:rPr>
          <w:t xml:space="preserve">Рисунок </w:t>
        </w:r>
      </w:ins>
      <w:ins w:id="4448" w:author="Пользователь Windows" w:date="2018-12-10T14:59:00Z">
        <w:r w:rsidR="006960DB" w:rsidRPr="009B50C8">
          <w:rPr>
            <w:rPrChange w:id="4449" w:author="Пользователь Windows" w:date="2018-12-10T15:25:00Z">
              <w:rPr/>
            </w:rPrChange>
          </w:rPr>
          <w:fldChar w:fldCharType="begin"/>
        </w:r>
        <w:r w:rsidR="006960DB" w:rsidRPr="009B50C8">
          <w:rPr>
            <w:rPrChange w:id="4450" w:author="Пользователь Windows" w:date="2018-12-10T15:25:00Z">
              <w:rPr/>
            </w:rPrChange>
          </w:rPr>
          <w:instrText xml:space="preserve"> STYLEREF 1 \s </w:instrText>
        </w:r>
      </w:ins>
      <w:r w:rsidR="006960DB" w:rsidRPr="009B50C8">
        <w:rPr>
          <w:rPrChange w:id="4451" w:author="Пользователь Windows" w:date="2018-12-10T15:25:00Z">
            <w:rPr/>
          </w:rPrChange>
        </w:rPr>
        <w:fldChar w:fldCharType="separate"/>
      </w:r>
      <w:r w:rsidR="00914CB1">
        <w:t>2</w:t>
      </w:r>
      <w:ins w:id="4452" w:author="Пользователь Windows" w:date="2018-12-10T14:59:00Z">
        <w:r w:rsidR="006960DB" w:rsidRPr="009B50C8">
          <w:rPr>
            <w:rPrChange w:id="4453" w:author="Пользователь Windows" w:date="2018-12-10T15:25:00Z">
              <w:rPr/>
            </w:rPrChange>
          </w:rPr>
          <w:fldChar w:fldCharType="end"/>
        </w:r>
        <w:r w:rsidR="006960DB" w:rsidRPr="009B50C8">
          <w:rPr>
            <w:rPrChange w:id="4454" w:author="Пользователь Windows" w:date="2018-12-10T15:25:00Z">
              <w:rPr/>
            </w:rPrChange>
          </w:rPr>
          <w:t>.</w:t>
        </w:r>
        <w:r w:rsidR="006960DB" w:rsidRPr="009B50C8">
          <w:rPr>
            <w:rPrChange w:id="4455" w:author="Пользователь Windows" w:date="2018-12-10T15:25:00Z">
              <w:rPr/>
            </w:rPrChange>
          </w:rPr>
          <w:fldChar w:fldCharType="begin"/>
        </w:r>
        <w:r w:rsidR="006960DB" w:rsidRPr="009B50C8">
          <w:rPr>
            <w:rPrChange w:id="4456" w:author="Пользователь Windows" w:date="2018-12-10T15:25:00Z">
              <w:rPr/>
            </w:rPrChange>
          </w:rPr>
          <w:instrText xml:space="preserve"> SEQ Figure \* ARABIC \s 1 </w:instrText>
        </w:r>
      </w:ins>
      <w:r w:rsidR="006960DB" w:rsidRPr="009B50C8">
        <w:rPr>
          <w:rPrChange w:id="4457" w:author="Пользователь Windows" w:date="2018-12-10T15:25:00Z">
            <w:rPr/>
          </w:rPrChange>
        </w:rPr>
        <w:fldChar w:fldCharType="separate"/>
      </w:r>
      <w:r w:rsidR="00914CB1">
        <w:t>8</w:t>
      </w:r>
      <w:ins w:id="4458" w:author="Пользователь Windows" w:date="2018-12-10T14:59:00Z">
        <w:r w:rsidR="006960DB" w:rsidRPr="009B50C8">
          <w:rPr>
            <w:rPrChange w:id="4459" w:author="Пользователь Windows" w:date="2018-12-10T15:25:00Z">
              <w:rPr/>
            </w:rPrChange>
          </w:rPr>
          <w:fldChar w:fldCharType="end"/>
        </w:r>
      </w:ins>
      <w:del w:id="4460" w:author="Пользователь Windows" w:date="2018-12-10T14:44:00Z">
        <w:r w:rsidR="00F2234E" w:rsidRPr="009B50C8" w:rsidDel="00204025">
          <w:rPr>
            <w:rPrChange w:id="4461" w:author="Пользователь Windows" w:date="2018-12-10T15:25:00Z">
              <w:rPr/>
            </w:rPrChange>
          </w:rPr>
          <w:fldChar w:fldCharType="begin"/>
        </w:r>
        <w:r w:rsidR="00F2234E" w:rsidRPr="009B50C8" w:rsidDel="00204025">
          <w:rPr>
            <w:rPrChange w:id="4462" w:author="Пользователь Windows" w:date="2018-12-10T15:25:00Z">
              <w:rPr/>
            </w:rPrChange>
          </w:rPr>
          <w:delInstrText xml:space="preserve"> STYLEREF 1 \s </w:delInstrText>
        </w:r>
        <w:r w:rsidR="00F2234E" w:rsidRPr="009B50C8" w:rsidDel="00204025">
          <w:rPr>
            <w:rPrChange w:id="4463" w:author="Пользователь Windows" w:date="2018-12-10T15:25:00Z">
              <w:rPr/>
            </w:rPrChange>
          </w:rPr>
          <w:fldChar w:fldCharType="separate"/>
        </w:r>
        <w:r w:rsidR="009D4FFD" w:rsidRPr="009B50C8" w:rsidDel="00204025">
          <w:rPr>
            <w:rPrChange w:id="4464" w:author="Пользователь Windows" w:date="2018-12-10T15:25:00Z">
              <w:rPr/>
            </w:rPrChange>
          </w:rPr>
          <w:delText>2</w:delText>
        </w:r>
        <w:r w:rsidR="00F2234E" w:rsidRPr="009B50C8" w:rsidDel="00204025">
          <w:rPr>
            <w:rPrChange w:id="4465" w:author="Пользователь Windows" w:date="2018-12-10T15:25:00Z">
              <w:rPr/>
            </w:rPrChange>
          </w:rPr>
          <w:fldChar w:fldCharType="end"/>
        </w:r>
        <w:r w:rsidR="00F2234E" w:rsidRPr="009B50C8" w:rsidDel="00204025">
          <w:rPr>
            <w:rPrChange w:id="4466" w:author="Пользователь Windows" w:date="2018-12-10T15:25:00Z">
              <w:rPr/>
            </w:rPrChange>
          </w:rPr>
          <w:delText>.</w:delText>
        </w:r>
        <w:r w:rsidR="00F2234E" w:rsidRPr="009B50C8" w:rsidDel="00204025">
          <w:rPr>
            <w:rPrChange w:id="4467" w:author="Пользователь Windows" w:date="2018-12-10T15:25:00Z">
              <w:rPr/>
            </w:rPrChange>
          </w:rPr>
          <w:fldChar w:fldCharType="begin"/>
        </w:r>
        <w:r w:rsidR="00F2234E" w:rsidRPr="009B50C8" w:rsidDel="00204025">
          <w:rPr>
            <w:rPrChange w:id="4468" w:author="Пользователь Windows" w:date="2018-12-10T15:25:00Z">
              <w:rPr/>
            </w:rPrChange>
          </w:rPr>
          <w:delInstrText xml:space="preserve"> SEQ Figure \* ARABIC \s 1 </w:delInstrText>
        </w:r>
        <w:r w:rsidR="00F2234E" w:rsidRPr="009B50C8" w:rsidDel="00204025">
          <w:rPr>
            <w:rPrChange w:id="4469" w:author="Пользователь Windows" w:date="2018-12-10T15:25:00Z">
              <w:rPr/>
            </w:rPrChange>
          </w:rPr>
          <w:fldChar w:fldCharType="separate"/>
        </w:r>
        <w:r w:rsidR="009D4FFD" w:rsidRPr="009B50C8" w:rsidDel="00204025">
          <w:rPr>
            <w:rPrChange w:id="4470" w:author="Пользователь Windows" w:date="2018-12-10T15:25:00Z">
              <w:rPr/>
            </w:rPrChange>
          </w:rPr>
          <w:delText>8</w:delText>
        </w:r>
        <w:r w:rsidR="00F2234E" w:rsidRPr="009B50C8" w:rsidDel="00204025">
          <w:rPr>
            <w:rPrChange w:id="4471" w:author="Пользователь Windows" w:date="2018-12-10T15:25:00Z">
              <w:rPr/>
            </w:rPrChange>
          </w:rPr>
          <w:fldChar w:fldCharType="end"/>
        </w:r>
      </w:del>
      <w:del w:id="4472" w:author="Пользователь Windows" w:date="2018-12-08T09:09:00Z">
        <w:r w:rsidR="005A1E82" w:rsidRPr="009B50C8" w:rsidDel="0040770A">
          <w:rPr>
            <w:rPrChange w:id="4473" w:author="Пользователь Windows" w:date="2018-12-10T15:25:00Z">
              <w:rPr/>
            </w:rPrChange>
          </w:rPr>
          <w:fldChar w:fldCharType="begin"/>
        </w:r>
        <w:r w:rsidR="005A1E82" w:rsidRPr="009B50C8" w:rsidDel="0040770A">
          <w:rPr>
            <w:rPrChange w:id="4474" w:author="Пользователь Windows" w:date="2018-12-10T15:25:00Z">
              <w:rPr/>
            </w:rPrChange>
          </w:rPr>
          <w:delInstrText xml:space="preserve"> STYLEREF 1 \s </w:delInstrText>
        </w:r>
        <w:r w:rsidR="005A1E82" w:rsidRPr="009B50C8" w:rsidDel="0040770A">
          <w:rPr>
            <w:rPrChange w:id="4475" w:author="Пользователь Windows" w:date="2018-12-10T15:25:00Z">
              <w:rPr/>
            </w:rPrChange>
          </w:rPr>
          <w:fldChar w:fldCharType="separate"/>
        </w:r>
        <w:r w:rsidR="005A1E82" w:rsidRPr="009B50C8" w:rsidDel="0040770A">
          <w:rPr>
            <w:rPrChange w:id="4476" w:author="Пользователь Windows" w:date="2018-12-10T15:25:00Z">
              <w:rPr/>
            </w:rPrChange>
          </w:rPr>
          <w:delText>2</w:delText>
        </w:r>
        <w:r w:rsidR="005A1E82" w:rsidRPr="009B50C8" w:rsidDel="0040770A">
          <w:rPr>
            <w:rPrChange w:id="4477" w:author="Пользователь Windows" w:date="2018-12-10T15:25:00Z">
              <w:rPr/>
            </w:rPrChange>
          </w:rPr>
          <w:fldChar w:fldCharType="end"/>
        </w:r>
        <w:r w:rsidR="005A1E82" w:rsidRPr="009B50C8" w:rsidDel="0040770A">
          <w:rPr>
            <w:rPrChange w:id="4478" w:author="Пользователь Windows" w:date="2018-12-10T15:25:00Z">
              <w:rPr/>
            </w:rPrChange>
          </w:rPr>
          <w:delText>.</w:delText>
        </w:r>
        <w:r w:rsidR="005A1E82" w:rsidRPr="009B50C8" w:rsidDel="0040770A">
          <w:rPr>
            <w:rPrChange w:id="4479" w:author="Пользователь Windows" w:date="2018-12-10T15:25:00Z">
              <w:rPr/>
            </w:rPrChange>
          </w:rPr>
          <w:fldChar w:fldCharType="begin"/>
        </w:r>
        <w:r w:rsidR="005A1E82" w:rsidRPr="009B50C8" w:rsidDel="0040770A">
          <w:rPr>
            <w:rPrChange w:id="4480" w:author="Пользователь Windows" w:date="2018-12-10T15:25:00Z">
              <w:rPr/>
            </w:rPrChange>
          </w:rPr>
          <w:delInstrText xml:space="preserve"> SEQ Figure \* ARABIC \s 1 </w:delInstrText>
        </w:r>
        <w:r w:rsidR="005A1E82" w:rsidRPr="009B50C8" w:rsidDel="0040770A">
          <w:rPr>
            <w:rPrChange w:id="4481" w:author="Пользователь Windows" w:date="2018-12-10T15:25:00Z">
              <w:rPr/>
            </w:rPrChange>
          </w:rPr>
          <w:fldChar w:fldCharType="separate"/>
        </w:r>
        <w:r w:rsidR="005A1E82" w:rsidRPr="009B50C8" w:rsidDel="0040770A">
          <w:rPr>
            <w:rPrChange w:id="4482" w:author="Пользователь Windows" w:date="2018-12-10T15:25:00Z">
              <w:rPr/>
            </w:rPrChange>
          </w:rPr>
          <w:delText>8</w:delText>
        </w:r>
        <w:r w:rsidR="005A1E82" w:rsidRPr="009B50C8" w:rsidDel="0040770A">
          <w:rPr>
            <w:rPrChange w:id="4483" w:author="Пользователь Windows" w:date="2018-12-10T15:25:00Z">
              <w:rPr/>
            </w:rPrChange>
          </w:rPr>
          <w:fldChar w:fldCharType="end"/>
        </w:r>
      </w:del>
      <w:bookmarkEnd w:id="4445"/>
      <w:ins w:id="4484" w:author="Пользователь Windows" w:date="2018-12-08T00:39:00Z">
        <w:r w:rsidRPr="009B50C8">
          <w:rPr>
            <w:rPrChange w:id="4485" w:author="Пользователь Windows" w:date="2018-12-10T15:25:00Z">
              <w:rPr/>
            </w:rPrChange>
          </w:rPr>
          <w:t xml:space="preserve"> –– Структурна схема системи векторного керування швидкості</w:t>
        </w:r>
      </w:ins>
    </w:p>
    <w:p w:rsidR="00356875" w:rsidRPr="009B50C8" w:rsidDel="00D81C83" w:rsidRDefault="00356875" w:rsidP="006960DB">
      <w:pPr>
        <w:pStyle w:val="diplomapictures"/>
        <w:rPr>
          <w:del w:id="4486" w:author="Пользователь Windows" w:date="2018-12-08T00:38:00Z"/>
          <w:rPrChange w:id="4487" w:author="Пользователь Windows" w:date="2018-12-10T15:25:00Z">
            <w:rPr>
              <w:del w:id="4488" w:author="Пользователь Windows" w:date="2018-12-08T00:38:00Z"/>
            </w:rPr>
          </w:rPrChange>
        </w:rPr>
        <w:pPrChange w:id="4489" w:author="Пользователь Windows" w:date="2018-12-10T15:00:00Z">
          <w:pPr>
            <w:pStyle w:val="diplomapictures"/>
          </w:pPr>
        </w:pPrChange>
      </w:pPr>
      <w:del w:id="4490" w:author="Пользователь Windows" w:date="2018-12-08T00:39:00Z">
        <w:r w:rsidRPr="009B50C8" w:rsidDel="00D81C83">
          <w:rPr>
            <w:rPrChange w:id="4491" w:author="Пользователь Windows" w:date="2018-12-10T15:25:00Z">
              <w:rPr/>
            </w:rPrChange>
          </w:rPr>
          <w:delText xml:space="preserve">Рисунок </w:delText>
        </w:r>
      </w:del>
      <w:del w:id="4492" w:author="Пользователь Windows" w:date="2018-12-08T00:37:00Z">
        <w:r w:rsidRPr="009B50C8" w:rsidDel="00D81C83">
          <w:rPr>
            <w:rPrChange w:id="4493" w:author="Пользователь Windows" w:date="2018-12-10T15:25:00Z">
              <w:rPr/>
            </w:rPrChange>
          </w:rPr>
          <w:delText>2.9</w:delText>
        </w:r>
      </w:del>
      <w:del w:id="4494" w:author="Пользователь Windows" w:date="2018-12-08T00:39:00Z">
        <w:r w:rsidRPr="009B50C8" w:rsidDel="00D81C83">
          <w:rPr>
            <w:rPrChange w:id="4495" w:author="Пользователь Windows" w:date="2018-12-10T15:25:00Z">
              <w:rPr/>
            </w:rPrChange>
          </w:rPr>
          <w:delText xml:space="preserve"> </w:delText>
        </w:r>
      </w:del>
      <w:del w:id="4496" w:author="Пользователь Windows" w:date="2018-12-08T00:38:00Z">
        <w:r w:rsidRPr="009B50C8" w:rsidDel="00D81C83">
          <w:rPr>
            <w:rPrChange w:id="4497" w:author="Пользователь Windows" w:date="2018-12-10T15:25:00Z">
              <w:rPr/>
            </w:rPrChange>
          </w:rPr>
          <w:delText>– Структурна схема системи векторного керування швидкості</w:delText>
        </w:r>
      </w:del>
    </w:p>
    <w:bookmarkStart w:id="4498" w:name="_MON_1334735342"/>
    <w:bookmarkEnd w:id="4498"/>
    <w:p w:rsidR="00356875" w:rsidRPr="009B50C8" w:rsidRDefault="00356875" w:rsidP="006960DB">
      <w:pPr>
        <w:pStyle w:val="diplomapictures"/>
        <w:rPr>
          <w:rPrChange w:id="4499" w:author="Пользователь Windows" w:date="2018-12-10T15:25:00Z">
            <w:rPr/>
          </w:rPrChange>
        </w:rPr>
        <w:pPrChange w:id="4500" w:author="Пользователь Windows" w:date="2018-12-10T15:00:00Z">
          <w:pPr>
            <w:pStyle w:val="diplomapictures"/>
          </w:pPr>
        </w:pPrChange>
      </w:pPr>
      <w:r w:rsidRPr="009B50C8">
        <w:rPr>
          <w:rPrChange w:id="4501" w:author="Пользователь Windows" w:date="2018-12-10T15:25:00Z">
            <w:rPr/>
          </w:rPrChange>
        </w:rPr>
        <w:object w:dxaOrig="12690" w:dyaOrig="5940">
          <v:shape id="_x0000_i1143" type="#_x0000_t75" style="width:450.75pt;height:211.5pt" o:ole="" fillcolor="window">
            <v:imagedata r:id="rId225" o:title="" cropright="-367f"/>
          </v:shape>
          <o:OLEObject Type="Embed" ProgID="Word.Picture.8" ShapeID="_x0000_i1143" DrawAspect="Content" ObjectID="_1605967005" r:id="rId226"/>
        </w:object>
      </w:r>
    </w:p>
    <w:p w:rsidR="00356875" w:rsidRPr="009B50C8" w:rsidDel="00B10710" w:rsidRDefault="00356875" w:rsidP="006960DB">
      <w:pPr>
        <w:pStyle w:val="picturecaption"/>
        <w:rPr>
          <w:del w:id="4502" w:author="Пользователь Windows" w:date="2018-12-10T12:04:00Z"/>
          <w:rPrChange w:id="4503" w:author="Пользователь Windows" w:date="2018-12-10T15:25:00Z">
            <w:rPr>
              <w:del w:id="4504" w:author="Пользователь Windows" w:date="2018-12-10T12:04:00Z"/>
            </w:rPr>
          </w:rPrChange>
        </w:rPr>
        <w:pPrChange w:id="4505" w:author="Пользователь Windows" w:date="2018-12-10T15:00:00Z">
          <w:pPr>
            <w:pStyle w:val="diplomapictures"/>
          </w:pPr>
        </w:pPrChange>
      </w:pPr>
      <w:bookmarkStart w:id="4506" w:name="_Ref531992964"/>
      <w:r w:rsidRPr="009B50C8">
        <w:rPr>
          <w:rPrChange w:id="4507" w:author="Пользователь Windows" w:date="2018-12-10T15:25:00Z">
            <w:rPr/>
          </w:rPrChange>
        </w:rPr>
        <w:t xml:space="preserve">Рисунок </w:t>
      </w:r>
      <w:ins w:id="4508" w:author="Пользователь Windows" w:date="2018-12-10T14:59:00Z">
        <w:r w:rsidR="006960DB" w:rsidRPr="009B50C8">
          <w:rPr>
            <w:rPrChange w:id="4509" w:author="Пользователь Windows" w:date="2018-12-10T15:25:00Z">
              <w:rPr/>
            </w:rPrChange>
          </w:rPr>
          <w:fldChar w:fldCharType="begin"/>
        </w:r>
        <w:r w:rsidR="006960DB" w:rsidRPr="009B50C8">
          <w:rPr>
            <w:rPrChange w:id="4510" w:author="Пользователь Windows" w:date="2018-12-10T15:25:00Z">
              <w:rPr/>
            </w:rPrChange>
          </w:rPr>
          <w:instrText xml:space="preserve"> STYLEREF 1 \s </w:instrText>
        </w:r>
      </w:ins>
      <w:r w:rsidR="006960DB" w:rsidRPr="009B50C8">
        <w:rPr>
          <w:rPrChange w:id="4511" w:author="Пользователь Windows" w:date="2018-12-10T15:25:00Z">
            <w:rPr/>
          </w:rPrChange>
        </w:rPr>
        <w:fldChar w:fldCharType="separate"/>
      </w:r>
      <w:r w:rsidR="00914CB1">
        <w:t>2</w:t>
      </w:r>
      <w:ins w:id="4512" w:author="Пользователь Windows" w:date="2018-12-10T14:59:00Z">
        <w:r w:rsidR="006960DB" w:rsidRPr="009B50C8">
          <w:rPr>
            <w:rPrChange w:id="4513" w:author="Пользователь Windows" w:date="2018-12-10T15:25:00Z">
              <w:rPr/>
            </w:rPrChange>
          </w:rPr>
          <w:fldChar w:fldCharType="end"/>
        </w:r>
        <w:r w:rsidR="006960DB" w:rsidRPr="009B50C8">
          <w:rPr>
            <w:rPrChange w:id="4514" w:author="Пользователь Windows" w:date="2018-12-10T15:25:00Z">
              <w:rPr/>
            </w:rPrChange>
          </w:rPr>
          <w:t>.</w:t>
        </w:r>
        <w:r w:rsidR="006960DB" w:rsidRPr="009B50C8">
          <w:rPr>
            <w:rPrChange w:id="4515" w:author="Пользователь Windows" w:date="2018-12-10T15:25:00Z">
              <w:rPr/>
            </w:rPrChange>
          </w:rPr>
          <w:fldChar w:fldCharType="begin"/>
        </w:r>
        <w:r w:rsidR="006960DB" w:rsidRPr="009B50C8">
          <w:rPr>
            <w:rPrChange w:id="4516" w:author="Пользователь Windows" w:date="2018-12-10T15:25:00Z">
              <w:rPr/>
            </w:rPrChange>
          </w:rPr>
          <w:instrText xml:space="preserve"> SEQ Figure \* ARABIC \s 1 </w:instrText>
        </w:r>
      </w:ins>
      <w:r w:rsidR="006960DB" w:rsidRPr="009B50C8">
        <w:rPr>
          <w:rPrChange w:id="4517" w:author="Пользователь Windows" w:date="2018-12-10T15:25:00Z">
            <w:rPr/>
          </w:rPrChange>
        </w:rPr>
        <w:fldChar w:fldCharType="separate"/>
      </w:r>
      <w:r w:rsidR="00914CB1">
        <w:t>9</w:t>
      </w:r>
      <w:ins w:id="4518" w:author="Пользователь Windows" w:date="2018-12-10T14:59:00Z">
        <w:r w:rsidR="006960DB" w:rsidRPr="009B50C8">
          <w:rPr>
            <w:rPrChange w:id="4519" w:author="Пользователь Windows" w:date="2018-12-10T15:25:00Z">
              <w:rPr/>
            </w:rPrChange>
          </w:rPr>
          <w:fldChar w:fldCharType="end"/>
        </w:r>
      </w:ins>
      <w:del w:id="4520" w:author="Пользователь Windows" w:date="2018-12-10T14:44:00Z">
        <w:r w:rsidR="00F2234E" w:rsidRPr="009B50C8" w:rsidDel="00204025">
          <w:rPr>
            <w:rPrChange w:id="4521" w:author="Пользователь Windows" w:date="2018-12-10T15:25:00Z">
              <w:rPr/>
            </w:rPrChange>
          </w:rPr>
          <w:fldChar w:fldCharType="begin"/>
        </w:r>
        <w:r w:rsidR="00F2234E" w:rsidRPr="009B50C8" w:rsidDel="00204025">
          <w:rPr>
            <w:rPrChange w:id="4522" w:author="Пользователь Windows" w:date="2018-12-10T15:25:00Z">
              <w:rPr/>
            </w:rPrChange>
          </w:rPr>
          <w:delInstrText xml:space="preserve"> STYLEREF 1 \s </w:delInstrText>
        </w:r>
        <w:r w:rsidR="00F2234E" w:rsidRPr="009B50C8" w:rsidDel="00204025">
          <w:rPr>
            <w:rPrChange w:id="4523" w:author="Пользователь Windows" w:date="2018-12-10T15:25:00Z">
              <w:rPr/>
            </w:rPrChange>
          </w:rPr>
          <w:fldChar w:fldCharType="separate"/>
        </w:r>
        <w:r w:rsidR="009D4FFD" w:rsidRPr="009B50C8" w:rsidDel="00204025">
          <w:rPr>
            <w:rPrChange w:id="4524" w:author="Пользователь Windows" w:date="2018-12-10T15:25:00Z">
              <w:rPr/>
            </w:rPrChange>
          </w:rPr>
          <w:delText>2</w:delText>
        </w:r>
        <w:r w:rsidR="00F2234E" w:rsidRPr="009B50C8" w:rsidDel="00204025">
          <w:rPr>
            <w:rPrChange w:id="4525" w:author="Пользователь Windows" w:date="2018-12-10T15:25:00Z">
              <w:rPr/>
            </w:rPrChange>
          </w:rPr>
          <w:fldChar w:fldCharType="end"/>
        </w:r>
        <w:r w:rsidR="00F2234E" w:rsidRPr="009B50C8" w:rsidDel="00204025">
          <w:rPr>
            <w:rPrChange w:id="4526" w:author="Пользователь Windows" w:date="2018-12-10T15:25:00Z">
              <w:rPr/>
            </w:rPrChange>
          </w:rPr>
          <w:delText>.</w:delText>
        </w:r>
        <w:r w:rsidR="00F2234E" w:rsidRPr="009B50C8" w:rsidDel="00204025">
          <w:rPr>
            <w:rPrChange w:id="4527" w:author="Пользователь Windows" w:date="2018-12-10T15:25:00Z">
              <w:rPr/>
            </w:rPrChange>
          </w:rPr>
          <w:fldChar w:fldCharType="begin"/>
        </w:r>
        <w:r w:rsidR="00F2234E" w:rsidRPr="009B50C8" w:rsidDel="00204025">
          <w:rPr>
            <w:rPrChange w:id="4528" w:author="Пользователь Windows" w:date="2018-12-10T15:25:00Z">
              <w:rPr/>
            </w:rPrChange>
          </w:rPr>
          <w:delInstrText xml:space="preserve"> SEQ Figure \* ARABIC \s 1 </w:delInstrText>
        </w:r>
        <w:r w:rsidR="00F2234E" w:rsidRPr="009B50C8" w:rsidDel="00204025">
          <w:rPr>
            <w:rPrChange w:id="4529" w:author="Пользователь Windows" w:date="2018-12-10T15:25:00Z">
              <w:rPr/>
            </w:rPrChange>
          </w:rPr>
          <w:fldChar w:fldCharType="separate"/>
        </w:r>
        <w:r w:rsidR="009D4FFD" w:rsidRPr="009B50C8" w:rsidDel="00204025">
          <w:rPr>
            <w:rPrChange w:id="4530" w:author="Пользователь Windows" w:date="2018-12-10T15:25:00Z">
              <w:rPr/>
            </w:rPrChange>
          </w:rPr>
          <w:delText>9</w:delText>
        </w:r>
        <w:r w:rsidR="00F2234E" w:rsidRPr="009B50C8" w:rsidDel="00204025">
          <w:rPr>
            <w:rPrChange w:id="4531" w:author="Пользователь Windows" w:date="2018-12-10T15:25:00Z">
              <w:rPr/>
            </w:rPrChange>
          </w:rPr>
          <w:fldChar w:fldCharType="end"/>
        </w:r>
      </w:del>
      <w:del w:id="4532" w:author="Пользователь Windows" w:date="2018-12-08T09:09:00Z">
        <w:r w:rsidR="005A1E82" w:rsidRPr="009B50C8" w:rsidDel="0040770A">
          <w:rPr>
            <w:rPrChange w:id="4533" w:author="Пользователь Windows" w:date="2018-12-10T15:25:00Z">
              <w:rPr/>
            </w:rPrChange>
          </w:rPr>
          <w:fldChar w:fldCharType="begin"/>
        </w:r>
        <w:r w:rsidR="005A1E82" w:rsidRPr="009B50C8" w:rsidDel="0040770A">
          <w:rPr>
            <w:rPrChange w:id="4534" w:author="Пользователь Windows" w:date="2018-12-10T15:25:00Z">
              <w:rPr/>
            </w:rPrChange>
          </w:rPr>
          <w:delInstrText xml:space="preserve"> STYLEREF 1 \s </w:delInstrText>
        </w:r>
        <w:r w:rsidR="005A1E82" w:rsidRPr="009B50C8" w:rsidDel="0040770A">
          <w:rPr>
            <w:rPrChange w:id="4535" w:author="Пользователь Windows" w:date="2018-12-10T15:25:00Z">
              <w:rPr/>
            </w:rPrChange>
          </w:rPr>
          <w:fldChar w:fldCharType="separate"/>
        </w:r>
        <w:r w:rsidR="005A1E82" w:rsidRPr="009B50C8" w:rsidDel="0040770A">
          <w:rPr>
            <w:rPrChange w:id="4536" w:author="Пользователь Windows" w:date="2018-12-10T15:25:00Z">
              <w:rPr/>
            </w:rPrChange>
          </w:rPr>
          <w:delText>2</w:delText>
        </w:r>
        <w:r w:rsidR="005A1E82" w:rsidRPr="009B50C8" w:rsidDel="0040770A">
          <w:rPr>
            <w:rPrChange w:id="4537" w:author="Пользователь Windows" w:date="2018-12-10T15:25:00Z">
              <w:rPr/>
            </w:rPrChange>
          </w:rPr>
          <w:fldChar w:fldCharType="end"/>
        </w:r>
        <w:r w:rsidR="005A1E82" w:rsidRPr="009B50C8" w:rsidDel="0040770A">
          <w:rPr>
            <w:rPrChange w:id="4538" w:author="Пользователь Windows" w:date="2018-12-10T15:25:00Z">
              <w:rPr/>
            </w:rPrChange>
          </w:rPr>
          <w:delText>.</w:delText>
        </w:r>
        <w:r w:rsidR="005A1E82" w:rsidRPr="009B50C8" w:rsidDel="0040770A">
          <w:rPr>
            <w:rPrChange w:id="4539" w:author="Пользователь Windows" w:date="2018-12-10T15:25:00Z">
              <w:rPr/>
            </w:rPrChange>
          </w:rPr>
          <w:fldChar w:fldCharType="begin"/>
        </w:r>
        <w:r w:rsidR="005A1E82" w:rsidRPr="009B50C8" w:rsidDel="0040770A">
          <w:rPr>
            <w:rPrChange w:id="4540" w:author="Пользователь Windows" w:date="2018-12-10T15:25:00Z">
              <w:rPr/>
            </w:rPrChange>
          </w:rPr>
          <w:delInstrText xml:space="preserve"> SEQ Figure \* ARABIC \s 1 </w:delInstrText>
        </w:r>
        <w:r w:rsidR="005A1E82" w:rsidRPr="009B50C8" w:rsidDel="0040770A">
          <w:rPr>
            <w:rPrChange w:id="4541" w:author="Пользователь Windows" w:date="2018-12-10T15:25:00Z">
              <w:rPr/>
            </w:rPrChange>
          </w:rPr>
          <w:fldChar w:fldCharType="separate"/>
        </w:r>
        <w:r w:rsidR="005A1E82" w:rsidRPr="009B50C8" w:rsidDel="0040770A">
          <w:rPr>
            <w:rPrChange w:id="4542" w:author="Пользователь Windows" w:date="2018-12-10T15:25:00Z">
              <w:rPr/>
            </w:rPrChange>
          </w:rPr>
          <w:delText>9</w:delText>
        </w:r>
        <w:r w:rsidR="005A1E82" w:rsidRPr="009B50C8" w:rsidDel="0040770A">
          <w:rPr>
            <w:rPrChange w:id="4543" w:author="Пользователь Windows" w:date="2018-12-10T15:25:00Z">
              <w:rPr/>
            </w:rPrChange>
          </w:rPr>
          <w:fldChar w:fldCharType="end"/>
        </w:r>
      </w:del>
      <w:bookmarkEnd w:id="4506"/>
      <w:r w:rsidRPr="009B50C8">
        <w:rPr>
          <w:rPrChange w:id="4544" w:author="Пользователь Windows" w:date="2018-12-10T15:25:00Z">
            <w:rPr/>
          </w:rPrChange>
        </w:rPr>
        <w:t xml:space="preserve"> – Повна структурна схема системи векторного керування</w:t>
      </w:r>
    </w:p>
    <w:p w:rsidR="00EA2F7B" w:rsidRPr="009B50C8" w:rsidRDefault="00EA2F7B" w:rsidP="006960DB">
      <w:pPr>
        <w:pStyle w:val="picturecaption"/>
        <w:rPr>
          <w:rPrChange w:id="4545" w:author="Пользователь Windows" w:date="2018-12-10T15:25:00Z">
            <w:rPr/>
          </w:rPrChange>
        </w:rPr>
        <w:pPrChange w:id="4546" w:author="Пользователь Windows" w:date="2018-12-10T15:00:00Z">
          <w:pPr>
            <w:pStyle w:val="1"/>
            <w:ind w:firstLine="0"/>
          </w:pPr>
        </w:pPrChange>
      </w:pPr>
    </w:p>
    <w:p w:rsidR="00EA2F7B" w:rsidRPr="009B50C8" w:rsidRDefault="00356875" w:rsidP="00033B46">
      <w:pPr>
        <w:pStyle w:val="chapterconclusion"/>
        <w:jc w:val="center"/>
        <w:rPr>
          <w:rPrChange w:id="4547" w:author="Пользователь Windows" w:date="2018-12-10T15:25:00Z">
            <w:rPr/>
          </w:rPrChange>
        </w:rPr>
        <w:pPrChange w:id="4548" w:author="Пользователь Windows" w:date="2018-12-10T13:38:00Z">
          <w:pPr>
            <w:pStyle w:val="1"/>
            <w:ind w:firstLine="0"/>
          </w:pPr>
        </w:pPrChange>
      </w:pPr>
      <w:r w:rsidRPr="009B50C8">
        <w:rPr>
          <w:rPrChange w:id="4549" w:author="Пользователь Windows" w:date="2018-12-10T15:25:00Z">
            <w:rPr/>
          </w:rPrChange>
        </w:rPr>
        <w:lastRenderedPageBreak/>
        <w:t>ВИСНОВКИ ДО РОЗДІЛУ 2</w:t>
      </w:r>
    </w:p>
    <w:p w:rsidR="00DB76EE" w:rsidRPr="009B50C8" w:rsidRDefault="00033B46" w:rsidP="00B7059C">
      <w:pPr>
        <w:pStyle w:val="1"/>
        <w:rPr>
          <w:ins w:id="4550" w:author="Пользователь Windows" w:date="2018-12-10T13:42:00Z"/>
          <w:rPrChange w:id="4551" w:author="Пользователь Windows" w:date="2018-12-10T15:25:00Z">
            <w:rPr>
              <w:ins w:id="4552" w:author="Пользователь Windows" w:date="2018-12-10T13:42:00Z"/>
            </w:rPr>
          </w:rPrChange>
        </w:rPr>
        <w:pPrChange w:id="4553" w:author="Пользователь Windows" w:date="2018-12-10T13:16:00Z">
          <w:pPr>
            <w:pStyle w:val="1"/>
          </w:pPr>
        </w:pPrChange>
      </w:pPr>
      <w:ins w:id="4554" w:author="Пользователь Windows" w:date="2018-12-10T11:58:00Z">
        <w:r w:rsidRPr="009B50C8">
          <w:rPr>
            <w:rPrChange w:id="4555" w:author="Пользователь Windows" w:date="2018-12-10T15:25:00Z">
              <w:rPr/>
            </w:rPrChange>
          </w:rPr>
          <w:t xml:space="preserve">В даному розділі </w:t>
        </w:r>
      </w:ins>
      <w:ins w:id="4556" w:author="Пользователь Windows" w:date="2018-12-10T13:40:00Z">
        <w:r w:rsidRPr="009B50C8">
          <w:rPr>
            <w:rPrChange w:id="4557" w:author="Пользователь Windows" w:date="2018-12-10T15:25:00Z">
              <w:rPr/>
            </w:rPrChange>
          </w:rPr>
          <w:t xml:space="preserve">наведено </w:t>
        </w:r>
      </w:ins>
    </w:p>
    <w:p w:rsidR="00F76CB5" w:rsidRPr="009B50C8" w:rsidRDefault="00DB76EE" w:rsidP="00DB76EE">
      <w:pPr>
        <w:pStyle w:val="1"/>
        <w:rPr>
          <w:ins w:id="4558" w:author="Пользователь Windows" w:date="2018-12-10T12:01:00Z"/>
          <w:rPrChange w:id="4559" w:author="Пользователь Windows" w:date="2018-12-10T15:25:00Z">
            <w:rPr>
              <w:ins w:id="4560" w:author="Пользователь Windows" w:date="2018-12-10T12:01:00Z"/>
            </w:rPr>
          </w:rPrChange>
        </w:rPr>
        <w:pPrChange w:id="4561" w:author="Пользователь Windows" w:date="2018-12-10T13:42:00Z">
          <w:pPr>
            <w:pStyle w:val="1"/>
          </w:pPr>
        </w:pPrChange>
      </w:pPr>
      <w:ins w:id="4562" w:author="Пользователь Windows" w:date="2018-12-10T13:42:00Z">
        <w:r w:rsidRPr="009B50C8">
          <w:rPr>
            <w:rPrChange w:id="4563" w:author="Пользователь Windows" w:date="2018-12-10T15:25:00Z">
              <w:rPr/>
            </w:rPrChange>
          </w:rPr>
          <w:t xml:space="preserve">1. </w:t>
        </w:r>
      </w:ins>
      <w:ins w:id="4564" w:author="Пользователь Windows" w:date="2018-12-10T13:40:00Z">
        <w:r w:rsidR="00033B46" w:rsidRPr="009B50C8">
          <w:rPr>
            <w:rPrChange w:id="4565" w:author="Пользователь Windows" w:date="2018-12-10T15:25:00Z">
              <w:rPr/>
            </w:rPrChange>
          </w:rPr>
          <w:t>основні положення теорії керування синхронними двигунами з постійними магнітами</w:t>
        </w:r>
      </w:ins>
      <w:ins w:id="4566" w:author="Пользователь Windows" w:date="2018-12-10T11:58:00Z">
        <w:r w:rsidR="00B10710" w:rsidRPr="009B50C8">
          <w:rPr>
            <w:rPrChange w:id="4567" w:author="Пользователь Windows" w:date="2018-12-10T15:25:00Z">
              <w:rPr/>
            </w:rPrChange>
          </w:rPr>
          <w:t>:</w:t>
        </w:r>
      </w:ins>
      <w:del w:id="4568" w:author="Пользователь Windows" w:date="2018-12-10T11:59:00Z">
        <w:r w:rsidR="00356875" w:rsidRPr="009B50C8" w:rsidDel="00B10710">
          <w:rPr>
            <w:rPrChange w:id="4569" w:author="Пользователь Windows" w:date="2018-12-10T15:25:00Z">
              <w:rPr/>
            </w:rPrChange>
          </w:rPr>
          <w:delText>В даному розділі н</w:delText>
        </w:r>
      </w:del>
      <w:del w:id="4570" w:author="Пользователь Windows" w:date="2018-12-10T13:42:00Z">
        <w:r w:rsidR="00356875" w:rsidRPr="009B50C8" w:rsidDel="00DB76EE">
          <w:rPr>
            <w:rPrChange w:id="4571" w:author="Пользователь Windows" w:date="2018-12-10T15:25:00Z">
              <w:rPr/>
            </w:rPrChange>
          </w:rPr>
          <w:delText>аведен</w:delText>
        </w:r>
      </w:del>
      <w:del w:id="4572" w:author="Пользователь Windows" w:date="2018-12-10T11:57:00Z">
        <w:r w:rsidR="00356875" w:rsidRPr="009B50C8" w:rsidDel="00D953D0">
          <w:rPr>
            <w:rPrChange w:id="4573" w:author="Пользователь Windows" w:date="2018-12-10T15:25:00Z">
              <w:rPr/>
            </w:rPrChange>
          </w:rPr>
          <w:delText>і</w:delText>
        </w:r>
      </w:del>
      <w:del w:id="4574" w:author="Пользователь Windows" w:date="2018-12-10T13:42:00Z">
        <w:r w:rsidR="00356875" w:rsidRPr="009B50C8" w:rsidDel="00DB76EE">
          <w:rPr>
            <w:rPrChange w:id="4575" w:author="Пользователь Windows" w:date="2018-12-10T15:25:00Z">
              <w:rPr/>
            </w:rPrChange>
          </w:rPr>
          <w:delText xml:space="preserve"> основні </w:delText>
        </w:r>
      </w:del>
      <w:del w:id="4576" w:author="Пользователь Windows" w:date="2018-12-10T13:40:00Z">
        <w:r w:rsidR="00356875" w:rsidRPr="009B50C8" w:rsidDel="00033B46">
          <w:rPr>
            <w:rPrChange w:id="4577" w:author="Пользователь Windows" w:date="2018-12-10T15:25:00Z">
              <w:rPr/>
            </w:rPrChange>
          </w:rPr>
          <w:delText>полож</w:delText>
        </w:r>
        <w:r w:rsidR="00F76CB5" w:rsidRPr="009B50C8" w:rsidDel="00033B46">
          <w:rPr>
            <w:rPrChange w:id="4578" w:author="Пользователь Windows" w:date="2018-12-10T15:25:00Z">
              <w:rPr/>
            </w:rPrChange>
          </w:rPr>
          <w:delText xml:space="preserve">ення </w:delText>
        </w:r>
      </w:del>
      <w:del w:id="4579" w:author="Пользователь Windows" w:date="2018-12-10T12:02:00Z">
        <w:r w:rsidR="00F76CB5" w:rsidRPr="009B50C8" w:rsidDel="00B10710">
          <w:rPr>
            <w:rPrChange w:id="4580" w:author="Пользователь Windows" w:date="2018-12-10T15:25:00Z">
              <w:rPr/>
            </w:rPrChange>
          </w:rPr>
          <w:delText xml:space="preserve">з </w:delText>
        </w:r>
      </w:del>
      <w:del w:id="4581" w:author="Пользователь Windows" w:date="2018-12-10T12:03:00Z">
        <w:r w:rsidR="00F76CB5" w:rsidRPr="009B50C8" w:rsidDel="00B10710">
          <w:rPr>
            <w:rPrChange w:id="4582" w:author="Пользователь Windows" w:date="2018-12-10T15:25:00Z">
              <w:rPr/>
            </w:rPrChange>
          </w:rPr>
          <w:delText>теор</w:delText>
        </w:r>
      </w:del>
      <w:del w:id="4583" w:author="Пользователь Windows" w:date="2018-12-10T12:02:00Z">
        <w:r w:rsidR="00F76CB5" w:rsidRPr="009B50C8" w:rsidDel="00B10710">
          <w:rPr>
            <w:rPrChange w:id="4584" w:author="Пользователь Windows" w:date="2018-12-10T15:25:00Z">
              <w:rPr/>
            </w:rPrChange>
          </w:rPr>
          <w:delText>ії керування координатами синхронного двигуна з постійними магнітами</w:delText>
        </w:r>
        <w:r w:rsidR="00D81C83" w:rsidRPr="009B50C8" w:rsidDel="00B10710">
          <w:rPr>
            <w:rPrChange w:id="4585" w:author="Пользователь Windows" w:date="2018-12-10T15:25:00Z">
              <w:rPr/>
            </w:rPrChange>
          </w:rPr>
          <w:delText>:</w:delText>
        </w:r>
      </w:del>
    </w:p>
    <w:p w:rsidR="00B10710" w:rsidRPr="009B50C8" w:rsidDel="00033B46" w:rsidRDefault="00B10710" w:rsidP="00DB76EE">
      <w:pPr>
        <w:pStyle w:val="1"/>
        <w:numPr>
          <w:ilvl w:val="0"/>
          <w:numId w:val="31"/>
        </w:numPr>
        <w:ind w:left="851"/>
        <w:rPr>
          <w:del w:id="4586" w:author="Пользователь Windows" w:date="2018-12-10T13:41:00Z"/>
          <w:rPrChange w:id="4587" w:author="Пользователь Windows" w:date="2018-12-10T15:25:00Z">
            <w:rPr>
              <w:del w:id="4588" w:author="Пользователь Windows" w:date="2018-12-10T13:41:00Z"/>
            </w:rPr>
          </w:rPrChange>
        </w:rPr>
        <w:pPrChange w:id="4589" w:author="Пользователь Windows" w:date="2018-12-10T13:16:00Z">
          <w:pPr>
            <w:pStyle w:val="1"/>
          </w:pPr>
        </w:pPrChange>
      </w:pPr>
    </w:p>
    <w:p w:rsidR="00356875" w:rsidRPr="009B50C8" w:rsidRDefault="00356875" w:rsidP="00DB76EE">
      <w:pPr>
        <w:pStyle w:val="1"/>
        <w:numPr>
          <w:ilvl w:val="0"/>
          <w:numId w:val="31"/>
        </w:numPr>
        <w:ind w:left="851"/>
        <w:rPr>
          <w:rPrChange w:id="4590" w:author="Пользователь Windows" w:date="2018-12-10T15:25:00Z">
            <w:rPr/>
          </w:rPrChange>
        </w:rPr>
        <w:pPrChange w:id="4591" w:author="Пользователь Windows" w:date="2018-12-10T13:16:00Z">
          <w:pPr>
            <w:pStyle w:val="1"/>
            <w:numPr>
              <w:numId w:val="31"/>
            </w:numPr>
            <w:ind w:firstLine="0"/>
          </w:pPr>
        </w:pPrChange>
      </w:pPr>
      <w:del w:id="4592" w:author="Пользователь Windows" w:date="2018-12-10T12:00:00Z">
        <w:r w:rsidRPr="009B50C8" w:rsidDel="00B10710">
          <w:rPr>
            <w:rPrChange w:id="4593" w:author="Пользователь Windows" w:date="2018-12-10T15:25:00Z">
              <w:rPr/>
            </w:rPrChange>
          </w:rPr>
          <w:delText xml:space="preserve">наведено </w:delText>
        </w:r>
      </w:del>
      <w:r w:rsidRPr="009B50C8">
        <w:rPr>
          <w:rPrChange w:id="4594" w:author="Пользователь Windows" w:date="2018-12-10T15:25:00Z">
            <w:rPr/>
          </w:rPrChange>
        </w:rPr>
        <w:t>математичний опис неявнополюсного синхронного двигуна зі збудженням від постійних магнітів;</w:t>
      </w:r>
    </w:p>
    <w:p w:rsidR="00356875" w:rsidRPr="009B50C8" w:rsidRDefault="00356875" w:rsidP="00DB76EE">
      <w:pPr>
        <w:pStyle w:val="1"/>
        <w:numPr>
          <w:ilvl w:val="0"/>
          <w:numId w:val="31"/>
        </w:numPr>
        <w:ind w:left="851"/>
        <w:rPr>
          <w:ins w:id="4595" w:author="Пользователь Windows" w:date="2018-12-10T13:41:00Z"/>
          <w:rPrChange w:id="4596" w:author="Пользователь Windows" w:date="2018-12-10T15:25:00Z">
            <w:rPr>
              <w:ins w:id="4597" w:author="Пользователь Windows" w:date="2018-12-10T13:41:00Z"/>
            </w:rPr>
          </w:rPrChange>
        </w:rPr>
        <w:pPrChange w:id="4598" w:author="Пользователь Windows" w:date="2018-12-10T13:16:00Z">
          <w:pPr>
            <w:pStyle w:val="1"/>
            <w:numPr>
              <w:numId w:val="31"/>
            </w:numPr>
            <w:ind w:firstLine="0"/>
          </w:pPr>
        </w:pPrChange>
      </w:pPr>
      <w:del w:id="4599" w:author="Пользователь Windows" w:date="2018-12-10T12:03:00Z">
        <w:r w:rsidRPr="009B50C8" w:rsidDel="00B10710">
          <w:rPr>
            <w:rPrChange w:id="4600" w:author="Пользователь Windows" w:date="2018-12-10T15:25:00Z">
              <w:rPr/>
            </w:rPrChange>
          </w:rPr>
          <w:delText xml:space="preserve">представлений </w:delText>
        </w:r>
      </w:del>
      <w:r w:rsidRPr="009B50C8">
        <w:rPr>
          <w:rPrChange w:id="4601" w:author="Пользователь Windows" w:date="2018-12-10T15:25:00Z">
            <w:rPr/>
          </w:rPrChange>
        </w:rPr>
        <w:t>метод конструювання алгоритмів керування кутовою швидкістю синхронних двигунів зі збудженням від постійних магнітів.</w:t>
      </w:r>
    </w:p>
    <w:p w:rsidR="00DB76EE" w:rsidRPr="009B50C8" w:rsidRDefault="00033B46" w:rsidP="00033B46">
      <w:pPr>
        <w:pStyle w:val="1"/>
        <w:rPr>
          <w:ins w:id="4602" w:author="Пользователь Windows" w:date="2018-12-10T13:44:00Z"/>
          <w:rPrChange w:id="4603" w:author="Пользователь Windows" w:date="2018-12-10T15:25:00Z">
            <w:rPr>
              <w:ins w:id="4604" w:author="Пользователь Windows" w:date="2018-12-10T13:44:00Z"/>
            </w:rPr>
          </w:rPrChange>
        </w:rPr>
        <w:pPrChange w:id="4605" w:author="Пользователь Windows" w:date="2018-12-10T13:41:00Z">
          <w:pPr>
            <w:pStyle w:val="1"/>
            <w:numPr>
              <w:numId w:val="31"/>
            </w:numPr>
            <w:ind w:left="1287" w:hanging="360"/>
          </w:pPr>
        </w:pPrChange>
      </w:pPr>
      <w:ins w:id="4606" w:author="Пользователь Windows" w:date="2018-12-10T13:41:00Z">
        <w:r w:rsidRPr="009B50C8">
          <w:rPr>
            <w:rPrChange w:id="4607" w:author="Пользователь Windows" w:date="2018-12-10T15:25:00Z">
              <w:rPr/>
            </w:rPrChange>
          </w:rPr>
          <w:t>2.</w:t>
        </w:r>
      </w:ins>
      <w:ins w:id="4608" w:author="Пользователь Windows" w:date="2018-12-10T13:42:00Z">
        <w:r w:rsidR="00DB76EE" w:rsidRPr="009B50C8">
          <w:rPr>
            <w:rPrChange w:id="4609" w:author="Пользователь Windows" w:date="2018-12-10T15:25:00Z">
              <w:rPr/>
            </w:rPrChange>
          </w:rPr>
          <w:t xml:space="preserve"> </w:t>
        </w:r>
      </w:ins>
      <w:ins w:id="4610" w:author="Пользователь Windows" w:date="2018-12-10T13:43:00Z">
        <w:r w:rsidR="00DB76EE" w:rsidRPr="009B50C8">
          <w:rPr>
            <w:rPrChange w:id="4611" w:author="Пользователь Windows" w:date="2018-12-10T15:25:00Z">
              <w:rPr/>
            </w:rPrChange>
          </w:rPr>
          <w:t xml:space="preserve">Представлено методику врахування </w:t>
        </w:r>
      </w:ins>
      <w:ins w:id="4612" w:author="Пользователь Windows" w:date="2018-12-10T13:44:00Z">
        <w:r w:rsidR="00DB76EE" w:rsidRPr="009B50C8">
          <w:rPr>
            <w:rPrChange w:id="4613" w:author="Пользователь Windows" w:date="2018-12-10T15:25:00Z">
              <w:rPr/>
            </w:rPrChange>
          </w:rPr>
          <w:t>пружного</w:t>
        </w:r>
      </w:ins>
      <w:ins w:id="4614" w:author="Пользователь Windows" w:date="2018-12-10T13:43:00Z">
        <w:r w:rsidR="00DB76EE" w:rsidRPr="009B50C8">
          <w:rPr>
            <w:rPrChange w:id="4615" w:author="Пользователь Windows" w:date="2018-12-10T15:25:00Z">
              <w:rPr/>
            </w:rPrChange>
          </w:rPr>
          <w:t xml:space="preserve"> зв’язку в механічних частинах електроприводу:</w:t>
        </w:r>
      </w:ins>
    </w:p>
    <w:p w:rsidR="00033B46" w:rsidRPr="009B50C8" w:rsidRDefault="00DB76EE" w:rsidP="00DB76EE">
      <w:pPr>
        <w:pStyle w:val="1"/>
        <w:numPr>
          <w:ilvl w:val="0"/>
          <w:numId w:val="31"/>
        </w:numPr>
        <w:ind w:left="851"/>
        <w:rPr>
          <w:ins w:id="4616" w:author="Пользователь Windows" w:date="2018-12-10T13:41:00Z"/>
          <w:rPrChange w:id="4617" w:author="Пользователь Windows" w:date="2018-12-10T15:25:00Z">
            <w:rPr>
              <w:ins w:id="4618" w:author="Пользователь Windows" w:date="2018-12-10T13:41:00Z"/>
            </w:rPr>
          </w:rPrChange>
        </w:rPr>
        <w:pPrChange w:id="4619" w:author="Пользователь Windows" w:date="2018-12-10T13:45:00Z">
          <w:pPr>
            <w:pStyle w:val="1"/>
            <w:numPr>
              <w:numId w:val="31"/>
            </w:numPr>
            <w:ind w:left="1287" w:hanging="360"/>
          </w:pPr>
        </w:pPrChange>
      </w:pPr>
      <w:ins w:id="4620" w:author="Пользователь Windows" w:date="2018-12-10T13:44:00Z">
        <w:r w:rsidRPr="009B50C8">
          <w:rPr>
            <w:rPrChange w:id="4621" w:author="Пользователь Windows" w:date="2018-12-10T15:25:00Z">
              <w:rPr/>
            </w:rPrChange>
          </w:rPr>
          <w:t>п</w:t>
        </w:r>
      </w:ins>
      <w:ins w:id="4622" w:author="Пользователь Windows" w:date="2018-12-10T13:41:00Z">
        <w:r w:rsidR="00033B46" w:rsidRPr="009B50C8">
          <w:rPr>
            <w:rPrChange w:id="4623" w:author="Пользователь Windows" w:date="2018-12-10T15:25:00Z">
              <w:rPr/>
            </w:rPrChange>
          </w:rPr>
          <w:t>редставлення механічних зв’язків на розрахункових схемах;</w:t>
        </w:r>
      </w:ins>
    </w:p>
    <w:p w:rsidR="00033B46" w:rsidRPr="009B50C8" w:rsidRDefault="00033B46" w:rsidP="00DB76EE">
      <w:pPr>
        <w:pStyle w:val="1"/>
        <w:numPr>
          <w:ilvl w:val="0"/>
          <w:numId w:val="31"/>
        </w:numPr>
        <w:ind w:left="851"/>
        <w:rPr>
          <w:ins w:id="4624" w:author="Пользователь Windows" w:date="2018-12-10T13:41:00Z"/>
          <w:rPrChange w:id="4625" w:author="Пользователь Windows" w:date="2018-12-10T15:25:00Z">
            <w:rPr>
              <w:ins w:id="4626" w:author="Пользователь Windows" w:date="2018-12-10T13:41:00Z"/>
            </w:rPr>
          </w:rPrChange>
        </w:rPr>
        <w:pPrChange w:id="4627" w:author="Пользователь Windows" w:date="2018-12-10T13:45:00Z">
          <w:pPr>
            <w:pStyle w:val="1"/>
            <w:numPr>
              <w:numId w:val="31"/>
            </w:numPr>
            <w:ind w:left="1287" w:hanging="360"/>
          </w:pPr>
        </w:pPrChange>
      </w:pPr>
      <w:ins w:id="4628" w:author="Пользователь Windows" w:date="2018-12-10T13:41:00Z">
        <w:r w:rsidRPr="009B50C8">
          <w:rPr>
            <w:rPrChange w:id="4629" w:author="Пользователь Windows" w:date="2018-12-10T15:25:00Z">
              <w:rPr/>
            </w:rPrChange>
          </w:rPr>
          <w:t>математична модель двомасової пружної системи.</w:t>
        </w:r>
      </w:ins>
    </w:p>
    <w:p w:rsidR="00033B46" w:rsidRPr="009B50C8" w:rsidDel="00DB76EE" w:rsidRDefault="00033B46" w:rsidP="00B7059C">
      <w:pPr>
        <w:pStyle w:val="1"/>
        <w:rPr>
          <w:del w:id="4630" w:author="Пользователь Windows" w:date="2018-12-10T13:45:00Z"/>
          <w:rPrChange w:id="4631" w:author="Пользователь Windows" w:date="2018-12-10T15:25:00Z">
            <w:rPr>
              <w:del w:id="4632" w:author="Пользователь Windows" w:date="2018-12-10T13:45:00Z"/>
            </w:rPr>
          </w:rPrChange>
        </w:rPr>
        <w:pPrChange w:id="4633" w:author="Пользователь Windows" w:date="2018-12-10T13:16:00Z">
          <w:pPr>
            <w:pStyle w:val="1"/>
          </w:pPr>
        </w:pPrChange>
      </w:pPr>
    </w:p>
    <w:p w:rsidR="00EA2F7B" w:rsidRPr="009B50C8" w:rsidDel="00B10710" w:rsidRDefault="00356875" w:rsidP="00B7059C">
      <w:pPr>
        <w:pStyle w:val="1"/>
        <w:rPr>
          <w:del w:id="4634" w:author="Пользователь Windows" w:date="2018-12-10T12:06:00Z"/>
          <w:rPrChange w:id="4635" w:author="Пользователь Windows" w:date="2018-12-10T15:25:00Z">
            <w:rPr>
              <w:del w:id="4636" w:author="Пользователь Windows" w:date="2018-12-10T12:06:00Z"/>
            </w:rPr>
          </w:rPrChange>
        </w:rPr>
        <w:pPrChange w:id="4637" w:author="Пользователь Windows" w:date="2018-12-10T13:16:00Z">
          <w:pPr>
            <w:pStyle w:val="1"/>
            <w:ind w:firstLine="708"/>
          </w:pPr>
        </w:pPrChange>
      </w:pPr>
      <w:del w:id="4638" w:author="Пользователь Windows" w:date="2018-12-10T13:45:00Z">
        <w:r w:rsidRPr="009B50C8" w:rsidDel="00DB76EE">
          <w:rPr>
            <w:rPrChange w:id="4639" w:author="Пользователь Windows" w:date="2018-12-10T15:25:00Z">
              <w:rPr/>
            </w:rPrChange>
          </w:rPr>
          <w:delText xml:space="preserve">Наведені </w:delText>
        </w:r>
      </w:del>
      <w:ins w:id="4640" w:author="Пользователь Windows" w:date="2018-12-10T13:45:00Z">
        <w:r w:rsidR="00DB76EE" w:rsidRPr="009B50C8">
          <w:rPr>
            <w:rPrChange w:id="4641" w:author="Пользователь Windows" w:date="2018-12-10T15:25:00Z">
              <w:rPr/>
            </w:rPrChange>
          </w:rPr>
          <w:t xml:space="preserve">Представлені </w:t>
        </w:r>
      </w:ins>
      <w:r w:rsidRPr="009B50C8">
        <w:rPr>
          <w:rPrChange w:id="4642" w:author="Пользователь Windows" w:date="2018-12-10T15:25:00Z">
            <w:rPr/>
          </w:rPrChange>
        </w:rPr>
        <w:t>алгоритми</w:t>
      </w:r>
      <w:ins w:id="4643" w:author="Пользователь Windows" w:date="2018-12-10T12:05:00Z">
        <w:r w:rsidR="00B10710" w:rsidRPr="009B50C8">
          <w:rPr>
            <w:rPrChange w:id="4644" w:author="Пользователь Windows" w:date="2018-12-10T15:25:00Z">
              <w:rPr/>
            </w:rPrChange>
          </w:rPr>
          <w:t xml:space="preserve">, </w:t>
        </w:r>
      </w:ins>
      <w:ins w:id="4645" w:author="Пользователь Windows" w:date="2018-12-10T13:45:00Z">
        <w:r w:rsidR="00DB76EE" w:rsidRPr="009B50C8">
          <w:rPr>
            <w:rPrChange w:id="4646" w:author="Пользователь Windows" w:date="2018-12-10T15:25:00Z">
              <w:rPr/>
            </w:rPrChange>
          </w:rPr>
          <w:t xml:space="preserve">застосовуються на </w:t>
        </w:r>
      </w:ins>
      <w:del w:id="4647" w:author="Пользователь Windows" w:date="2018-12-10T12:05:00Z">
        <w:r w:rsidRPr="009B50C8" w:rsidDel="00B10710">
          <w:rPr>
            <w:rPrChange w:id="4648" w:author="Пользователь Windows" w:date="2018-12-10T15:25:00Z">
              <w:rPr/>
            </w:rPrChange>
          </w:rPr>
          <w:delText xml:space="preserve"> </w:delText>
        </w:r>
      </w:del>
      <w:del w:id="4649" w:author="Пользователь Windows" w:date="2018-12-10T13:46:00Z">
        <w:r w:rsidRPr="009B50C8" w:rsidDel="00DB76EE">
          <w:rPr>
            <w:rPrChange w:id="4650" w:author="Пользователь Windows" w:date="2018-12-10T15:25:00Z">
              <w:rPr/>
            </w:rPrChange>
          </w:rPr>
          <w:delText xml:space="preserve">реалізовуються на </w:delText>
        </w:r>
      </w:del>
      <w:r w:rsidRPr="009B50C8">
        <w:rPr>
          <w:rPrChange w:id="4651" w:author="Пользователь Windows" w:date="2018-12-10T15:25:00Z">
            <w:rPr/>
          </w:rPrChange>
        </w:rPr>
        <w:t xml:space="preserve">практиці </w:t>
      </w:r>
      <w:ins w:id="4652" w:author="Пользователь Windows" w:date="2018-12-10T13:46:00Z">
        <w:r w:rsidR="00DB76EE" w:rsidRPr="009B50C8">
          <w:rPr>
            <w:rPrChange w:id="4653" w:author="Пользователь Windows" w:date="2018-12-10T15:25:00Z">
              <w:rPr/>
            </w:rPrChange>
          </w:rPr>
          <w:t xml:space="preserve">при реалізації </w:t>
        </w:r>
      </w:ins>
      <w:del w:id="4654" w:author="Пользователь Windows" w:date="2018-12-10T13:46:00Z">
        <w:r w:rsidRPr="009B50C8" w:rsidDel="00DB76EE">
          <w:rPr>
            <w:rPrChange w:id="4655" w:author="Пользователь Windows" w:date="2018-12-10T15:25:00Z">
              <w:rPr/>
            </w:rPrChange>
          </w:rPr>
          <w:delText xml:space="preserve">у </w:delText>
        </w:r>
      </w:del>
      <w:r w:rsidR="00F76CB5" w:rsidRPr="009B50C8">
        <w:rPr>
          <w:rPrChange w:id="4656" w:author="Пользователь Windows" w:date="2018-12-10T15:25:00Z">
            <w:rPr/>
          </w:rPrChange>
        </w:rPr>
        <w:t>систем</w:t>
      </w:r>
      <w:del w:id="4657" w:author="Пользователь Windows" w:date="2018-12-10T13:46:00Z">
        <w:r w:rsidR="00F76CB5" w:rsidRPr="009B50C8" w:rsidDel="00DB76EE">
          <w:rPr>
            <w:rPrChange w:id="4658" w:author="Пользователь Windows" w:date="2018-12-10T15:25:00Z">
              <w:rPr/>
            </w:rPrChange>
          </w:rPr>
          <w:delText>ах</w:delText>
        </w:r>
      </w:del>
      <w:r w:rsidR="00F76CB5" w:rsidRPr="009B50C8">
        <w:rPr>
          <w:rPrChange w:id="4659" w:author="Пользователь Windows" w:date="2018-12-10T15:25:00Z">
            <w:rPr/>
          </w:rPrChange>
        </w:rPr>
        <w:t xml:space="preserve"> керування швидкістю</w:t>
      </w:r>
      <w:ins w:id="4660" w:author="Пользователь Windows" w:date="2018-12-10T13:46:00Z">
        <w:r w:rsidR="00DB76EE" w:rsidRPr="009B50C8">
          <w:rPr>
            <w:rPrChange w:id="4661" w:author="Пользователь Windows" w:date="2018-12-10T15:25:00Z">
              <w:rPr/>
            </w:rPrChange>
          </w:rPr>
          <w:t xml:space="preserve"> СДПМ, а </w:t>
        </w:r>
      </w:ins>
      <w:ins w:id="4662" w:author="Пользователь Windows" w:date="2018-12-10T13:47:00Z">
        <w:r w:rsidR="00DB76EE" w:rsidRPr="009B50C8">
          <w:rPr>
            <w:rPrChange w:id="4663" w:author="Пользователь Windows" w:date="2018-12-10T15:25:00Z">
              <w:rPr/>
            </w:rPrChange>
          </w:rPr>
          <w:t xml:space="preserve">модель двомасової системи використовується для </w:t>
        </w:r>
      </w:ins>
      <w:ins w:id="4664" w:author="Пользователь Windows" w:date="2018-12-10T13:48:00Z">
        <w:r w:rsidR="00DB76EE" w:rsidRPr="009B50C8">
          <w:rPr>
            <w:rPrChange w:id="4665" w:author="Пользователь Windows" w:date="2018-12-10T15:25:00Z">
              <w:rPr/>
            </w:rPrChange>
          </w:rPr>
          <w:t xml:space="preserve">побудови та </w:t>
        </w:r>
      </w:ins>
      <w:ins w:id="4666" w:author="Пользователь Windows" w:date="2018-12-10T13:47:00Z">
        <w:r w:rsidR="00DB76EE" w:rsidRPr="009B50C8">
          <w:rPr>
            <w:rPrChange w:id="4667" w:author="Пользователь Windows" w:date="2018-12-10T15:25:00Z">
              <w:rPr/>
            </w:rPrChange>
          </w:rPr>
          <w:t>аналізу</w:t>
        </w:r>
      </w:ins>
      <w:ins w:id="4668" w:author="Пользователь Windows" w:date="2018-12-10T13:49:00Z">
        <w:r w:rsidR="00DB76EE" w:rsidRPr="009B50C8">
          <w:rPr>
            <w:rPrChange w:id="4669" w:author="Пользователь Windows" w:date="2018-12-10T15:25:00Z">
              <w:rPr/>
            </w:rPrChange>
          </w:rPr>
          <w:t xml:space="preserve"> </w:t>
        </w:r>
      </w:ins>
      <w:ins w:id="4670" w:author="Пользователь Windows" w:date="2018-12-10T13:48:00Z">
        <w:r w:rsidR="00DB76EE" w:rsidRPr="009B50C8">
          <w:rPr>
            <w:rPrChange w:id="4671" w:author="Пользователь Windows" w:date="2018-12-10T15:25:00Z">
              <w:rPr/>
            </w:rPrChange>
          </w:rPr>
          <w:t>схем</w:t>
        </w:r>
      </w:ins>
      <w:ins w:id="4672" w:author="Пользователь Windows" w:date="2018-12-10T13:49:00Z">
        <w:r w:rsidR="00DB76EE" w:rsidRPr="009B50C8">
          <w:rPr>
            <w:rPrChange w:id="4673" w:author="Пользователь Windows" w:date="2018-12-10T15:25:00Z">
              <w:rPr/>
            </w:rPrChange>
          </w:rPr>
          <w:t xml:space="preserve"> електроприводу</w:t>
        </w:r>
      </w:ins>
      <w:ins w:id="4674" w:author="Пользователь Windows" w:date="2018-12-10T13:47:00Z">
        <w:r w:rsidR="00DB76EE" w:rsidRPr="009B50C8">
          <w:rPr>
            <w:rPrChange w:id="4675" w:author="Пользователь Windows" w:date="2018-12-10T15:25:00Z">
              <w:rPr/>
            </w:rPrChange>
          </w:rPr>
          <w:t>.</w:t>
        </w:r>
      </w:ins>
      <w:del w:id="4676" w:author="Пользователь Windows" w:date="2018-12-10T13:46:00Z">
        <w:r w:rsidRPr="009B50C8" w:rsidDel="00DB76EE">
          <w:rPr>
            <w:rPrChange w:id="4677" w:author="Пользователь Windows" w:date="2018-12-10T15:25:00Z">
              <w:rPr/>
            </w:rPrChange>
          </w:rPr>
          <w:delText>.</w:delText>
        </w:r>
      </w:del>
    </w:p>
    <w:p w:rsidR="00F76CB5" w:rsidRPr="009B50C8" w:rsidDel="00B10710" w:rsidRDefault="00F76CB5" w:rsidP="00B7059C">
      <w:pPr>
        <w:pStyle w:val="1"/>
        <w:rPr>
          <w:del w:id="4678" w:author="Пользователь Windows" w:date="2018-12-10T12:06:00Z"/>
          <w:rPrChange w:id="4679" w:author="Пользователь Windows" w:date="2018-12-10T15:25:00Z">
            <w:rPr>
              <w:del w:id="4680" w:author="Пользователь Windows" w:date="2018-12-10T12:06:00Z"/>
            </w:rPr>
          </w:rPrChange>
        </w:rPr>
        <w:pPrChange w:id="4681" w:author="Пользователь Windows" w:date="2018-12-10T13:16:00Z">
          <w:pPr>
            <w:pStyle w:val="1"/>
          </w:pPr>
        </w:pPrChange>
      </w:pPr>
      <w:del w:id="4682" w:author="Пользователь Windows" w:date="2018-12-10T12:06:00Z">
        <w:r w:rsidRPr="009B50C8" w:rsidDel="00B10710">
          <w:rPr>
            <w:rPrChange w:id="4683" w:author="Пользователь Windows" w:date="2018-12-10T15:25:00Z">
              <w:rPr/>
            </w:rPrChange>
          </w:rPr>
          <w:delText xml:space="preserve">Також було показано представлення механічних зв’язків на розрахункових схемах і наведена математична модель двомасової </w:delText>
        </w:r>
        <w:r w:rsidR="00D81C83" w:rsidRPr="009B50C8" w:rsidDel="00B10710">
          <w:rPr>
            <w:rPrChange w:id="4684" w:author="Пользователь Windows" w:date="2018-12-10T15:25:00Z">
              <w:rPr/>
            </w:rPrChange>
          </w:rPr>
          <w:delText>пружної</w:delText>
        </w:r>
        <w:r w:rsidRPr="009B50C8" w:rsidDel="00B10710">
          <w:rPr>
            <w:rPrChange w:id="4685" w:author="Пользователь Windows" w:date="2018-12-10T15:25:00Z">
              <w:rPr/>
            </w:rPrChange>
          </w:rPr>
          <w:delText xml:space="preserve"> системи.</w:delText>
        </w:r>
      </w:del>
    </w:p>
    <w:p w:rsidR="00EA2F7B" w:rsidRPr="009B50C8" w:rsidRDefault="00EA2F7B" w:rsidP="00B7059C">
      <w:pPr>
        <w:pStyle w:val="1"/>
        <w:rPr>
          <w:rPrChange w:id="4686" w:author="Пользователь Windows" w:date="2018-12-10T15:25:00Z">
            <w:rPr/>
          </w:rPrChange>
        </w:rPr>
        <w:pPrChange w:id="4687" w:author="Пользователь Windows" w:date="2018-12-10T13:16:00Z">
          <w:pPr>
            <w:pStyle w:val="1"/>
          </w:pPr>
        </w:pPrChange>
      </w:pPr>
      <w:r w:rsidRPr="009B50C8">
        <w:rPr>
          <w:rPrChange w:id="4688" w:author="Пользователь Windows" w:date="2018-12-10T15:25:00Z">
            <w:rPr/>
          </w:rPrChange>
        </w:rPr>
        <w:br w:type="page"/>
      </w:r>
    </w:p>
    <w:p w:rsidR="007D79CD" w:rsidRPr="009B50C8" w:rsidRDefault="007D79CD" w:rsidP="00182CA4">
      <w:pPr>
        <w:pStyle w:val="Heading1"/>
        <w:rPr>
          <w:rPrChange w:id="4689" w:author="Пользователь Windows" w:date="2018-12-10T15:25:00Z">
            <w:rPr/>
          </w:rPrChange>
        </w:rPr>
        <w:pPrChange w:id="4690" w:author="Пользователь Windows" w:date="2018-12-10T12:14:00Z">
          <w:pPr>
            <w:pStyle w:val="Heading1"/>
            <w:numPr>
              <w:numId w:val="36"/>
            </w:numPr>
            <w:ind w:left="0" w:firstLine="0"/>
          </w:pPr>
        </w:pPrChange>
      </w:pPr>
      <w:bookmarkStart w:id="4691" w:name="_Toc532218629"/>
      <w:r w:rsidRPr="009B50C8">
        <w:rPr>
          <w:rPrChange w:id="4692" w:author="Пользователь Windows" w:date="2018-12-10T15:25:00Z">
            <w:rPr/>
          </w:rPrChange>
        </w:rPr>
        <w:lastRenderedPageBreak/>
        <w:t>Розробка та опис експериментальної установки</w:t>
      </w:r>
      <w:bookmarkEnd w:id="4691"/>
    </w:p>
    <w:p w:rsidR="007D79CD" w:rsidRPr="009B50C8" w:rsidRDefault="007D79CD" w:rsidP="00B7059C">
      <w:pPr>
        <w:pStyle w:val="1"/>
        <w:rPr>
          <w:rPrChange w:id="4693" w:author="Пользователь Windows" w:date="2018-12-10T15:25:00Z">
            <w:rPr/>
          </w:rPrChange>
        </w:rPr>
        <w:pPrChange w:id="4694" w:author="Пользователь Windows" w:date="2018-12-10T13:16:00Z">
          <w:pPr>
            <w:pStyle w:val="1"/>
          </w:pPr>
        </w:pPrChange>
      </w:pPr>
      <w:r w:rsidRPr="009B50C8">
        <w:rPr>
          <w:rPrChange w:id="4695" w:author="Пользователь Windows" w:date="2018-12-10T15:25:00Z">
            <w:rPr/>
          </w:rPrChange>
        </w:rPr>
        <w:t xml:space="preserve">Однією із відомих світових виробників електроприводів є фірма Rexroth, яка є філіалом корпорації </w:t>
      </w:r>
      <w:r w:rsidR="009076BD" w:rsidRPr="009B50C8">
        <w:rPr>
          <w:rPrChange w:id="4696" w:author="Пользователь Windows" w:date="2018-12-10T15:25:00Z">
            <w:rPr/>
          </w:rPrChange>
        </w:rPr>
        <w:t>BOSСH</w:t>
      </w:r>
      <w:r w:rsidRPr="009B50C8">
        <w:rPr>
          <w:rPrChange w:id="4697" w:author="Пользователь Windows" w:date="2018-12-10T15:25:00Z">
            <w:rPr/>
          </w:rPrChange>
        </w:rPr>
        <w:t xml:space="preserve"> і пропонує свої технічні рішення, які застосовуються в машинобудування, металургії, хімічні, харчовій промисловості, приладобудуванні, та різноманітних промислових установках. </w:t>
      </w:r>
      <w:del w:id="4698" w:author="Пользователь Windows" w:date="2018-12-10T12:13:00Z">
        <w:r w:rsidRPr="009B50C8" w:rsidDel="00182CA4">
          <w:rPr>
            <w:rPrChange w:id="4699" w:author="Пользователь Windows" w:date="2018-12-10T15:25:00Z">
              <w:rPr/>
            </w:rPrChange>
          </w:rPr>
          <w:delText>Основним напрямком роботи компанії є електропривод із точним позиціонуванням.</w:delText>
        </w:r>
      </w:del>
    </w:p>
    <w:p w:rsidR="007D79CD" w:rsidRPr="009B50C8" w:rsidRDefault="007D79CD" w:rsidP="00B7059C">
      <w:pPr>
        <w:pStyle w:val="1"/>
        <w:rPr>
          <w:rPrChange w:id="4700" w:author="Пользователь Windows" w:date="2018-12-10T15:25:00Z">
            <w:rPr/>
          </w:rPrChange>
        </w:rPr>
        <w:pPrChange w:id="4701" w:author="Пользователь Windows" w:date="2018-12-10T13:16:00Z">
          <w:pPr>
            <w:pStyle w:val="1"/>
          </w:pPr>
        </w:pPrChange>
      </w:pPr>
      <w:r w:rsidRPr="009B50C8">
        <w:rPr>
          <w:rPrChange w:id="4702" w:author="Пользователь Windows" w:date="2018-12-10T15:25:00Z">
            <w:rPr/>
          </w:rPrChange>
        </w:rPr>
        <w:t xml:space="preserve">Для роботи із сервоприводом використовується програмне забезпечення, яке включає ряд відповідних програмних компонентів, за допомогою яких можливе якісне регулювання </w:t>
      </w:r>
      <w:del w:id="4703" w:author="Пользователь Windows" w:date="2018-12-10T12:12:00Z">
        <w:r w:rsidRPr="009B50C8" w:rsidDel="00182CA4">
          <w:rPr>
            <w:rPrChange w:id="4704" w:author="Пользователь Windows" w:date="2018-12-10T15:25:00Z">
              <w:rPr/>
            </w:rPrChange>
          </w:rPr>
          <w:delText>механічних координат</w:delText>
        </w:r>
      </w:del>
      <w:ins w:id="4705" w:author="Пользователь Windows" w:date="2018-12-10T12:12:00Z">
        <w:r w:rsidR="00182CA4" w:rsidRPr="009B50C8">
          <w:rPr>
            <w:rPrChange w:id="4706" w:author="Пользователь Windows" w:date="2018-12-10T15:25:00Z">
              <w:rPr/>
            </w:rPrChange>
          </w:rPr>
          <w:t>швидкості</w:t>
        </w:r>
      </w:ins>
      <w:r w:rsidRPr="009B50C8">
        <w:rPr>
          <w:rPrChange w:id="4707" w:author="Пользователь Windows" w:date="2018-12-10T15:25:00Z">
            <w:rPr/>
          </w:rPrChange>
        </w:rPr>
        <w:t xml:space="preserve"> електропривода.</w:t>
      </w:r>
    </w:p>
    <w:p w:rsidR="007D79CD" w:rsidRPr="009B50C8" w:rsidRDefault="007D79CD" w:rsidP="00B7059C">
      <w:pPr>
        <w:pStyle w:val="1"/>
        <w:rPr>
          <w:rPrChange w:id="4708" w:author="Пользователь Windows" w:date="2018-12-10T15:25:00Z">
            <w:rPr/>
          </w:rPrChange>
        </w:rPr>
        <w:pPrChange w:id="4709" w:author="Пользователь Windows" w:date="2018-12-10T13:16:00Z">
          <w:pPr>
            <w:pStyle w:val="1"/>
          </w:pPr>
        </w:pPrChange>
      </w:pPr>
      <w:r w:rsidRPr="009B50C8">
        <w:rPr>
          <w:rPrChange w:id="4710" w:author="Пользователь Windows" w:date="2018-12-10T15:25:00Z">
            <w:rPr/>
          </w:rPrChange>
        </w:rPr>
        <w:t xml:space="preserve">Структура сервоприводу Rexroth є </w:t>
      </w:r>
      <w:r w:rsidR="009076BD" w:rsidRPr="009B50C8">
        <w:rPr>
          <w:rPrChange w:id="4711" w:author="Пользователь Windows" w:date="2018-12-10T15:25:00Z">
            <w:rPr/>
          </w:rPrChange>
        </w:rPr>
        <w:t>характерною</w:t>
      </w:r>
      <w:r w:rsidRPr="009B50C8">
        <w:rPr>
          <w:rPrChange w:id="4712" w:author="Пользователь Windows" w:date="2018-12-10T15:25:00Z">
            <w:rPr/>
          </w:rPrChange>
        </w:rPr>
        <w:t xml:space="preserve"> для електроприводів із ланкою постійного струму та автономним інвертором напруги (АІН).</w:t>
      </w:r>
    </w:p>
    <w:p w:rsidR="007D79CD" w:rsidRPr="009B50C8" w:rsidRDefault="007D79CD" w:rsidP="00B7059C">
      <w:pPr>
        <w:pStyle w:val="1"/>
        <w:rPr>
          <w:rPrChange w:id="4713" w:author="Пользователь Windows" w:date="2018-12-10T15:25:00Z">
            <w:rPr/>
          </w:rPrChange>
        </w:rPr>
        <w:pPrChange w:id="4714" w:author="Пользователь Windows" w:date="2018-12-10T13:16:00Z">
          <w:pPr>
            <w:pStyle w:val="1"/>
          </w:pPr>
        </w:pPrChange>
      </w:pPr>
      <w:r w:rsidRPr="009B50C8">
        <w:rPr>
          <w:rPrChange w:id="4715" w:author="Пользователь Windows" w:date="2018-12-10T15:25:00Z">
            <w:rPr/>
          </w:rPrChange>
        </w:rPr>
        <w:t xml:space="preserve">В системі реалізовано векторне керування </w:t>
      </w:r>
      <w:r w:rsidR="009076BD" w:rsidRPr="009B50C8">
        <w:rPr>
          <w:rPrChange w:id="4716" w:author="Пользователь Windows" w:date="2018-12-10T15:25:00Z">
            <w:rPr/>
          </w:rPrChange>
        </w:rPr>
        <w:t>СДПМ</w:t>
      </w:r>
      <w:r w:rsidRPr="009B50C8">
        <w:rPr>
          <w:rPrChange w:id="4717" w:author="Пользователь Windows" w:date="2018-12-10T15:25:00Z">
            <w:rPr/>
          </w:rPrChange>
        </w:rPr>
        <w:t xml:space="preserve"> що має каскадну структуру, що складається з окремих регуляторів струму, швидкості і положення. Виходячи із вибраного режиму підключається необхідний контур регулювання.</w:t>
      </w:r>
    </w:p>
    <w:p w:rsidR="007D79CD" w:rsidRPr="009B50C8" w:rsidRDefault="007D79CD" w:rsidP="00B7059C">
      <w:pPr>
        <w:pStyle w:val="1"/>
        <w:rPr>
          <w:rPrChange w:id="4718" w:author="Пользователь Windows" w:date="2018-12-10T15:25:00Z">
            <w:rPr/>
          </w:rPrChange>
        </w:rPr>
        <w:pPrChange w:id="4719" w:author="Пользователь Windows" w:date="2018-12-10T13:16:00Z">
          <w:pPr>
            <w:pStyle w:val="1"/>
          </w:pPr>
        </w:pPrChange>
      </w:pPr>
      <w:r w:rsidRPr="009B50C8">
        <w:rPr>
          <w:rPrChange w:id="4720" w:author="Пользователь Windows" w:date="2018-12-10T15:25:00Z">
            <w:rPr/>
          </w:rPrChange>
        </w:rPr>
        <w:t>Завдяки можливості оперувати змінними випереджаючого регулювання швидкістю та прискорення</w:t>
      </w:r>
      <w:r w:rsidR="009076BD" w:rsidRPr="009B50C8">
        <w:rPr>
          <w:rPrChange w:id="4721" w:author="Пользователь Windows" w:date="2018-12-10T15:25:00Z">
            <w:rPr/>
          </w:rPrChange>
        </w:rPr>
        <w:t xml:space="preserve">м і обробці змішаного сигналу </w:t>
      </w:r>
      <w:r w:rsidRPr="009B50C8">
        <w:rPr>
          <w:rPrChange w:id="4722" w:author="Пользователь Windows" w:date="2018-12-10T15:25:00Z">
            <w:rPr/>
          </w:rPrChange>
        </w:rPr>
        <w:t xml:space="preserve">від </w:t>
      </w:r>
      <w:r w:rsidR="009076BD" w:rsidRPr="009B50C8">
        <w:rPr>
          <w:rPrChange w:id="4723" w:author="Пользователь Windows" w:date="2018-12-10T15:25:00Z">
            <w:rPr/>
          </w:rPrChange>
        </w:rPr>
        <w:t>зовнішнього</w:t>
      </w:r>
      <w:r w:rsidRPr="009B50C8">
        <w:rPr>
          <w:rPrChange w:id="4724" w:author="Пользователь Windows" w:date="2018-12-10T15:25:00Z">
            <w:rPr/>
          </w:rPrChange>
        </w:rPr>
        <w:t xml:space="preserve"> давача і давача двигуна ми маємо змогу мінімізувати похибку.</w:t>
      </w:r>
    </w:p>
    <w:p w:rsidR="007D79CD" w:rsidRPr="009B50C8" w:rsidRDefault="007D79CD" w:rsidP="00B7059C">
      <w:pPr>
        <w:pStyle w:val="1"/>
        <w:rPr>
          <w:rPrChange w:id="4725" w:author="Пользователь Windows" w:date="2018-12-10T15:25:00Z">
            <w:rPr/>
          </w:rPrChange>
        </w:rPr>
        <w:pPrChange w:id="4726" w:author="Пользователь Windows" w:date="2018-12-10T13:16:00Z">
          <w:pPr>
            <w:pStyle w:val="1"/>
          </w:pPr>
        </w:pPrChange>
      </w:pPr>
      <w:r w:rsidRPr="009B50C8">
        <w:rPr>
          <w:rPrChange w:id="4727" w:author="Пользователь Windows" w:date="2018-12-10T15:25:00Z">
            <w:rPr/>
          </w:rPrChange>
        </w:rPr>
        <w:t>Регулятор швидкості у даному сервоприводі надає змогу налаштування ПІ-регуляторів як вручну, так і в автоматичному режимі, Він має 4 фільтри для</w:t>
      </w:r>
      <w:r w:rsidR="00E0727F" w:rsidRPr="009B50C8">
        <w:rPr>
          <w:rPrChange w:id="4728" w:author="Пользователь Windows" w:date="2018-12-10T15:25:00Z">
            <w:rPr/>
          </w:rPrChange>
        </w:rPr>
        <w:t xml:space="preserve"> резонансних частот ті одному фі</w:t>
      </w:r>
      <w:r w:rsidRPr="009B50C8">
        <w:rPr>
          <w:rPrChange w:id="4729" w:author="Пользователь Windows" w:date="2018-12-10T15:25:00Z">
            <w:rPr/>
          </w:rPrChange>
        </w:rPr>
        <w:t>льтру для середніх і нижніх частот, шо віл</w:t>
      </w:r>
      <w:r w:rsidR="00E0727F" w:rsidRPr="009B50C8">
        <w:rPr>
          <w:rPrChange w:id="4730" w:author="Пользователь Windows" w:date="2018-12-10T15:25:00Z">
            <w:rPr/>
          </w:rPrChange>
        </w:rPr>
        <w:t>ьно налаштовуються користувачем.</w:t>
      </w:r>
    </w:p>
    <w:p w:rsidR="007D79CD" w:rsidRPr="009B50C8" w:rsidRDefault="007D79CD" w:rsidP="00B7059C">
      <w:pPr>
        <w:pStyle w:val="1"/>
        <w:rPr>
          <w:rPrChange w:id="4731" w:author="Пользователь Windows" w:date="2018-12-10T15:25:00Z">
            <w:rPr/>
          </w:rPrChange>
        </w:rPr>
        <w:pPrChange w:id="4732" w:author="Пользователь Windows" w:date="2018-12-10T13:16:00Z">
          <w:pPr>
            <w:pStyle w:val="1"/>
          </w:pPr>
        </w:pPrChange>
      </w:pPr>
      <w:r w:rsidRPr="009B50C8">
        <w:rPr>
          <w:rPrChange w:id="4733" w:author="Пользователь Windows" w:date="2018-12-10T15:25:00Z">
            <w:rPr/>
          </w:rPrChange>
        </w:rPr>
        <w:t xml:space="preserve">Для проектування, діагностики, візуалізації, параметризації та обслуговування проектів з обладнанням Rexroth слід звернути увагу на IndraWorks - середовище для побудови систем керування та приводів Rexroth. Це середовище </w:t>
      </w:r>
      <w:r w:rsidR="009076BD" w:rsidRPr="009B50C8">
        <w:rPr>
          <w:rPrChange w:id="4734" w:author="Пользователь Windows" w:date="2018-12-10T15:25:00Z">
            <w:rPr/>
          </w:rPrChange>
        </w:rPr>
        <w:t>допомагає</w:t>
      </w:r>
      <w:r w:rsidRPr="009B50C8">
        <w:rPr>
          <w:rPrChange w:id="4735" w:author="Пользователь Windows" w:date="2018-12-10T15:25:00Z">
            <w:rPr/>
          </w:rPrChange>
        </w:rPr>
        <w:t xml:space="preserve"> користувачеві, проводячи його через все етапи технологічного процесу.</w:t>
      </w:r>
    </w:p>
    <w:p w:rsidR="007D79CD" w:rsidRPr="009B50C8" w:rsidRDefault="007D79CD" w:rsidP="00B7059C">
      <w:pPr>
        <w:pStyle w:val="1"/>
        <w:rPr>
          <w:rPrChange w:id="4736" w:author="Пользователь Windows" w:date="2018-12-10T15:25:00Z">
            <w:rPr/>
          </w:rPrChange>
        </w:rPr>
        <w:pPrChange w:id="4737" w:author="Пользователь Windows" w:date="2018-12-10T13:16:00Z">
          <w:pPr>
            <w:pStyle w:val="1"/>
          </w:pPr>
        </w:pPrChange>
      </w:pPr>
      <w:r w:rsidRPr="009B50C8">
        <w:rPr>
          <w:rPrChange w:id="4738" w:author="Пользователь Windows" w:date="2018-12-10T15:25:00Z">
            <w:rPr/>
          </w:rPrChange>
        </w:rPr>
        <w:t>За допомогою цього середовища можна виявляти недоліки налаштування та помилки, що виникають у процесі роботи, проводити діагностики і візуалізувати перехідні процеси використовуючи Oscilloscope.</w:t>
      </w:r>
    </w:p>
    <w:p w:rsidR="007D79CD" w:rsidRPr="009B50C8" w:rsidRDefault="007D79CD" w:rsidP="00B7059C">
      <w:pPr>
        <w:pStyle w:val="1"/>
        <w:rPr>
          <w:rPrChange w:id="4739" w:author="Пользователь Windows" w:date="2018-12-10T15:25:00Z">
            <w:rPr/>
          </w:rPrChange>
        </w:rPr>
        <w:pPrChange w:id="4740" w:author="Пользователь Windows" w:date="2018-12-10T13:16:00Z">
          <w:pPr>
            <w:pStyle w:val="1"/>
          </w:pPr>
        </w:pPrChange>
      </w:pPr>
      <w:r w:rsidRPr="009B50C8">
        <w:rPr>
          <w:rPrChange w:id="4741" w:author="Пользователь Windows" w:date="2018-12-10T15:25:00Z">
            <w:rPr/>
          </w:rPrChange>
        </w:rPr>
        <w:lastRenderedPageBreak/>
        <w:t xml:space="preserve">Окрім цього, існує можливість вирішення цих задач використовуючи вбудований ПЛК, який працює за стандартом IEC 61131-3. </w:t>
      </w:r>
    </w:p>
    <w:p w:rsidR="007D79CD" w:rsidRPr="009B50C8" w:rsidRDefault="007D79CD" w:rsidP="00B7059C">
      <w:pPr>
        <w:pStyle w:val="1"/>
        <w:rPr>
          <w:rPrChange w:id="4742" w:author="Пользователь Windows" w:date="2018-12-10T15:25:00Z">
            <w:rPr/>
          </w:rPrChange>
        </w:rPr>
        <w:pPrChange w:id="4743" w:author="Пользователь Windows" w:date="2018-12-10T13:16:00Z">
          <w:pPr>
            <w:pStyle w:val="1"/>
          </w:pPr>
        </w:pPrChange>
      </w:pPr>
      <w:r w:rsidRPr="009B50C8">
        <w:rPr>
          <w:rPrChange w:id="4744" w:author="Пользователь Windows" w:date="2018-12-10T15:25:00Z">
            <w:rPr/>
          </w:rPrChange>
        </w:rPr>
        <w:t xml:space="preserve">Інтеграція </w:t>
      </w:r>
      <w:r w:rsidR="009076BD" w:rsidRPr="009B50C8">
        <w:rPr>
          <w:rPrChange w:id="4745" w:author="Пользователь Windows" w:date="2018-12-10T15:25:00Z">
            <w:rPr/>
          </w:rPrChange>
        </w:rPr>
        <w:t>електроприводу</w:t>
      </w:r>
      <w:r w:rsidRPr="009B50C8">
        <w:rPr>
          <w:rPrChange w:id="4746" w:author="Пользователь Windows" w:date="2018-12-10T15:25:00Z">
            <w:rPr/>
          </w:rPrChange>
        </w:rPr>
        <w:t xml:space="preserve"> в SCADA системи виконується на базі протоколів Ethernet: </w:t>
      </w:r>
    </w:p>
    <w:p w:rsidR="007D79CD" w:rsidRPr="009B50C8" w:rsidRDefault="007D79CD" w:rsidP="00D85A18">
      <w:pPr>
        <w:pStyle w:val="1"/>
        <w:numPr>
          <w:ilvl w:val="0"/>
          <w:numId w:val="41"/>
        </w:numPr>
        <w:ind w:left="567" w:firstLine="0"/>
        <w:rPr>
          <w:rPrChange w:id="4747" w:author="Пользователь Windows" w:date="2018-12-10T15:25:00Z">
            <w:rPr/>
          </w:rPrChange>
        </w:rPr>
        <w:pPrChange w:id="4748" w:author="Пользователь Windows" w:date="2018-12-10T13:16:00Z">
          <w:pPr>
            <w:pStyle w:val="1"/>
            <w:numPr>
              <w:numId w:val="41"/>
            </w:numPr>
            <w:ind w:left="927" w:hanging="360"/>
          </w:pPr>
        </w:pPrChange>
      </w:pPr>
      <w:r w:rsidRPr="009B50C8">
        <w:rPr>
          <w:rPrChange w:id="4749" w:author="Пользователь Windows" w:date="2018-12-10T15:25:00Z">
            <w:rPr/>
          </w:rPrChange>
        </w:rPr>
        <w:t>EtherNet/IP;</w:t>
      </w:r>
    </w:p>
    <w:p w:rsidR="007D79CD" w:rsidRPr="009B50C8" w:rsidRDefault="007D79CD" w:rsidP="00D85A18">
      <w:pPr>
        <w:pStyle w:val="1"/>
        <w:numPr>
          <w:ilvl w:val="0"/>
          <w:numId w:val="41"/>
        </w:numPr>
        <w:ind w:left="567" w:firstLine="0"/>
        <w:rPr>
          <w:rPrChange w:id="4750" w:author="Пользователь Windows" w:date="2018-12-10T15:25:00Z">
            <w:rPr/>
          </w:rPrChange>
        </w:rPr>
        <w:pPrChange w:id="4751" w:author="Пользователь Windows" w:date="2018-12-10T13:16:00Z">
          <w:pPr>
            <w:pStyle w:val="1"/>
            <w:numPr>
              <w:numId w:val="41"/>
            </w:numPr>
            <w:ind w:left="927" w:hanging="360"/>
          </w:pPr>
        </w:pPrChange>
      </w:pPr>
      <w:r w:rsidRPr="009B50C8">
        <w:rPr>
          <w:rPrChange w:id="4752" w:author="Пользователь Windows" w:date="2018-12-10T15:25:00Z">
            <w:rPr/>
          </w:rPrChange>
        </w:rPr>
        <w:t>EtherCAT;</w:t>
      </w:r>
    </w:p>
    <w:p w:rsidR="007D79CD" w:rsidRPr="009B50C8" w:rsidRDefault="007D79CD" w:rsidP="00D85A18">
      <w:pPr>
        <w:pStyle w:val="1"/>
        <w:numPr>
          <w:ilvl w:val="0"/>
          <w:numId w:val="41"/>
        </w:numPr>
        <w:ind w:left="567" w:firstLine="0"/>
        <w:rPr>
          <w:rPrChange w:id="4753" w:author="Пользователь Windows" w:date="2018-12-10T15:25:00Z">
            <w:rPr/>
          </w:rPrChange>
        </w:rPr>
        <w:pPrChange w:id="4754" w:author="Пользователь Windows" w:date="2018-12-10T13:16:00Z">
          <w:pPr>
            <w:pStyle w:val="1"/>
            <w:numPr>
              <w:numId w:val="41"/>
            </w:numPr>
            <w:ind w:left="927" w:hanging="360"/>
          </w:pPr>
        </w:pPrChange>
      </w:pPr>
      <w:r w:rsidRPr="009B50C8">
        <w:rPr>
          <w:rPrChange w:id="4755" w:author="Пользователь Windows" w:date="2018-12-10T15:25:00Z">
            <w:rPr/>
          </w:rPrChange>
        </w:rPr>
        <w:t>Profinet IO;</w:t>
      </w:r>
    </w:p>
    <w:p w:rsidR="007D79CD" w:rsidRPr="009B50C8" w:rsidRDefault="007D79CD" w:rsidP="00D85A18">
      <w:pPr>
        <w:pStyle w:val="1"/>
        <w:numPr>
          <w:ilvl w:val="0"/>
          <w:numId w:val="41"/>
        </w:numPr>
        <w:ind w:left="567" w:firstLine="0"/>
        <w:rPr>
          <w:rPrChange w:id="4756" w:author="Пользователь Windows" w:date="2018-12-10T15:25:00Z">
            <w:rPr/>
          </w:rPrChange>
        </w:rPr>
        <w:pPrChange w:id="4757" w:author="Пользователь Windows" w:date="2018-12-10T13:16:00Z">
          <w:pPr>
            <w:pStyle w:val="1"/>
            <w:numPr>
              <w:numId w:val="41"/>
            </w:numPr>
            <w:ind w:left="927" w:hanging="360"/>
          </w:pPr>
        </w:pPrChange>
      </w:pPr>
      <w:r w:rsidRPr="009B50C8">
        <w:rPr>
          <w:rPrChange w:id="4758" w:author="Пользователь Windows" w:date="2018-12-10T15:25:00Z">
            <w:rPr/>
          </w:rPrChange>
        </w:rPr>
        <w:t>Sercos III;</w:t>
      </w:r>
    </w:p>
    <w:p w:rsidR="007D79CD" w:rsidRPr="009B50C8" w:rsidRDefault="007D79CD" w:rsidP="00D85A18">
      <w:pPr>
        <w:pStyle w:val="1"/>
        <w:numPr>
          <w:ilvl w:val="0"/>
          <w:numId w:val="40"/>
        </w:numPr>
        <w:ind w:left="567" w:firstLine="0"/>
        <w:rPr>
          <w:rPrChange w:id="4759" w:author="Пользователь Windows" w:date="2018-12-10T15:25:00Z">
            <w:rPr/>
          </w:rPrChange>
        </w:rPr>
        <w:pPrChange w:id="4760" w:author="Пользователь Windows" w:date="2018-12-10T13:16:00Z">
          <w:pPr>
            <w:pStyle w:val="1"/>
            <w:numPr>
              <w:numId w:val="40"/>
            </w:numPr>
            <w:ind w:left="851" w:hanging="360"/>
          </w:pPr>
        </w:pPrChange>
      </w:pPr>
      <w:r w:rsidRPr="009B50C8">
        <w:rPr>
          <w:rPrChange w:id="4761" w:author="Пользователь Windows" w:date="2018-12-10T15:25:00Z">
            <w:rPr/>
          </w:rPrChange>
        </w:rPr>
        <w:t>інші протоколи:</w:t>
      </w:r>
    </w:p>
    <w:p w:rsidR="007D79CD" w:rsidRPr="009B50C8" w:rsidRDefault="007D79CD" w:rsidP="00D85A18">
      <w:pPr>
        <w:pStyle w:val="1"/>
        <w:numPr>
          <w:ilvl w:val="0"/>
          <w:numId w:val="40"/>
        </w:numPr>
        <w:ind w:left="567" w:firstLine="0"/>
        <w:rPr>
          <w:rPrChange w:id="4762" w:author="Пользователь Windows" w:date="2018-12-10T15:25:00Z">
            <w:rPr/>
          </w:rPrChange>
        </w:rPr>
        <w:pPrChange w:id="4763" w:author="Пользователь Windows" w:date="2018-12-10T13:16:00Z">
          <w:pPr>
            <w:pStyle w:val="1"/>
            <w:numPr>
              <w:numId w:val="40"/>
            </w:numPr>
            <w:ind w:left="851" w:hanging="360"/>
          </w:pPr>
        </w:pPrChange>
      </w:pPr>
      <w:r w:rsidRPr="009B50C8">
        <w:rPr>
          <w:rPrChange w:id="4764" w:author="Пользователь Windows" w:date="2018-12-10T15:25:00Z">
            <w:rPr/>
          </w:rPrChange>
        </w:rPr>
        <w:t>Profibus DP;</w:t>
      </w:r>
    </w:p>
    <w:p w:rsidR="007D79CD" w:rsidRPr="009B50C8" w:rsidRDefault="007D79CD" w:rsidP="00D85A18">
      <w:pPr>
        <w:pStyle w:val="1"/>
        <w:numPr>
          <w:ilvl w:val="0"/>
          <w:numId w:val="40"/>
        </w:numPr>
        <w:ind w:left="567" w:firstLine="0"/>
        <w:rPr>
          <w:rPrChange w:id="4765" w:author="Пользователь Windows" w:date="2018-12-10T15:25:00Z">
            <w:rPr/>
          </w:rPrChange>
        </w:rPr>
        <w:pPrChange w:id="4766" w:author="Пользователь Windows" w:date="2018-12-10T13:16:00Z">
          <w:pPr>
            <w:pStyle w:val="1"/>
            <w:numPr>
              <w:numId w:val="40"/>
            </w:numPr>
            <w:ind w:left="851" w:hanging="360"/>
          </w:pPr>
        </w:pPrChange>
      </w:pPr>
      <w:r w:rsidRPr="009B50C8">
        <w:rPr>
          <w:rPrChange w:id="4767" w:author="Пользователь Windows" w:date="2018-12-10T15:25:00Z">
            <w:rPr/>
          </w:rPrChange>
        </w:rPr>
        <w:t>CANopen.</w:t>
      </w:r>
    </w:p>
    <w:p w:rsidR="007D79CD" w:rsidRPr="009B50C8" w:rsidRDefault="007D79CD" w:rsidP="00B7059C">
      <w:pPr>
        <w:pStyle w:val="1"/>
        <w:rPr>
          <w:rPrChange w:id="4768" w:author="Пользователь Windows" w:date="2018-12-10T15:25:00Z">
            <w:rPr/>
          </w:rPrChange>
        </w:rPr>
        <w:pPrChange w:id="4769" w:author="Пользователь Windows" w:date="2018-12-10T13:16:00Z">
          <w:pPr>
            <w:pStyle w:val="1"/>
          </w:pPr>
        </w:pPrChange>
      </w:pPr>
      <w:r w:rsidRPr="009B50C8">
        <w:rPr>
          <w:rPrChange w:id="4770" w:author="Пользователь Windows" w:date="2018-12-10T15:25:00Z">
            <w:rPr/>
          </w:rPrChange>
        </w:rPr>
        <w:t>Окрім вказаних протоколів сервопривод має налагоджувальні дискретні входи та виходи а також аналоговий вхід.</w:t>
      </w:r>
    </w:p>
    <w:p w:rsidR="007D79CD" w:rsidRPr="009B50C8" w:rsidRDefault="007D79CD" w:rsidP="00B7059C">
      <w:pPr>
        <w:pStyle w:val="1"/>
        <w:rPr>
          <w:rPrChange w:id="4771" w:author="Пользователь Windows" w:date="2018-12-10T15:25:00Z">
            <w:rPr/>
          </w:rPrChange>
        </w:rPr>
        <w:pPrChange w:id="4772" w:author="Пользователь Windows" w:date="2018-12-10T13:16:00Z">
          <w:pPr>
            <w:pStyle w:val="1"/>
          </w:pPr>
        </w:pPrChange>
      </w:pPr>
      <w:r w:rsidRPr="009B50C8">
        <w:rPr>
          <w:rPrChange w:id="4773" w:author="Пользователь Windows" w:date="2018-12-10T15:25:00Z">
            <w:rPr/>
          </w:rPrChange>
        </w:rPr>
        <w:t>Отже до можливостей сервоприводів Rexroth можна віднести:</w:t>
      </w:r>
    </w:p>
    <w:p w:rsidR="009076BD" w:rsidRPr="009B50C8" w:rsidRDefault="007D79CD" w:rsidP="00B7059C">
      <w:pPr>
        <w:pStyle w:val="1"/>
        <w:numPr>
          <w:ilvl w:val="0"/>
          <w:numId w:val="39"/>
        </w:numPr>
        <w:rPr>
          <w:rPrChange w:id="4774" w:author="Пользователь Windows" w:date="2018-12-10T15:25:00Z">
            <w:rPr/>
          </w:rPrChange>
        </w:rPr>
        <w:pPrChange w:id="4775" w:author="Пользователь Windows" w:date="2018-12-10T13:16:00Z">
          <w:pPr>
            <w:pStyle w:val="1"/>
            <w:numPr>
              <w:numId w:val="39"/>
            </w:numPr>
            <w:ind w:left="851" w:hanging="360"/>
          </w:pPr>
        </w:pPrChange>
      </w:pPr>
      <w:r w:rsidRPr="009B50C8">
        <w:rPr>
          <w:rPrChange w:id="4776" w:author="Пользователь Windows" w:date="2018-12-10T15:25:00Z">
            <w:rPr/>
          </w:rPrChange>
        </w:rPr>
        <w:t>реалізацію алгоритмів векторного керування кутовою швидкістю, положенням та моментом приводного двигуна;</w:t>
      </w:r>
    </w:p>
    <w:p w:rsidR="007D79CD" w:rsidRPr="009B50C8" w:rsidRDefault="007D79CD" w:rsidP="00B7059C">
      <w:pPr>
        <w:pStyle w:val="1"/>
        <w:numPr>
          <w:ilvl w:val="0"/>
          <w:numId w:val="39"/>
        </w:numPr>
        <w:rPr>
          <w:rPrChange w:id="4777" w:author="Пользователь Windows" w:date="2018-12-10T15:25:00Z">
            <w:rPr/>
          </w:rPrChange>
        </w:rPr>
        <w:pPrChange w:id="4778" w:author="Пользователь Windows" w:date="2018-12-10T13:16:00Z">
          <w:pPr>
            <w:pStyle w:val="1"/>
            <w:numPr>
              <w:numId w:val="39"/>
            </w:numPr>
            <w:ind w:left="851" w:hanging="360"/>
          </w:pPr>
        </w:pPrChange>
      </w:pPr>
      <w:r w:rsidRPr="009B50C8">
        <w:rPr>
          <w:rPrChange w:id="4779" w:author="Пользователь Windows" w:date="2018-12-10T15:25:00Z">
            <w:rPr/>
          </w:rPrChange>
        </w:rPr>
        <w:t>налагодження параметрів контурів регулювання;</w:t>
      </w:r>
    </w:p>
    <w:p w:rsidR="009076BD" w:rsidRPr="009B50C8" w:rsidRDefault="007D79CD" w:rsidP="00B7059C">
      <w:pPr>
        <w:pStyle w:val="1"/>
        <w:numPr>
          <w:ilvl w:val="0"/>
          <w:numId w:val="39"/>
        </w:numPr>
        <w:rPr>
          <w:rPrChange w:id="4780" w:author="Пользователь Windows" w:date="2018-12-10T15:25:00Z">
            <w:rPr/>
          </w:rPrChange>
        </w:rPr>
        <w:pPrChange w:id="4781" w:author="Пользователь Windows" w:date="2018-12-10T13:16:00Z">
          <w:pPr>
            <w:pStyle w:val="1"/>
            <w:numPr>
              <w:numId w:val="39"/>
            </w:numPr>
            <w:ind w:left="851" w:hanging="360"/>
          </w:pPr>
        </w:pPrChange>
      </w:pPr>
      <w:r w:rsidRPr="009B50C8">
        <w:rPr>
          <w:rPrChange w:id="4782" w:author="Пользователь Windows" w:date="2018-12-10T15:25:00Z">
            <w:rPr/>
          </w:rPrChange>
        </w:rPr>
        <w:t>візуалізацію перехідних процесів системи;</w:t>
      </w:r>
    </w:p>
    <w:p w:rsidR="007D79CD" w:rsidRPr="009B50C8" w:rsidRDefault="009076BD" w:rsidP="00B7059C">
      <w:pPr>
        <w:pStyle w:val="1"/>
        <w:numPr>
          <w:ilvl w:val="0"/>
          <w:numId w:val="39"/>
        </w:numPr>
        <w:rPr>
          <w:rPrChange w:id="4783" w:author="Пользователь Windows" w:date="2018-12-10T15:25:00Z">
            <w:rPr/>
          </w:rPrChange>
        </w:rPr>
        <w:pPrChange w:id="4784" w:author="Пользователь Windows" w:date="2018-12-10T13:16:00Z">
          <w:pPr>
            <w:pStyle w:val="1"/>
            <w:numPr>
              <w:numId w:val="39"/>
            </w:numPr>
            <w:ind w:left="851" w:hanging="360"/>
          </w:pPr>
        </w:pPrChange>
      </w:pPr>
      <w:r w:rsidRPr="009B50C8">
        <w:rPr>
          <w:rPrChange w:id="4785" w:author="Пользователь Windows" w:date="2018-12-10T15:25:00Z">
            <w:rPr/>
          </w:rPrChange>
        </w:rPr>
        <w:t xml:space="preserve">врахування </w:t>
      </w:r>
      <w:r w:rsidR="007D79CD" w:rsidRPr="009B50C8">
        <w:rPr>
          <w:rPrChange w:id="4786" w:author="Пользователь Windows" w:date="2018-12-10T15:25:00Z">
            <w:rPr/>
          </w:rPrChange>
        </w:rPr>
        <w:t>особливостей технологічного процесу;</w:t>
      </w:r>
    </w:p>
    <w:p w:rsidR="007D79CD" w:rsidRPr="009B50C8" w:rsidRDefault="007D79CD" w:rsidP="00B7059C">
      <w:pPr>
        <w:pStyle w:val="1"/>
        <w:numPr>
          <w:ilvl w:val="0"/>
          <w:numId w:val="39"/>
        </w:numPr>
        <w:rPr>
          <w:rPrChange w:id="4787" w:author="Пользователь Windows" w:date="2018-12-10T15:25:00Z">
            <w:rPr/>
          </w:rPrChange>
        </w:rPr>
        <w:pPrChange w:id="4788" w:author="Пользователь Windows" w:date="2018-12-10T13:16:00Z">
          <w:pPr>
            <w:pStyle w:val="1"/>
            <w:numPr>
              <w:numId w:val="39"/>
            </w:numPr>
            <w:ind w:left="851" w:hanging="360"/>
          </w:pPr>
        </w:pPrChange>
      </w:pPr>
      <w:r w:rsidRPr="009B50C8">
        <w:rPr>
          <w:rPrChange w:id="4789" w:author="Пользователь Windows" w:date="2018-12-10T15:25:00Z">
            <w:rPr/>
          </w:rPrChange>
        </w:rPr>
        <w:t>може бути використаний як компонент у складі системи автоматизації технологічного комплексу;</w:t>
      </w:r>
    </w:p>
    <w:p w:rsidR="007D79CD" w:rsidRPr="009B50C8" w:rsidRDefault="007D79CD" w:rsidP="00B7059C">
      <w:pPr>
        <w:pStyle w:val="1"/>
        <w:rPr>
          <w:ins w:id="4790" w:author="Пользователь Windows" w:date="2018-12-10T14:31:00Z"/>
          <w:rPrChange w:id="4791" w:author="Пользователь Windows" w:date="2018-12-10T15:25:00Z">
            <w:rPr>
              <w:ins w:id="4792" w:author="Пользователь Windows" w:date="2018-12-10T14:31:00Z"/>
            </w:rPr>
          </w:rPrChange>
        </w:rPr>
        <w:pPrChange w:id="4793" w:author="Пользователь Windows" w:date="2018-12-10T13:16:00Z">
          <w:pPr>
            <w:pStyle w:val="1"/>
          </w:pPr>
        </w:pPrChange>
      </w:pPr>
      <w:del w:id="4794" w:author="Пользователь Windows" w:date="2018-12-10T11:27:00Z">
        <w:r w:rsidRPr="009B50C8" w:rsidDel="00A25CFE">
          <w:rPr>
            <w:rPrChange w:id="4795" w:author="Пользователь Windows" w:date="2018-12-10T15:25:00Z">
              <w:rPr/>
            </w:rPrChange>
          </w:rPr>
          <w:delText>з</w:delText>
        </w:r>
      </w:del>
      <w:ins w:id="4796" w:author="Пользователь Windows" w:date="2018-12-10T11:27:00Z">
        <w:r w:rsidR="00A25CFE" w:rsidRPr="009B50C8">
          <w:rPr>
            <w:rPrChange w:id="4797" w:author="Пользователь Windows" w:date="2018-12-10T15:25:00Z">
              <w:rPr/>
            </w:rPrChange>
          </w:rPr>
          <w:t>З</w:t>
        </w:r>
      </w:ins>
      <w:r w:rsidRPr="009B50C8">
        <w:rPr>
          <w:rPrChange w:id="4798" w:author="Пользователь Windows" w:date="2018-12-10T15:25:00Z">
            <w:rPr/>
          </w:rPrChange>
        </w:rPr>
        <w:t>авдяки такому набору функцій він є придатним для дослідження синхронних сервоприводів і використанні його у навчанні студентів для набуття ними навичок у налаштуванні, параметризації та експлуатації сервоприводів.</w:t>
      </w:r>
    </w:p>
    <w:p w:rsidR="004C6CC4" w:rsidRPr="009B50C8" w:rsidRDefault="004C6CC4" w:rsidP="004C6CC4">
      <w:pPr>
        <w:pStyle w:val="Heading2"/>
        <w:rPr>
          <w:ins w:id="4799" w:author="Пользователь Windows" w:date="2018-12-10T14:39:00Z"/>
          <w:rPrChange w:id="4800" w:author="Пользователь Windows" w:date="2018-12-10T15:25:00Z">
            <w:rPr>
              <w:ins w:id="4801" w:author="Пользователь Windows" w:date="2018-12-10T14:39:00Z"/>
            </w:rPr>
          </w:rPrChange>
        </w:rPr>
        <w:pPrChange w:id="4802" w:author="Пользователь Windows" w:date="2018-12-10T14:37:00Z">
          <w:pPr>
            <w:spacing w:after="0" w:line="360" w:lineRule="auto"/>
          </w:pPr>
        </w:pPrChange>
      </w:pPr>
      <w:bookmarkStart w:id="4803" w:name="_Toc532218630"/>
      <w:ins w:id="4804" w:author="Пользователь Windows" w:date="2018-12-10T14:36:00Z">
        <w:r w:rsidRPr="009B50C8">
          <w:rPr>
            <w:rPrChange w:id="4805" w:author="Пользователь Windows" w:date="2018-12-10T15:25:00Z">
              <w:rPr/>
            </w:rPrChange>
          </w:rPr>
          <w:t>3.</w:t>
        </w:r>
      </w:ins>
      <w:ins w:id="4806" w:author="Пользователь Windows" w:date="2018-12-10T14:37:00Z">
        <w:r w:rsidRPr="009B50C8">
          <w:rPr>
            <w:lang w:val="ru-RU"/>
            <w:rPrChange w:id="4807" w:author="Пользователь Windows" w:date="2018-12-10T15:25:00Z">
              <w:rPr>
                <w:rFonts w:cs="Times New Roman"/>
                <w:b/>
                <w:szCs w:val="28"/>
                <w:lang w:val="en-US"/>
              </w:rPr>
            </w:rPrChange>
          </w:rPr>
          <w:t>1</w:t>
        </w:r>
      </w:ins>
      <w:ins w:id="4808" w:author="Пользователь Windows" w:date="2018-12-10T14:36:00Z">
        <w:r w:rsidRPr="009B50C8">
          <w:rPr>
            <w:rPrChange w:id="4809" w:author="Пользователь Windows" w:date="2018-12-10T15:25:00Z">
              <w:rPr/>
            </w:rPrChange>
          </w:rPr>
          <w:t xml:space="preserve"> Використання серійного сервоприводу </w:t>
        </w:r>
        <w:r w:rsidRPr="009B50C8">
          <w:rPr>
            <w:lang w:val="en-US"/>
            <w:rPrChange w:id="4810" w:author="Пользователь Windows" w:date="2018-12-10T15:25:00Z">
              <w:rPr>
                <w:lang w:val="en-US"/>
              </w:rPr>
            </w:rPrChange>
          </w:rPr>
          <w:t>Rexroth</w:t>
        </w:r>
        <w:r w:rsidRPr="009B50C8">
          <w:rPr>
            <w:rPrChange w:id="4811" w:author="Пользователь Windows" w:date="2018-12-10T15:25:00Z">
              <w:rPr/>
            </w:rPrChange>
          </w:rPr>
          <w:t xml:space="preserve"> в експериментальній установці</w:t>
        </w:r>
      </w:ins>
      <w:bookmarkEnd w:id="4803"/>
    </w:p>
    <w:p w:rsidR="00D85A18" w:rsidRPr="009B50C8" w:rsidRDefault="00D85A18" w:rsidP="00D85A18">
      <w:pPr>
        <w:autoSpaceDE w:val="0"/>
        <w:autoSpaceDN w:val="0"/>
        <w:adjustRightInd w:val="0"/>
        <w:spacing w:after="0" w:line="360" w:lineRule="auto"/>
        <w:jc w:val="both"/>
        <w:rPr>
          <w:ins w:id="4812" w:author="Пользователь Windows" w:date="2018-12-10T14:39:00Z"/>
          <w:rFonts w:cs="Times New Roman"/>
          <w:szCs w:val="28"/>
          <w:rPrChange w:id="4813" w:author="Пользователь Windows" w:date="2018-12-10T15:25:00Z">
            <w:rPr>
              <w:ins w:id="4814" w:author="Пользователь Windows" w:date="2018-12-10T14:39:00Z"/>
              <w:rFonts w:cs="Times New Roman"/>
              <w:szCs w:val="28"/>
            </w:rPr>
          </w:rPrChange>
        </w:rPr>
      </w:pPr>
      <w:ins w:id="4815" w:author="Пользователь Windows" w:date="2018-12-10T14:39:00Z">
        <w:r w:rsidRPr="009B50C8">
          <w:rPr>
            <w:rFonts w:cs="Times New Roman"/>
            <w:szCs w:val="28"/>
            <w:rPrChange w:id="4816" w:author="Пользователь Windows" w:date="2018-12-10T15:25:00Z">
              <w:rPr>
                <w:rFonts w:cs="Times New Roman"/>
                <w:szCs w:val="28"/>
              </w:rPr>
            </w:rPrChange>
          </w:rPr>
          <w:t xml:space="preserve">Функціональна схема лабораторного стенду для роботи з сервоприводом </w:t>
        </w:r>
        <w:r w:rsidRPr="009B50C8">
          <w:rPr>
            <w:rFonts w:cs="Times New Roman"/>
            <w:szCs w:val="28"/>
            <w:lang w:val="en-US"/>
            <w:rPrChange w:id="4817" w:author="Пользователь Windows" w:date="2018-12-10T15:25:00Z">
              <w:rPr>
                <w:rFonts w:cs="Times New Roman"/>
                <w:szCs w:val="28"/>
                <w:lang w:val="en-US"/>
              </w:rPr>
            </w:rPrChange>
          </w:rPr>
          <w:t>Rexroth</w:t>
        </w:r>
        <w:r w:rsidRPr="009B50C8">
          <w:rPr>
            <w:rFonts w:cs="Times New Roman"/>
            <w:szCs w:val="28"/>
            <w:rPrChange w:id="4818" w:author="Пользователь Windows" w:date="2018-12-10T15:25:00Z">
              <w:rPr>
                <w:rFonts w:cs="Times New Roman"/>
                <w:szCs w:val="28"/>
              </w:rPr>
            </w:rPrChange>
          </w:rPr>
          <w:t xml:space="preserve"> наведена на рис</w:t>
        </w:r>
      </w:ins>
      <w:r w:rsidR="00B85462">
        <w:rPr>
          <w:rFonts w:cs="Times New Roman"/>
          <w:szCs w:val="28"/>
        </w:rPr>
        <w:t>. 3.1.</w:t>
      </w:r>
      <w:ins w:id="4819" w:author="Пользователь Windows" w:date="2018-12-10T14:49:00Z">
        <w:r w:rsidR="000E5301" w:rsidRPr="009B50C8">
          <w:rPr>
            <w:rFonts w:cs="Times New Roman"/>
            <w:szCs w:val="28"/>
            <w:lang w:val="ru-RU"/>
            <w:rPrChange w:id="4820" w:author="Пользователь Windows" w:date="2018-12-10T15:25:00Z">
              <w:rPr>
                <w:rFonts w:cs="Times New Roman"/>
                <w:szCs w:val="28"/>
                <w:lang w:val="en-US"/>
              </w:rPr>
            </w:rPrChange>
          </w:rPr>
          <w:t xml:space="preserve"> </w:t>
        </w:r>
      </w:ins>
      <w:ins w:id="4821" w:author="Пользователь Windows" w:date="2018-12-10T14:39:00Z">
        <w:r w:rsidRPr="009B50C8">
          <w:rPr>
            <w:rFonts w:cs="Times New Roman"/>
            <w:szCs w:val="28"/>
            <w:rPrChange w:id="4822" w:author="Пользователь Windows" w:date="2018-12-10T15:25:00Z">
              <w:rPr>
                <w:rFonts w:cs="Times New Roman"/>
                <w:szCs w:val="28"/>
              </w:rPr>
            </w:rPrChange>
          </w:rPr>
          <w:t xml:space="preserve">Стенд включає в себе персональний комп’ютер з </w:t>
        </w:r>
        <w:r w:rsidRPr="009B50C8">
          <w:rPr>
            <w:rFonts w:cs="Times New Roman"/>
            <w:szCs w:val="28"/>
            <w:rPrChange w:id="4823" w:author="Пользователь Windows" w:date="2018-12-10T15:25:00Z">
              <w:rPr>
                <w:rFonts w:cs="Times New Roman"/>
                <w:szCs w:val="28"/>
              </w:rPr>
            </w:rPrChange>
          </w:rPr>
          <w:lastRenderedPageBreak/>
          <w:t xml:space="preserve">програмним забезпеченням </w:t>
        </w:r>
        <w:r w:rsidRPr="009B50C8">
          <w:rPr>
            <w:rFonts w:cs="Times New Roman"/>
            <w:szCs w:val="28"/>
            <w:lang w:val="en-US"/>
            <w:rPrChange w:id="4824" w:author="Пользователь Windows" w:date="2018-12-10T15:25:00Z">
              <w:rPr>
                <w:rFonts w:cs="Times New Roman"/>
                <w:szCs w:val="28"/>
                <w:lang w:val="en-US"/>
              </w:rPr>
            </w:rPrChange>
          </w:rPr>
          <w:t>Rexroth</w:t>
        </w:r>
        <w:r w:rsidRPr="009B50C8">
          <w:rPr>
            <w:rFonts w:cs="Times New Roman"/>
            <w:szCs w:val="28"/>
            <w:rPrChange w:id="4825" w:author="Пользователь Windows" w:date="2018-12-10T15:25:00Z">
              <w:rPr>
                <w:rFonts w:cs="Times New Roman"/>
                <w:szCs w:val="28"/>
              </w:rPr>
            </w:rPrChange>
          </w:rPr>
          <w:t>, власне синхронний двигун та систему керування ним і навантажувальний агрегат.</w:t>
        </w:r>
      </w:ins>
    </w:p>
    <w:p w:rsidR="00D85A18" w:rsidRPr="009B50C8" w:rsidRDefault="00D85A18" w:rsidP="00D85A18">
      <w:pPr>
        <w:spacing w:after="0" w:line="360" w:lineRule="auto"/>
        <w:jc w:val="both"/>
        <w:rPr>
          <w:ins w:id="4826" w:author="Пользователь Windows" w:date="2018-12-10T14:39:00Z"/>
          <w:rFonts w:cs="Times New Roman"/>
          <w:szCs w:val="28"/>
          <w:rPrChange w:id="4827" w:author="Пользователь Windows" w:date="2018-12-10T15:25:00Z">
            <w:rPr>
              <w:ins w:id="4828" w:author="Пользователь Windows" w:date="2018-12-10T14:39:00Z"/>
              <w:rFonts w:cs="Times New Roman"/>
              <w:szCs w:val="28"/>
            </w:rPr>
          </w:rPrChange>
        </w:rPr>
      </w:pPr>
      <w:ins w:id="4829" w:author="Пользователь Windows" w:date="2018-12-10T14:39:00Z">
        <w:r w:rsidRPr="009B50C8">
          <w:rPr>
            <w:rFonts w:cs="Times New Roman"/>
            <w:szCs w:val="28"/>
            <w:rPrChange w:id="4830" w:author="Пользователь Windows" w:date="2018-12-10T15:25:00Z">
              <w:rPr>
                <w:rFonts w:cs="Times New Roman"/>
                <w:szCs w:val="28"/>
              </w:rPr>
            </w:rPrChange>
          </w:rPr>
          <w:t xml:space="preserve">Така лабораторна установка дає можливість проводити дослідження статичних та динамічних характеристик сервоприводу, дослідження якості регулювання, впливу параметрів контурів на якість регулювання, а також досліджувати сервопривод як засіб </w:t>
        </w:r>
      </w:ins>
      <w:ins w:id="4831" w:author="Пользователь Windows" w:date="2018-12-10T14:50:00Z">
        <w:r w:rsidR="000E5301" w:rsidRPr="009B50C8">
          <w:rPr>
            <w:rFonts w:cs="Times New Roman"/>
            <w:szCs w:val="28"/>
            <w:rPrChange w:id="4832" w:author="Пользователь Windows" w:date="2018-12-10T15:25:00Z">
              <w:rPr>
                <w:rFonts w:cs="Times New Roman"/>
                <w:szCs w:val="28"/>
              </w:rPr>
            </w:rPrChange>
          </w:rPr>
          <w:t>автоматизації</w:t>
        </w:r>
      </w:ins>
      <w:ins w:id="4833" w:author="Пользователь Windows" w:date="2018-12-10T14:39:00Z">
        <w:r w:rsidRPr="009B50C8">
          <w:rPr>
            <w:rFonts w:cs="Times New Roman"/>
            <w:szCs w:val="28"/>
            <w:rPrChange w:id="4834" w:author="Пользователь Windows" w:date="2018-12-10T15:25:00Z">
              <w:rPr>
                <w:rFonts w:cs="Times New Roman"/>
                <w:szCs w:val="28"/>
              </w:rPr>
            </w:rPrChange>
          </w:rPr>
          <w:t>.</w:t>
        </w:r>
      </w:ins>
    </w:p>
    <w:bookmarkStart w:id="4835" w:name="_Ref532216597"/>
    <w:p w:rsidR="000E5301" w:rsidRPr="009B50C8" w:rsidRDefault="000E5301" w:rsidP="006960DB">
      <w:pPr>
        <w:pStyle w:val="diplomapictures"/>
        <w:rPr>
          <w:ins w:id="4836" w:author="Пользователь Windows" w:date="2018-12-10T14:48:00Z"/>
          <w:rPrChange w:id="4837" w:author="Пользователь Windows" w:date="2018-12-10T15:25:00Z">
            <w:rPr>
              <w:ins w:id="4838" w:author="Пользователь Windows" w:date="2018-12-10T14:48:00Z"/>
            </w:rPr>
          </w:rPrChange>
        </w:rPr>
        <w:pPrChange w:id="4839" w:author="Пользователь Windows" w:date="2018-12-10T15:00:00Z">
          <w:pPr>
            <w:spacing w:after="0" w:line="360" w:lineRule="auto"/>
          </w:pPr>
        </w:pPrChange>
      </w:pPr>
      <w:ins w:id="4840" w:author="Пользователь Windows" w:date="2018-12-10T14:39:00Z">
        <w:r w:rsidRPr="009B50C8">
          <w:rPr>
            <w:rPrChange w:id="4841" w:author="Пользователь Windows" w:date="2018-12-10T15:25:00Z">
              <w:rPr/>
            </w:rPrChange>
          </w:rPr>
          <w:object w:dxaOrig="11054" w:dyaOrig="4730">
            <v:shape id="_x0000_i1034" type="#_x0000_t75" style="width:417.75pt;height:209.25pt" o:ole="">
              <v:imagedata r:id="rId227" o:title=""/>
            </v:shape>
            <o:OLEObject Type="Embed" ProgID="Visio.Drawing.11" ShapeID="_x0000_i1034" DrawAspect="Content" ObjectID="_1605967006" r:id="rId228"/>
          </w:object>
        </w:r>
      </w:ins>
    </w:p>
    <w:p w:rsidR="00D85A18" w:rsidRPr="009B50C8" w:rsidRDefault="00204025" w:rsidP="006960DB">
      <w:pPr>
        <w:pStyle w:val="picturecaption"/>
        <w:rPr>
          <w:ins w:id="4842" w:author="Пользователь Windows" w:date="2018-12-10T14:36:00Z"/>
          <w:rPrChange w:id="4843" w:author="Пользователь Windows" w:date="2018-12-10T15:25:00Z">
            <w:rPr>
              <w:ins w:id="4844" w:author="Пользователь Windows" w:date="2018-12-10T14:36:00Z"/>
              <w:b/>
            </w:rPr>
          </w:rPrChange>
        </w:rPr>
        <w:pPrChange w:id="4845" w:author="Пользователь Windows" w:date="2018-12-10T15:00:00Z">
          <w:pPr>
            <w:spacing w:after="0" w:line="360" w:lineRule="auto"/>
          </w:pPr>
        </w:pPrChange>
      </w:pPr>
      <w:bookmarkStart w:id="4846" w:name="_Ref532216703"/>
      <w:bookmarkStart w:id="4847" w:name="_GoBack"/>
      <w:ins w:id="4848" w:author="Пользователь Windows" w:date="2018-12-10T14:39:00Z">
        <w:r w:rsidRPr="009B50C8">
          <w:rPr>
            <w:rPrChange w:id="4849" w:author="Пользователь Windows" w:date="2018-12-10T15:25:00Z">
              <w:rPr/>
            </w:rPrChange>
          </w:rPr>
          <w:t>Рисунок</w:t>
        </w:r>
        <w:bookmarkEnd w:id="4847"/>
        <w:r w:rsidRPr="009B50C8">
          <w:rPr>
            <w:rPrChange w:id="4850" w:author="Пользователь Windows" w:date="2018-12-10T15:25:00Z">
              <w:rPr/>
            </w:rPrChange>
          </w:rPr>
          <w:t xml:space="preserve"> </w:t>
        </w:r>
      </w:ins>
      <w:ins w:id="4851" w:author="Пользователь Windows" w:date="2018-12-10T14:59:00Z">
        <w:r w:rsidR="006960DB" w:rsidRPr="009B50C8">
          <w:rPr>
            <w:rPrChange w:id="4852" w:author="Пользователь Windows" w:date="2018-12-10T15:25:00Z">
              <w:rPr/>
            </w:rPrChange>
          </w:rPr>
          <w:fldChar w:fldCharType="begin"/>
        </w:r>
        <w:r w:rsidR="006960DB" w:rsidRPr="009B50C8">
          <w:rPr>
            <w:rPrChange w:id="4853" w:author="Пользователь Windows" w:date="2018-12-10T15:25:00Z">
              <w:rPr/>
            </w:rPrChange>
          </w:rPr>
          <w:instrText xml:space="preserve"> STYLEREF 1 \s </w:instrText>
        </w:r>
      </w:ins>
      <w:r w:rsidR="006960DB" w:rsidRPr="009B50C8">
        <w:rPr>
          <w:rPrChange w:id="4854" w:author="Пользователь Windows" w:date="2018-12-10T15:25:00Z">
            <w:rPr/>
          </w:rPrChange>
        </w:rPr>
        <w:fldChar w:fldCharType="separate"/>
      </w:r>
      <w:r w:rsidR="00914CB1">
        <w:t>3</w:t>
      </w:r>
      <w:ins w:id="4855" w:author="Пользователь Windows" w:date="2018-12-10T14:59:00Z">
        <w:r w:rsidR="006960DB" w:rsidRPr="009B50C8">
          <w:rPr>
            <w:rPrChange w:id="4856" w:author="Пользователь Windows" w:date="2018-12-10T15:25:00Z">
              <w:rPr/>
            </w:rPrChange>
          </w:rPr>
          <w:fldChar w:fldCharType="end"/>
        </w:r>
        <w:r w:rsidR="006960DB" w:rsidRPr="009B50C8">
          <w:rPr>
            <w:rPrChange w:id="4857" w:author="Пользователь Windows" w:date="2018-12-10T15:25:00Z">
              <w:rPr/>
            </w:rPrChange>
          </w:rPr>
          <w:t>.</w:t>
        </w:r>
        <w:r w:rsidR="006960DB" w:rsidRPr="009B50C8">
          <w:rPr>
            <w:rPrChange w:id="4858" w:author="Пользователь Windows" w:date="2018-12-10T15:25:00Z">
              <w:rPr/>
            </w:rPrChange>
          </w:rPr>
          <w:fldChar w:fldCharType="begin"/>
        </w:r>
        <w:r w:rsidR="006960DB" w:rsidRPr="009B50C8">
          <w:rPr>
            <w:rPrChange w:id="4859" w:author="Пользователь Windows" w:date="2018-12-10T15:25:00Z">
              <w:rPr/>
            </w:rPrChange>
          </w:rPr>
          <w:instrText xml:space="preserve"> SEQ Figure \* ARABIC \s 1 </w:instrText>
        </w:r>
      </w:ins>
      <w:r w:rsidR="006960DB" w:rsidRPr="009B50C8">
        <w:rPr>
          <w:rPrChange w:id="4860" w:author="Пользователь Windows" w:date="2018-12-10T15:25:00Z">
            <w:rPr/>
          </w:rPrChange>
        </w:rPr>
        <w:fldChar w:fldCharType="separate"/>
      </w:r>
      <w:r w:rsidR="00914CB1">
        <w:t>1</w:t>
      </w:r>
      <w:ins w:id="4861" w:author="Пользователь Windows" w:date="2018-12-10T14:59:00Z">
        <w:r w:rsidR="006960DB" w:rsidRPr="009B50C8">
          <w:rPr>
            <w:rPrChange w:id="4862" w:author="Пользователь Windows" w:date="2018-12-10T15:25:00Z">
              <w:rPr/>
            </w:rPrChange>
          </w:rPr>
          <w:fldChar w:fldCharType="end"/>
        </w:r>
      </w:ins>
      <w:ins w:id="4863" w:author="Пользователь Windows" w:date="2018-12-10T14:39:00Z">
        <w:r w:rsidR="00D85A18" w:rsidRPr="009B50C8">
          <w:rPr>
            <w:rPrChange w:id="4864" w:author="Пользователь Windows" w:date="2018-12-10T15:25:00Z">
              <w:rPr/>
            </w:rPrChange>
          </w:rPr>
          <w:t xml:space="preserve"> – Функціональна схема стенду</w:t>
        </w:r>
      </w:ins>
      <w:bookmarkEnd w:id="4835"/>
      <w:bookmarkEnd w:id="4846"/>
    </w:p>
    <w:p w:rsidR="008D5495" w:rsidRPr="009B50C8" w:rsidRDefault="008D5495" w:rsidP="008D5495">
      <w:pPr>
        <w:ind w:left="567" w:firstLine="0"/>
        <w:rPr>
          <w:ins w:id="4865" w:author="Пользователь Windows" w:date="2018-12-10T15:15:00Z"/>
          <w:rPrChange w:id="4866" w:author="Пользователь Windows" w:date="2018-12-10T15:25:00Z">
            <w:rPr>
              <w:ins w:id="4867" w:author="Пользователь Windows" w:date="2018-12-10T15:15:00Z"/>
            </w:rPr>
          </w:rPrChange>
        </w:rPr>
        <w:pPrChange w:id="4868" w:author="Пользователь Windows" w:date="2018-12-10T15:15:00Z">
          <w:pPr>
            <w:spacing w:after="0" w:line="360" w:lineRule="auto"/>
            <w:ind w:left="567"/>
          </w:pPr>
        </w:pPrChange>
      </w:pPr>
    </w:p>
    <w:p w:rsidR="004C6CC4" w:rsidRPr="009B50C8" w:rsidRDefault="004C6CC4" w:rsidP="006960DB">
      <w:pPr>
        <w:pStyle w:val="Heading3"/>
        <w:rPr>
          <w:ins w:id="4869" w:author="Пользователь Windows" w:date="2018-12-10T14:36:00Z"/>
          <w:rPrChange w:id="4870" w:author="Пользователь Windows" w:date="2018-12-10T15:25:00Z">
            <w:rPr>
              <w:ins w:id="4871" w:author="Пользователь Windows" w:date="2018-12-10T14:36:00Z"/>
            </w:rPr>
          </w:rPrChange>
        </w:rPr>
        <w:pPrChange w:id="4872" w:author="Пользователь Windows" w:date="2018-12-10T15:04:00Z">
          <w:pPr>
            <w:spacing w:after="0" w:line="360" w:lineRule="auto"/>
            <w:ind w:left="567"/>
          </w:pPr>
        </w:pPrChange>
      </w:pPr>
      <w:bookmarkStart w:id="4873" w:name="_Toc532218631"/>
      <w:ins w:id="4874" w:author="Пользователь Windows" w:date="2018-12-10T14:36:00Z">
        <w:r w:rsidRPr="009B50C8">
          <w:rPr>
            <w:rPrChange w:id="4875" w:author="Пользователь Windows" w:date="2018-12-10T15:25:00Z">
              <w:rPr/>
            </w:rPrChange>
          </w:rPr>
          <w:t>3.</w:t>
        </w:r>
      </w:ins>
      <w:ins w:id="4876" w:author="Пользователь Windows" w:date="2018-12-10T14:38:00Z">
        <w:r w:rsidRPr="009B50C8">
          <w:rPr>
            <w:lang w:val="ru-RU"/>
            <w:rPrChange w:id="4877" w:author="Пользователь Windows" w:date="2018-12-10T15:25:00Z">
              <w:rPr>
                <w:lang w:val="en-US"/>
              </w:rPr>
            </w:rPrChange>
          </w:rPr>
          <w:t>1</w:t>
        </w:r>
      </w:ins>
      <w:ins w:id="4878" w:author="Пользователь Windows" w:date="2018-12-10T14:36:00Z">
        <w:r w:rsidRPr="009B50C8">
          <w:rPr>
            <w:rPrChange w:id="4879" w:author="Пользователь Windows" w:date="2018-12-10T15:25:00Z">
              <w:rPr/>
            </w:rPrChange>
          </w:rPr>
          <w:t xml:space="preserve">.1 Загальна інформація про серійний синхронний сервопривод </w:t>
        </w:r>
        <w:r w:rsidRPr="009B50C8">
          <w:rPr>
            <w:lang w:val="en-US"/>
            <w:rPrChange w:id="4880" w:author="Пользователь Windows" w:date="2018-12-10T15:25:00Z">
              <w:rPr>
                <w:lang w:val="en-US"/>
              </w:rPr>
            </w:rPrChange>
          </w:rPr>
          <w:t>Rexroth</w:t>
        </w:r>
        <w:bookmarkEnd w:id="4873"/>
        <w:r w:rsidRPr="009B50C8">
          <w:rPr>
            <w:rPrChange w:id="4881" w:author="Пользователь Windows" w:date="2018-12-10T15:25:00Z">
              <w:rPr/>
            </w:rPrChange>
          </w:rPr>
          <w:t xml:space="preserve"> </w:t>
        </w:r>
      </w:ins>
    </w:p>
    <w:p w:rsidR="004C6CC4" w:rsidRPr="009B50C8" w:rsidRDefault="004C6CC4" w:rsidP="004C6CC4">
      <w:pPr>
        <w:pStyle w:val="1"/>
        <w:rPr>
          <w:ins w:id="4882" w:author="Пользователь Windows" w:date="2018-12-10T14:36:00Z"/>
          <w:rPrChange w:id="4883" w:author="Пользователь Windows" w:date="2018-12-10T15:25:00Z">
            <w:rPr>
              <w:ins w:id="4884" w:author="Пользователь Windows" w:date="2018-12-10T14:36:00Z"/>
            </w:rPr>
          </w:rPrChange>
        </w:rPr>
        <w:pPrChange w:id="4885" w:author="Пользователь Windows" w:date="2018-12-10T14:38:00Z">
          <w:pPr>
            <w:spacing w:after="0" w:line="360" w:lineRule="auto"/>
            <w:jc w:val="both"/>
          </w:pPr>
        </w:pPrChange>
      </w:pPr>
      <w:ins w:id="4886" w:author="Пользователь Windows" w:date="2018-12-10T14:36:00Z">
        <w:r w:rsidRPr="009B50C8">
          <w:rPr>
            <w:rPrChange w:id="4887" w:author="Пользователь Windows" w:date="2018-12-10T15:25:00Z">
              <w:rPr/>
            </w:rPrChange>
          </w:rPr>
          <w:t>Загальна схема з’єднання компонентів сервоприводу наведена на рис.4.11. На даному рисунку прийняті такі позначення:</w:t>
        </w:r>
      </w:ins>
    </w:p>
    <w:p w:rsidR="004C6CC4" w:rsidRPr="009B50C8" w:rsidRDefault="004C6CC4" w:rsidP="004C6CC4">
      <w:pPr>
        <w:pStyle w:val="1"/>
        <w:rPr>
          <w:ins w:id="4888" w:author="Пользователь Windows" w:date="2018-12-10T14:36:00Z"/>
          <w:rPrChange w:id="4889" w:author="Пользователь Windows" w:date="2018-12-10T15:25:00Z">
            <w:rPr>
              <w:ins w:id="4890" w:author="Пользователь Windows" w:date="2018-12-10T14:36:00Z"/>
            </w:rPr>
          </w:rPrChange>
        </w:rPr>
        <w:pPrChange w:id="4891" w:author="Пользователь Windows" w:date="2018-12-10T14:38:00Z">
          <w:pPr>
            <w:spacing w:after="0" w:line="360" w:lineRule="auto"/>
            <w:jc w:val="both"/>
          </w:pPr>
        </w:pPrChange>
      </w:pPr>
      <w:ins w:id="4892" w:author="Пользователь Windows" w:date="2018-12-10T14:36:00Z">
        <w:r w:rsidRPr="009B50C8">
          <w:rPr>
            <w:position w:val="-12"/>
            <w:rPrChange w:id="4893" w:author="Пользователь Windows" w:date="2018-12-10T15:25:00Z">
              <w:rPr>
                <w:position w:val="-12"/>
              </w:rPr>
            </w:rPrChange>
          </w:rPr>
          <w:object w:dxaOrig="1120" w:dyaOrig="360">
            <v:shape id="_x0000_i1144" type="#_x0000_t75" style="width:56.25pt;height:18.75pt" o:ole="" fillcolor="window">
              <v:imagedata r:id="rId229" o:title=""/>
            </v:shape>
            <o:OLEObject Type="Embed" ProgID="Equation.DSMT4" ShapeID="_x0000_i1144" DrawAspect="Content" ObjectID="_1605967007" r:id="rId230"/>
          </w:object>
        </w:r>
        <w:r w:rsidRPr="009B50C8">
          <w:rPr>
            <w:rPrChange w:id="4894" w:author="Пользователь Windows" w:date="2018-12-10T15:25:00Z">
              <w:rPr/>
            </w:rPrChange>
          </w:rPr>
          <w:t xml:space="preserve"> – мережа живлення,</w:t>
        </w:r>
      </w:ins>
    </w:p>
    <w:p w:rsidR="004C6CC4" w:rsidRPr="009B50C8" w:rsidRDefault="004C6CC4" w:rsidP="004C6CC4">
      <w:pPr>
        <w:pStyle w:val="1"/>
        <w:rPr>
          <w:ins w:id="4895" w:author="Пользователь Windows" w:date="2018-12-10T14:36:00Z"/>
          <w:rPrChange w:id="4896" w:author="Пользователь Windows" w:date="2018-12-10T15:25:00Z">
            <w:rPr>
              <w:ins w:id="4897" w:author="Пользователь Windows" w:date="2018-12-10T14:36:00Z"/>
            </w:rPr>
          </w:rPrChange>
        </w:rPr>
        <w:pPrChange w:id="4898" w:author="Пользователь Windows" w:date="2018-12-10T14:38:00Z">
          <w:pPr>
            <w:spacing w:after="0" w:line="360" w:lineRule="auto"/>
            <w:jc w:val="both"/>
          </w:pPr>
        </w:pPrChange>
      </w:pPr>
      <w:ins w:id="4899" w:author="Пользователь Windows" w:date="2018-12-10T14:36:00Z">
        <w:r w:rsidRPr="009B50C8">
          <w:rPr>
            <w:position w:val="-4"/>
            <w:rPrChange w:id="4900" w:author="Пользователь Windows" w:date="2018-12-10T15:25:00Z">
              <w:rPr>
                <w:position w:val="-4"/>
              </w:rPr>
            </w:rPrChange>
          </w:rPr>
          <w:object w:dxaOrig="220" w:dyaOrig="279">
            <v:shape id="_x0000_i1145" type="#_x0000_t75" style="width:11.25pt;height:14.25pt" o:ole="" fillcolor="window">
              <v:imagedata r:id="rId231" o:title=""/>
            </v:shape>
            <o:OLEObject Type="Embed" ProgID="Equation.DSMT4" ShapeID="_x0000_i1145" DrawAspect="Content" ObjectID="_1605967008" r:id="rId232"/>
          </w:object>
        </w:r>
        <w:r w:rsidRPr="009B50C8">
          <w:rPr>
            <w:rPrChange w:id="4901" w:author="Пользователь Windows" w:date="2018-12-10T15:25:00Z">
              <w:rPr/>
            </w:rPrChange>
          </w:rPr>
          <w:t xml:space="preserve"> – запобіжник,</w:t>
        </w:r>
      </w:ins>
    </w:p>
    <w:p w:rsidR="004C6CC4" w:rsidRPr="009B50C8" w:rsidRDefault="004C6CC4" w:rsidP="004C6CC4">
      <w:pPr>
        <w:pStyle w:val="1"/>
        <w:rPr>
          <w:ins w:id="4902" w:author="Пользователь Windows" w:date="2018-12-10T14:36:00Z"/>
          <w:rPrChange w:id="4903" w:author="Пользователь Windows" w:date="2018-12-10T15:25:00Z">
            <w:rPr>
              <w:ins w:id="4904" w:author="Пользователь Windows" w:date="2018-12-10T14:36:00Z"/>
            </w:rPr>
          </w:rPrChange>
        </w:rPr>
        <w:pPrChange w:id="4905" w:author="Пользователь Windows" w:date="2018-12-10T14:38:00Z">
          <w:pPr>
            <w:spacing w:after="0" w:line="360" w:lineRule="auto"/>
            <w:jc w:val="both"/>
          </w:pPr>
        </w:pPrChange>
      </w:pPr>
      <w:ins w:id="4906" w:author="Пользователь Windows" w:date="2018-12-10T14:36:00Z">
        <w:r w:rsidRPr="009B50C8">
          <w:rPr>
            <w:position w:val="-6"/>
            <w:rPrChange w:id="4907" w:author="Пользователь Windows" w:date="2018-12-10T15:25:00Z">
              <w:rPr>
                <w:position w:val="-6"/>
              </w:rPr>
            </w:rPrChange>
          </w:rPr>
          <w:object w:dxaOrig="620" w:dyaOrig="300">
            <v:shape id="_x0000_i1146" type="#_x0000_t75" style="width:30.75pt;height:15pt" o:ole="" fillcolor="window">
              <v:imagedata r:id="rId233" o:title=""/>
            </v:shape>
            <o:OLEObject Type="Embed" ProgID="Equation.DSMT4" ShapeID="_x0000_i1146" DrawAspect="Content" ObjectID="_1605967009" r:id="rId234"/>
          </w:object>
        </w:r>
        <w:r w:rsidRPr="009B50C8">
          <w:rPr>
            <w:rPrChange w:id="4908" w:author="Пользователь Windows" w:date="2018-12-10T15:25:00Z">
              <w:rPr/>
            </w:rPrChange>
          </w:rPr>
          <w:t xml:space="preserve"> – трансформатор,</w:t>
        </w:r>
      </w:ins>
    </w:p>
    <w:p w:rsidR="004C6CC4" w:rsidRPr="009B50C8" w:rsidRDefault="004C6CC4" w:rsidP="004C6CC4">
      <w:pPr>
        <w:pStyle w:val="1"/>
        <w:rPr>
          <w:ins w:id="4909" w:author="Пользователь Windows" w:date="2018-12-10T14:36:00Z"/>
          <w:rPrChange w:id="4910" w:author="Пользователь Windows" w:date="2018-12-10T15:25:00Z">
            <w:rPr>
              <w:ins w:id="4911" w:author="Пользователь Windows" w:date="2018-12-10T14:36:00Z"/>
            </w:rPr>
          </w:rPrChange>
        </w:rPr>
        <w:pPrChange w:id="4912" w:author="Пользователь Windows" w:date="2018-12-10T14:38:00Z">
          <w:pPr>
            <w:spacing w:after="0" w:line="360" w:lineRule="auto"/>
            <w:jc w:val="both"/>
          </w:pPr>
        </w:pPrChange>
      </w:pPr>
      <w:ins w:id="4913" w:author="Пользователь Windows" w:date="2018-12-10T14:36:00Z">
        <w:r w:rsidRPr="009B50C8">
          <w:rPr>
            <w:position w:val="-6"/>
            <w:rPrChange w:id="4914" w:author="Пользователь Windows" w:date="2018-12-10T15:25:00Z">
              <w:rPr>
                <w:position w:val="-6"/>
              </w:rPr>
            </w:rPrChange>
          </w:rPr>
          <w:object w:dxaOrig="440" w:dyaOrig="300">
            <v:shape id="_x0000_i1147" type="#_x0000_t75" style="width:21.75pt;height:15pt" o:ole="" fillcolor="window">
              <v:imagedata r:id="rId235" o:title=""/>
            </v:shape>
            <o:OLEObject Type="Embed" ProgID="Equation.DSMT4" ShapeID="_x0000_i1147" DrawAspect="Content" ObjectID="_1605967010" r:id="rId236"/>
          </w:object>
        </w:r>
        <w:r w:rsidRPr="009B50C8">
          <w:rPr>
            <w:rPrChange w:id="4915" w:author="Пользователь Windows" w:date="2018-12-10T15:25:00Z">
              <w:rPr/>
            </w:rPrChange>
          </w:rPr>
          <w:t xml:space="preserve"> – мережевий фільтр,</w:t>
        </w:r>
      </w:ins>
    </w:p>
    <w:p w:rsidR="004C6CC4" w:rsidRPr="009B50C8" w:rsidRDefault="004C6CC4" w:rsidP="004C6CC4">
      <w:pPr>
        <w:pStyle w:val="1"/>
        <w:rPr>
          <w:ins w:id="4916" w:author="Пользователь Windows" w:date="2018-12-10T14:36:00Z"/>
          <w:rPrChange w:id="4917" w:author="Пользователь Windows" w:date="2018-12-10T15:25:00Z">
            <w:rPr>
              <w:ins w:id="4918" w:author="Пользователь Windows" w:date="2018-12-10T14:36:00Z"/>
            </w:rPr>
          </w:rPrChange>
        </w:rPr>
        <w:pPrChange w:id="4919" w:author="Пользователь Windows" w:date="2018-12-10T14:38:00Z">
          <w:pPr>
            <w:spacing w:after="0" w:line="360" w:lineRule="auto"/>
            <w:jc w:val="both"/>
          </w:pPr>
        </w:pPrChange>
      </w:pPr>
      <w:ins w:id="4920" w:author="Пользователь Windows" w:date="2018-12-10T14:36:00Z">
        <w:r w:rsidRPr="009B50C8">
          <w:rPr>
            <w:position w:val="-6"/>
            <w:rPrChange w:id="4921" w:author="Пользователь Windows" w:date="2018-12-10T15:25:00Z">
              <w:rPr>
                <w:position w:val="-6"/>
              </w:rPr>
            </w:rPrChange>
          </w:rPr>
          <w:object w:dxaOrig="639" w:dyaOrig="300">
            <v:shape id="_x0000_i1148" type="#_x0000_t75" style="width:31.5pt;height:15pt" o:ole="" fillcolor="window">
              <v:imagedata r:id="rId237" o:title=""/>
            </v:shape>
            <o:OLEObject Type="Embed" ProgID="Equation.DSMT4" ShapeID="_x0000_i1148" DrawAspect="Content" ObjectID="_1605967011" r:id="rId238"/>
          </w:object>
        </w:r>
        <w:r w:rsidRPr="009B50C8">
          <w:rPr>
            <w:rPrChange w:id="4922" w:author="Пользователь Windows" w:date="2018-12-10T15:25:00Z">
              <w:rPr/>
            </w:rPrChange>
          </w:rPr>
          <w:t xml:space="preserve"> – мережевий дросель,</w:t>
        </w:r>
      </w:ins>
    </w:p>
    <w:p w:rsidR="004C6CC4" w:rsidRPr="009B50C8" w:rsidRDefault="004C6CC4" w:rsidP="004C6CC4">
      <w:pPr>
        <w:pStyle w:val="1"/>
        <w:rPr>
          <w:ins w:id="4923" w:author="Пользователь Windows" w:date="2018-12-10T14:36:00Z"/>
          <w:rPrChange w:id="4924" w:author="Пользователь Windows" w:date="2018-12-10T15:25:00Z">
            <w:rPr>
              <w:ins w:id="4925" w:author="Пользователь Windows" w:date="2018-12-10T14:36:00Z"/>
            </w:rPr>
          </w:rPrChange>
        </w:rPr>
        <w:pPrChange w:id="4926" w:author="Пользователь Windows" w:date="2018-12-10T14:38:00Z">
          <w:pPr>
            <w:spacing w:after="0" w:line="360" w:lineRule="auto"/>
            <w:jc w:val="both"/>
          </w:pPr>
        </w:pPrChange>
      </w:pPr>
      <w:ins w:id="4927" w:author="Пользователь Windows" w:date="2018-12-10T14:36:00Z">
        <w:r w:rsidRPr="009B50C8">
          <w:rPr>
            <w:position w:val="-4"/>
            <w:rPrChange w:id="4928" w:author="Пользователь Windows" w:date="2018-12-10T15:25:00Z">
              <w:rPr>
                <w:position w:val="-4"/>
              </w:rPr>
            </w:rPrChange>
          </w:rPr>
          <w:object w:dxaOrig="380" w:dyaOrig="279">
            <v:shape id="_x0000_i1149" type="#_x0000_t75" style="width:19.5pt;height:14.25pt" o:ole="" fillcolor="window">
              <v:imagedata r:id="rId239" o:title=""/>
            </v:shape>
            <o:OLEObject Type="Embed" ProgID="Equation.DSMT4" ShapeID="_x0000_i1149" DrawAspect="Content" ObjectID="_1605967012" r:id="rId240"/>
          </w:object>
        </w:r>
        <w:r w:rsidRPr="009B50C8">
          <w:rPr>
            <w:rPrChange w:id="4929" w:author="Пользователь Windows" w:date="2018-12-10T15:25:00Z">
              <w:rPr/>
            </w:rPrChange>
          </w:rPr>
          <w:t xml:space="preserve"> – контактор,</w:t>
        </w:r>
      </w:ins>
    </w:p>
    <w:p w:rsidR="004C6CC4" w:rsidRPr="009B50C8" w:rsidRDefault="004C6CC4" w:rsidP="004C6CC4">
      <w:pPr>
        <w:pStyle w:val="1"/>
        <w:rPr>
          <w:ins w:id="4930" w:author="Пользователь Windows" w:date="2018-12-10T14:36:00Z"/>
          <w:rPrChange w:id="4931" w:author="Пользователь Windows" w:date="2018-12-10T15:25:00Z">
            <w:rPr>
              <w:ins w:id="4932" w:author="Пользователь Windows" w:date="2018-12-10T14:36:00Z"/>
            </w:rPr>
          </w:rPrChange>
        </w:rPr>
        <w:pPrChange w:id="4933" w:author="Пользователь Windows" w:date="2018-12-10T14:38:00Z">
          <w:pPr>
            <w:spacing w:after="0" w:line="360" w:lineRule="auto"/>
            <w:jc w:val="both"/>
          </w:pPr>
        </w:pPrChange>
      </w:pPr>
      <w:ins w:id="4934" w:author="Пользователь Windows" w:date="2018-12-10T14:36:00Z">
        <w:r w:rsidRPr="009B50C8">
          <w:rPr>
            <w:position w:val="-6"/>
            <w:rPrChange w:id="4935" w:author="Пользователь Windows" w:date="2018-12-10T15:25:00Z">
              <w:rPr>
                <w:position w:val="-6"/>
              </w:rPr>
            </w:rPrChange>
          </w:rPr>
          <w:object w:dxaOrig="560" w:dyaOrig="300">
            <v:shape id="_x0000_i1150" type="#_x0000_t75" style="width:27.75pt;height:15pt" o:ole="" fillcolor="window">
              <v:imagedata r:id="rId241" o:title=""/>
            </v:shape>
            <o:OLEObject Type="Embed" ProgID="Equation.DSMT4" ShapeID="_x0000_i1150" DrawAspect="Content" ObjectID="_1605967013" r:id="rId242"/>
          </w:object>
        </w:r>
        <w:r w:rsidRPr="009B50C8">
          <w:rPr>
            <w:rPrChange w:id="4936" w:author="Пользователь Windows" w:date="2018-12-10T15:25:00Z">
              <w:rPr/>
            </w:rPrChange>
          </w:rPr>
          <w:t xml:space="preserve"> – живлення 24В,</w:t>
        </w:r>
      </w:ins>
    </w:p>
    <w:p w:rsidR="004C6CC4" w:rsidRPr="009B50C8" w:rsidRDefault="004C6CC4" w:rsidP="004C6CC4">
      <w:pPr>
        <w:pStyle w:val="1"/>
        <w:rPr>
          <w:ins w:id="4937" w:author="Пользователь Windows" w:date="2018-12-10T14:36:00Z"/>
          <w:rPrChange w:id="4938" w:author="Пользователь Windows" w:date="2018-12-10T15:25:00Z">
            <w:rPr>
              <w:ins w:id="4939" w:author="Пользователь Windows" w:date="2018-12-10T14:36:00Z"/>
            </w:rPr>
          </w:rPrChange>
        </w:rPr>
        <w:pPrChange w:id="4940" w:author="Пользователь Windows" w:date="2018-12-10T14:38:00Z">
          <w:pPr>
            <w:spacing w:after="0" w:line="360" w:lineRule="auto"/>
            <w:jc w:val="both"/>
          </w:pPr>
        </w:pPrChange>
      </w:pPr>
      <w:ins w:id="4941" w:author="Пользователь Windows" w:date="2018-12-10T14:36:00Z">
        <w:r w:rsidRPr="009B50C8">
          <w:rPr>
            <w:position w:val="-6"/>
            <w:rPrChange w:id="4942" w:author="Пользователь Windows" w:date="2018-12-10T15:25:00Z">
              <w:rPr>
                <w:position w:val="-6"/>
              </w:rPr>
            </w:rPrChange>
          </w:rPr>
          <w:object w:dxaOrig="859" w:dyaOrig="300">
            <v:shape id="_x0000_i1151" type="#_x0000_t75" style="width:42.75pt;height:15pt" o:ole="" fillcolor="window">
              <v:imagedata r:id="rId243" o:title=""/>
            </v:shape>
            <o:OLEObject Type="Embed" ProgID="Equation.DSMT4" ShapeID="_x0000_i1151" DrawAspect="Content" ObjectID="_1605967014" r:id="rId244"/>
          </w:object>
        </w:r>
        <w:r w:rsidRPr="009B50C8">
          <w:rPr>
            <w:rPrChange w:id="4943" w:author="Пользователь Windows" w:date="2018-12-10T15:25:00Z">
              <w:rPr/>
            </w:rPrChange>
          </w:rPr>
          <w:t xml:space="preserve"> – силова секція,</w:t>
        </w:r>
      </w:ins>
    </w:p>
    <w:p w:rsidR="004C6CC4" w:rsidRPr="009B50C8" w:rsidRDefault="004C6CC4" w:rsidP="004C6CC4">
      <w:pPr>
        <w:pStyle w:val="1"/>
        <w:rPr>
          <w:ins w:id="4944" w:author="Пользователь Windows" w:date="2018-12-10T14:36:00Z"/>
          <w:rPrChange w:id="4945" w:author="Пользователь Windows" w:date="2018-12-10T15:25:00Z">
            <w:rPr>
              <w:ins w:id="4946" w:author="Пользователь Windows" w:date="2018-12-10T14:36:00Z"/>
            </w:rPr>
          </w:rPrChange>
        </w:rPr>
        <w:pPrChange w:id="4947" w:author="Пользователь Windows" w:date="2018-12-10T14:38:00Z">
          <w:pPr>
            <w:spacing w:after="0" w:line="360" w:lineRule="auto"/>
            <w:jc w:val="both"/>
          </w:pPr>
        </w:pPrChange>
      </w:pPr>
      <w:ins w:id="4948" w:author="Пользователь Windows" w:date="2018-12-10T14:36:00Z">
        <w:r w:rsidRPr="009B50C8">
          <w:rPr>
            <w:position w:val="-4"/>
            <w:rPrChange w:id="4949" w:author="Пользователь Windows" w:date="2018-12-10T15:25:00Z">
              <w:rPr>
                <w:position w:val="-4"/>
              </w:rPr>
            </w:rPrChange>
          </w:rPr>
          <w:object w:dxaOrig="440" w:dyaOrig="279">
            <v:shape id="_x0000_i1152" type="#_x0000_t75" style="width:21.75pt;height:14.25pt" o:ole="" fillcolor="window">
              <v:imagedata r:id="rId245" o:title=""/>
            </v:shape>
            <o:OLEObject Type="Embed" ProgID="Equation.DSMT4" ShapeID="_x0000_i1152" DrawAspect="Content" ObjectID="_1605967015" r:id="rId246"/>
          </w:object>
        </w:r>
        <w:r w:rsidRPr="009B50C8">
          <w:rPr>
            <w:rPrChange w:id="4950" w:author="Пользователь Windows" w:date="2018-12-10T15:25:00Z">
              <w:rPr/>
            </w:rPrChange>
          </w:rPr>
          <w:t xml:space="preserve"> – внутрішній кламперний резистор,</w:t>
        </w:r>
      </w:ins>
    </w:p>
    <w:p w:rsidR="004C6CC4" w:rsidRPr="009B50C8" w:rsidRDefault="004C6CC4" w:rsidP="004C6CC4">
      <w:pPr>
        <w:pStyle w:val="1"/>
        <w:rPr>
          <w:ins w:id="4951" w:author="Пользователь Windows" w:date="2018-12-10T14:36:00Z"/>
          <w:rPrChange w:id="4952" w:author="Пользователь Windows" w:date="2018-12-10T15:25:00Z">
            <w:rPr>
              <w:ins w:id="4953" w:author="Пользователь Windows" w:date="2018-12-10T14:36:00Z"/>
            </w:rPr>
          </w:rPrChange>
        </w:rPr>
        <w:pPrChange w:id="4954" w:author="Пользователь Windows" w:date="2018-12-10T14:38:00Z">
          <w:pPr>
            <w:spacing w:after="0" w:line="360" w:lineRule="auto"/>
            <w:jc w:val="both"/>
          </w:pPr>
        </w:pPrChange>
      </w:pPr>
      <w:ins w:id="4955" w:author="Пользователь Windows" w:date="2018-12-10T14:36:00Z">
        <w:r w:rsidRPr="009B50C8">
          <w:rPr>
            <w:position w:val="-6"/>
            <w:rPrChange w:id="4956" w:author="Пользователь Windows" w:date="2018-12-10T15:25:00Z">
              <w:rPr>
                <w:position w:val="-6"/>
              </w:rPr>
            </w:rPrChange>
          </w:rPr>
          <w:object w:dxaOrig="620" w:dyaOrig="300">
            <v:shape id="_x0000_i1153" type="#_x0000_t75" style="width:30.75pt;height:15pt" o:ole="" fillcolor="window">
              <v:imagedata r:id="rId247" o:title=""/>
            </v:shape>
            <o:OLEObject Type="Embed" ProgID="Equation.DSMT4" ShapeID="_x0000_i1153" DrawAspect="Content" ObjectID="_1605967016" r:id="rId248"/>
          </w:object>
        </w:r>
        <w:r w:rsidRPr="009B50C8">
          <w:rPr>
            <w:rPrChange w:id="4957" w:author="Пользователь Windows" w:date="2018-12-10T15:25:00Z">
              <w:rPr/>
            </w:rPrChange>
          </w:rPr>
          <w:t xml:space="preserve"> – зовнішній конденсатор ланки постійного струму,</w:t>
        </w:r>
      </w:ins>
    </w:p>
    <w:p w:rsidR="004C6CC4" w:rsidRPr="009B50C8" w:rsidRDefault="004C6CC4" w:rsidP="004C6CC4">
      <w:pPr>
        <w:pStyle w:val="1"/>
        <w:rPr>
          <w:ins w:id="4958" w:author="Пользователь Windows" w:date="2018-12-10T14:36:00Z"/>
          <w:rPrChange w:id="4959" w:author="Пользователь Windows" w:date="2018-12-10T15:25:00Z">
            <w:rPr>
              <w:ins w:id="4960" w:author="Пользователь Windows" w:date="2018-12-10T14:36:00Z"/>
            </w:rPr>
          </w:rPrChange>
        </w:rPr>
        <w:pPrChange w:id="4961" w:author="Пользователь Windows" w:date="2018-12-10T14:38:00Z">
          <w:pPr>
            <w:spacing w:after="0" w:line="360" w:lineRule="auto"/>
            <w:jc w:val="both"/>
          </w:pPr>
        </w:pPrChange>
      </w:pPr>
      <w:ins w:id="4962" w:author="Пользователь Windows" w:date="2018-12-10T14:36:00Z">
        <w:r w:rsidRPr="009B50C8">
          <w:rPr>
            <w:position w:val="-4"/>
            <w:rPrChange w:id="4963" w:author="Пользователь Windows" w:date="2018-12-10T15:25:00Z">
              <w:rPr>
                <w:position w:val="-4"/>
              </w:rPr>
            </w:rPrChange>
          </w:rPr>
          <w:object w:dxaOrig="639" w:dyaOrig="279">
            <v:shape id="_x0000_i1154" type="#_x0000_t75" style="width:31.5pt;height:14.25pt" o:ole="" fillcolor="window">
              <v:imagedata r:id="rId249" o:title=""/>
            </v:shape>
            <o:OLEObject Type="Embed" ProgID="Equation.DSMT4" ShapeID="_x0000_i1154" DrawAspect="Content" ObjectID="_1605967017" r:id="rId250"/>
          </w:object>
        </w:r>
        <w:r w:rsidRPr="009B50C8">
          <w:rPr>
            <w:rPrChange w:id="4964" w:author="Пользователь Windows" w:date="2018-12-10T15:25:00Z">
              <w:rPr/>
            </w:rPrChange>
          </w:rPr>
          <w:t xml:space="preserve"> – зовнішній кламперний резистор,</w:t>
        </w:r>
      </w:ins>
    </w:p>
    <w:p w:rsidR="004C6CC4" w:rsidRPr="009B50C8" w:rsidRDefault="004C6CC4" w:rsidP="004C6CC4">
      <w:pPr>
        <w:pStyle w:val="1"/>
        <w:rPr>
          <w:ins w:id="4965" w:author="Пользователь Windows" w:date="2018-12-10T14:36:00Z"/>
          <w:rPrChange w:id="4966" w:author="Пользователь Windows" w:date="2018-12-10T15:25:00Z">
            <w:rPr>
              <w:ins w:id="4967" w:author="Пользователь Windows" w:date="2018-12-10T14:36:00Z"/>
            </w:rPr>
          </w:rPrChange>
        </w:rPr>
        <w:pPrChange w:id="4968" w:author="Пользователь Windows" w:date="2018-12-10T14:38:00Z">
          <w:pPr>
            <w:spacing w:after="0" w:line="360" w:lineRule="auto"/>
            <w:jc w:val="both"/>
          </w:pPr>
        </w:pPrChange>
      </w:pPr>
      <w:ins w:id="4969" w:author="Пользователь Windows" w:date="2018-12-10T14:36:00Z">
        <w:r w:rsidRPr="009B50C8">
          <w:rPr>
            <w:position w:val="-4"/>
            <w:rPrChange w:id="4970" w:author="Пользователь Windows" w:date="2018-12-10T15:25:00Z">
              <w:rPr>
                <w:position w:val="-4"/>
              </w:rPr>
            </w:rPrChange>
          </w:rPr>
          <w:object w:dxaOrig="340" w:dyaOrig="279">
            <v:shape id="_x0000_i1155" type="#_x0000_t75" style="width:16.5pt;height:14.25pt" o:ole="" fillcolor="window">
              <v:imagedata r:id="rId251" o:title=""/>
            </v:shape>
            <o:OLEObject Type="Embed" ProgID="Equation.DSMT4" ShapeID="_x0000_i1155" DrawAspect="Content" ObjectID="_1605967018" r:id="rId252"/>
          </w:object>
        </w:r>
        <w:r w:rsidRPr="009B50C8">
          <w:rPr>
            <w:rPrChange w:id="4971" w:author="Пользователь Windows" w:date="2018-12-10T15:25:00Z">
              <w:rPr/>
            </w:rPrChange>
          </w:rPr>
          <w:t xml:space="preserve"> – двигун.</w:t>
        </w:r>
      </w:ins>
    </w:p>
    <w:p w:rsidR="004C6CC4" w:rsidRPr="009B50C8" w:rsidRDefault="004C6CC4" w:rsidP="004C6CC4">
      <w:pPr>
        <w:pStyle w:val="1"/>
        <w:rPr>
          <w:ins w:id="4972" w:author="Пользователь Windows" w:date="2018-12-10T14:36:00Z"/>
          <w:rPrChange w:id="4973" w:author="Пользователь Windows" w:date="2018-12-10T15:25:00Z">
            <w:rPr>
              <w:ins w:id="4974" w:author="Пользователь Windows" w:date="2018-12-10T14:36:00Z"/>
            </w:rPr>
          </w:rPrChange>
        </w:rPr>
        <w:pPrChange w:id="4975" w:author="Пользователь Windows" w:date="2018-12-10T14:38:00Z">
          <w:pPr>
            <w:spacing w:after="0" w:line="360" w:lineRule="auto"/>
            <w:jc w:val="both"/>
          </w:pPr>
        </w:pPrChange>
      </w:pPr>
      <w:ins w:id="4976" w:author="Пользователь Windows" w:date="2018-12-10T14:36:00Z">
        <w:r w:rsidRPr="009B50C8">
          <w:rPr>
            <w:rPrChange w:id="4977" w:author="Пользователь Windows" w:date="2018-12-10T15:25:00Z">
              <w:rPr/>
            </w:rPrChange>
          </w:rPr>
          <w:t>Залежного від вимог технологічного процесу і умов експлуатації компоненти сервоприводу можуть замінюватись або не використовуватися взагалі.</w:t>
        </w:r>
      </w:ins>
    </w:p>
    <w:p w:rsidR="004C6CC4" w:rsidRPr="009B50C8" w:rsidRDefault="004C6CC4" w:rsidP="006960DB">
      <w:pPr>
        <w:pStyle w:val="diplomapictures"/>
        <w:rPr>
          <w:ins w:id="4978" w:author="Пользователь Windows" w:date="2018-12-10T14:36:00Z"/>
          <w:rPrChange w:id="4979" w:author="Пользователь Windows" w:date="2018-12-10T15:25:00Z">
            <w:rPr>
              <w:ins w:id="4980" w:author="Пользователь Windows" w:date="2018-12-10T14:36:00Z"/>
            </w:rPr>
          </w:rPrChange>
        </w:rPr>
        <w:pPrChange w:id="4981" w:author="Пользователь Windows" w:date="2018-12-10T15:00:00Z">
          <w:pPr>
            <w:spacing w:after="0" w:line="360" w:lineRule="auto"/>
            <w:jc w:val="center"/>
          </w:pPr>
        </w:pPrChange>
      </w:pPr>
      <w:ins w:id="4982" w:author="Пользователь Windows" w:date="2018-12-10T14:36:00Z">
        <w:r w:rsidRPr="009B50C8">
          <w:rPr>
            <w:rPrChange w:id="4983" w:author="Пользователь Windows" w:date="2018-12-10T15:25:00Z">
              <w:rPr/>
            </w:rPrChange>
          </w:rPr>
          <w:drawing>
            <wp:inline distT="0" distB="0" distL="0" distR="0" wp14:anchorId="08BF9F77" wp14:editId="3A555406">
              <wp:extent cx="5276850" cy="4944514"/>
              <wp:effectExtent l="0" t="0" r="0"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278054" cy="4945642"/>
                      </a:xfrm>
                      <a:prstGeom prst="rect">
                        <a:avLst/>
                      </a:prstGeom>
                      <a:noFill/>
                      <a:ln>
                        <a:noFill/>
                      </a:ln>
                    </pic:spPr>
                  </pic:pic>
                </a:graphicData>
              </a:graphic>
            </wp:inline>
          </w:drawing>
        </w:r>
      </w:ins>
    </w:p>
    <w:p w:rsidR="004C6CC4" w:rsidRPr="009B50C8" w:rsidRDefault="004C6CC4" w:rsidP="006960DB">
      <w:pPr>
        <w:pStyle w:val="picturecaption"/>
        <w:rPr>
          <w:ins w:id="4984" w:author="Пользователь Windows" w:date="2018-12-10T14:36:00Z"/>
          <w:rPrChange w:id="4985" w:author="Пользователь Windows" w:date="2018-12-10T15:25:00Z">
            <w:rPr>
              <w:ins w:id="4986" w:author="Пользователь Windows" w:date="2018-12-10T14:36:00Z"/>
            </w:rPr>
          </w:rPrChange>
        </w:rPr>
        <w:pPrChange w:id="4987" w:author="Пользователь Windows" w:date="2018-12-10T15:00:00Z">
          <w:pPr>
            <w:spacing w:after="0" w:line="360" w:lineRule="auto"/>
            <w:jc w:val="center"/>
          </w:pPr>
        </w:pPrChange>
      </w:pPr>
      <w:bookmarkStart w:id="4988" w:name="_Ref532217042"/>
      <w:ins w:id="4989" w:author="Пользователь Windows" w:date="2018-12-10T14:36:00Z">
        <w:r w:rsidRPr="009B50C8">
          <w:rPr>
            <w:rPrChange w:id="4990" w:author="Пользователь Windows" w:date="2018-12-10T15:25:00Z">
              <w:rPr/>
            </w:rPrChange>
          </w:rPr>
          <w:t>Рисунок</w:t>
        </w:r>
      </w:ins>
      <w:ins w:id="4991" w:author="Пользователь Windows" w:date="2018-12-10T14:50:00Z">
        <w:r w:rsidR="000E5301" w:rsidRPr="009B50C8">
          <w:rPr>
            <w:lang w:val="ru-RU"/>
            <w:rPrChange w:id="4992" w:author="Пользователь Windows" w:date="2018-12-10T15:25:00Z">
              <w:rPr>
                <w:rFonts w:cs="Times New Roman"/>
                <w:szCs w:val="28"/>
                <w:lang w:val="en-US"/>
              </w:rPr>
            </w:rPrChange>
          </w:rPr>
          <w:t xml:space="preserve"> </w:t>
        </w:r>
      </w:ins>
      <w:ins w:id="4993" w:author="Пользователь Windows" w:date="2018-12-10T14:59:00Z">
        <w:r w:rsidR="006960DB" w:rsidRPr="009B50C8">
          <w:rPr>
            <w:lang w:val="ru-RU"/>
            <w:rPrChange w:id="4994" w:author="Пользователь Windows" w:date="2018-12-10T15:25:00Z">
              <w:rPr>
                <w:lang w:val="ru-RU"/>
              </w:rPr>
            </w:rPrChange>
          </w:rPr>
          <w:fldChar w:fldCharType="begin"/>
        </w:r>
        <w:r w:rsidR="006960DB" w:rsidRPr="009B50C8">
          <w:rPr>
            <w:lang w:val="ru-RU"/>
            <w:rPrChange w:id="4995" w:author="Пользователь Windows" w:date="2018-12-10T15:25:00Z">
              <w:rPr>
                <w:lang w:val="ru-RU"/>
              </w:rPr>
            </w:rPrChange>
          </w:rPr>
          <w:instrText xml:space="preserve"> STYLEREF 1 \s </w:instrText>
        </w:r>
      </w:ins>
      <w:r w:rsidR="006960DB" w:rsidRPr="009B50C8">
        <w:rPr>
          <w:lang w:val="ru-RU"/>
          <w:rPrChange w:id="4996" w:author="Пользователь Windows" w:date="2018-12-10T15:25:00Z">
            <w:rPr>
              <w:lang w:val="ru-RU"/>
            </w:rPr>
          </w:rPrChange>
        </w:rPr>
        <w:fldChar w:fldCharType="separate"/>
      </w:r>
      <w:r w:rsidR="00914CB1">
        <w:rPr>
          <w:lang w:val="ru-RU"/>
        </w:rPr>
        <w:t>3</w:t>
      </w:r>
      <w:ins w:id="4997" w:author="Пользователь Windows" w:date="2018-12-10T14:59:00Z">
        <w:r w:rsidR="006960DB" w:rsidRPr="009B50C8">
          <w:rPr>
            <w:lang w:val="ru-RU"/>
            <w:rPrChange w:id="4998" w:author="Пользователь Windows" w:date="2018-12-10T15:25:00Z">
              <w:rPr>
                <w:lang w:val="ru-RU"/>
              </w:rPr>
            </w:rPrChange>
          </w:rPr>
          <w:fldChar w:fldCharType="end"/>
        </w:r>
        <w:r w:rsidR="006960DB" w:rsidRPr="009B50C8">
          <w:rPr>
            <w:lang w:val="ru-RU"/>
            <w:rPrChange w:id="4999" w:author="Пользователь Windows" w:date="2018-12-10T15:25:00Z">
              <w:rPr>
                <w:lang w:val="ru-RU"/>
              </w:rPr>
            </w:rPrChange>
          </w:rPr>
          <w:t>.</w:t>
        </w:r>
        <w:r w:rsidR="006960DB" w:rsidRPr="009B50C8">
          <w:rPr>
            <w:lang w:val="ru-RU"/>
            <w:rPrChange w:id="5000" w:author="Пользователь Windows" w:date="2018-12-10T15:25:00Z">
              <w:rPr>
                <w:lang w:val="ru-RU"/>
              </w:rPr>
            </w:rPrChange>
          </w:rPr>
          <w:fldChar w:fldCharType="begin"/>
        </w:r>
        <w:r w:rsidR="006960DB" w:rsidRPr="009B50C8">
          <w:rPr>
            <w:lang w:val="ru-RU"/>
            <w:rPrChange w:id="5001" w:author="Пользователь Windows" w:date="2018-12-10T15:25:00Z">
              <w:rPr>
                <w:lang w:val="ru-RU"/>
              </w:rPr>
            </w:rPrChange>
          </w:rPr>
          <w:instrText xml:space="preserve"> SEQ Figure \* ARABIC \s 1 </w:instrText>
        </w:r>
      </w:ins>
      <w:r w:rsidR="006960DB" w:rsidRPr="009B50C8">
        <w:rPr>
          <w:lang w:val="ru-RU"/>
          <w:rPrChange w:id="5002" w:author="Пользователь Windows" w:date="2018-12-10T15:25:00Z">
            <w:rPr>
              <w:lang w:val="ru-RU"/>
            </w:rPr>
          </w:rPrChange>
        </w:rPr>
        <w:fldChar w:fldCharType="separate"/>
      </w:r>
      <w:r w:rsidR="00914CB1">
        <w:rPr>
          <w:lang w:val="ru-RU"/>
        </w:rPr>
        <w:t>2</w:t>
      </w:r>
      <w:ins w:id="5003" w:author="Пользователь Windows" w:date="2018-12-10T14:59:00Z">
        <w:r w:rsidR="006960DB" w:rsidRPr="009B50C8">
          <w:rPr>
            <w:lang w:val="ru-RU"/>
            <w:rPrChange w:id="5004" w:author="Пользователь Windows" w:date="2018-12-10T15:25:00Z">
              <w:rPr>
                <w:lang w:val="ru-RU"/>
              </w:rPr>
            </w:rPrChange>
          </w:rPr>
          <w:fldChar w:fldCharType="end"/>
        </w:r>
      </w:ins>
      <w:ins w:id="5005" w:author="Пользователь Windows" w:date="2018-12-10T14:50:00Z">
        <w:r w:rsidR="000E5301" w:rsidRPr="009B50C8">
          <w:rPr>
            <w:lang w:val="ru-RU"/>
            <w:rPrChange w:id="5006" w:author="Пользователь Windows" w:date="2018-12-10T15:25:00Z">
              <w:rPr>
                <w:rFonts w:cs="Times New Roman"/>
                <w:szCs w:val="28"/>
                <w:lang w:val="en-US"/>
              </w:rPr>
            </w:rPrChange>
          </w:rPr>
          <w:t xml:space="preserve"> </w:t>
        </w:r>
      </w:ins>
      <w:ins w:id="5007" w:author="Пользователь Windows" w:date="2018-12-10T14:36:00Z">
        <w:r w:rsidRPr="009B50C8">
          <w:rPr>
            <w:rPrChange w:id="5008" w:author="Пользователь Windows" w:date="2018-12-10T15:25:00Z">
              <w:rPr/>
            </w:rPrChange>
          </w:rPr>
          <w:t xml:space="preserve">– Загальна схема сервоприводу </w:t>
        </w:r>
        <w:r w:rsidRPr="009B50C8">
          <w:rPr>
            <w:lang w:val="en-US"/>
            <w:rPrChange w:id="5009" w:author="Пользователь Windows" w:date="2018-12-10T15:25:00Z">
              <w:rPr>
                <w:lang w:val="en-US"/>
              </w:rPr>
            </w:rPrChange>
          </w:rPr>
          <w:t>Rexroth</w:t>
        </w:r>
        <w:bookmarkEnd w:id="4988"/>
      </w:ins>
    </w:p>
    <w:p w:rsidR="004C6CC4" w:rsidRPr="009B50C8" w:rsidRDefault="000E5301" w:rsidP="006960DB">
      <w:pPr>
        <w:pStyle w:val="Heading3"/>
        <w:rPr>
          <w:ins w:id="5010" w:author="Пользователь Windows" w:date="2018-12-10T14:36:00Z"/>
          <w:rPrChange w:id="5011" w:author="Пользователь Windows" w:date="2018-12-10T15:25:00Z">
            <w:rPr>
              <w:ins w:id="5012" w:author="Пользователь Windows" w:date="2018-12-10T14:36:00Z"/>
            </w:rPr>
          </w:rPrChange>
        </w:rPr>
        <w:pPrChange w:id="5013" w:author="Пользователь Windows" w:date="2018-12-10T15:04:00Z">
          <w:pPr>
            <w:spacing w:after="0" w:line="360" w:lineRule="auto"/>
            <w:ind w:left="567"/>
          </w:pPr>
        </w:pPrChange>
      </w:pPr>
      <w:bookmarkStart w:id="5014" w:name="_Toc532218632"/>
      <w:ins w:id="5015" w:author="Пользователь Windows" w:date="2018-12-10T14:36:00Z">
        <w:r w:rsidRPr="009B50C8">
          <w:rPr>
            <w:rPrChange w:id="5016" w:author="Пользователь Windows" w:date="2018-12-10T15:25:00Z">
              <w:rPr/>
            </w:rPrChange>
          </w:rPr>
          <w:t>3.</w:t>
        </w:r>
      </w:ins>
      <w:ins w:id="5017" w:author="Пользователь Windows" w:date="2018-12-10T14:52:00Z">
        <w:r w:rsidRPr="009B50C8">
          <w:rPr>
            <w:lang w:val="ru-RU"/>
            <w:rPrChange w:id="5018" w:author="Пользователь Windows" w:date="2018-12-10T15:25:00Z">
              <w:rPr>
                <w:lang w:val="en-US"/>
              </w:rPr>
            </w:rPrChange>
          </w:rPr>
          <w:t>1</w:t>
        </w:r>
      </w:ins>
      <w:ins w:id="5019" w:author="Пользователь Windows" w:date="2018-12-10T14:36:00Z">
        <w:r w:rsidR="004C6CC4" w:rsidRPr="009B50C8">
          <w:rPr>
            <w:rPrChange w:id="5020" w:author="Пользователь Windows" w:date="2018-12-10T15:25:00Z">
              <w:rPr/>
            </w:rPrChange>
          </w:rPr>
          <w:t xml:space="preserve">.2 Використання серійного синхронного сервоприводу </w:t>
        </w:r>
        <w:r w:rsidR="004C6CC4" w:rsidRPr="009B50C8">
          <w:rPr>
            <w:lang w:val="en-US"/>
            <w:rPrChange w:id="5021" w:author="Пользователь Windows" w:date="2018-12-10T15:25:00Z">
              <w:rPr>
                <w:lang w:val="en-US"/>
              </w:rPr>
            </w:rPrChange>
          </w:rPr>
          <w:t>Rexroth</w:t>
        </w:r>
        <w:bookmarkEnd w:id="5014"/>
        <w:r w:rsidR="004C6CC4" w:rsidRPr="009B50C8">
          <w:rPr>
            <w:rPrChange w:id="5022" w:author="Пользователь Windows" w:date="2018-12-10T15:25:00Z">
              <w:rPr/>
            </w:rPrChange>
          </w:rPr>
          <w:t xml:space="preserve"> </w:t>
        </w:r>
      </w:ins>
    </w:p>
    <w:p w:rsidR="004C6CC4" w:rsidRPr="009B50C8" w:rsidRDefault="004C6CC4" w:rsidP="004C6CC4">
      <w:pPr>
        <w:spacing w:after="0" w:line="360" w:lineRule="auto"/>
        <w:jc w:val="both"/>
        <w:rPr>
          <w:ins w:id="5023" w:author="Пользователь Windows" w:date="2018-12-10T14:36:00Z"/>
          <w:rFonts w:cs="Times New Roman"/>
          <w:szCs w:val="28"/>
          <w:rPrChange w:id="5024" w:author="Пользователь Windows" w:date="2018-12-10T15:25:00Z">
            <w:rPr>
              <w:ins w:id="5025" w:author="Пользователь Windows" w:date="2018-12-10T14:36:00Z"/>
              <w:rFonts w:cs="Times New Roman"/>
              <w:szCs w:val="28"/>
            </w:rPr>
          </w:rPrChange>
        </w:rPr>
      </w:pPr>
      <w:ins w:id="5026" w:author="Пользователь Windows" w:date="2018-12-10T14:36:00Z">
        <w:r w:rsidRPr="009B50C8">
          <w:rPr>
            <w:rFonts w:cs="Times New Roman"/>
            <w:szCs w:val="28"/>
            <w:rPrChange w:id="5027" w:author="Пользователь Windows" w:date="2018-12-10T15:25:00Z">
              <w:rPr>
                <w:rFonts w:cs="Times New Roman"/>
                <w:szCs w:val="28"/>
              </w:rPr>
            </w:rPrChange>
          </w:rPr>
          <w:t>Залежного від вимог технологічного процесу і умов експлуатації компоненти сервоприводу, зображені на рис.</w:t>
        </w:r>
      </w:ins>
      <w:ins w:id="5028" w:author="Пользователь Windows" w:date="2018-12-10T14:54:00Z">
        <w:r w:rsidR="000E5301" w:rsidRPr="009B50C8">
          <w:rPr>
            <w:rFonts w:cs="Times New Roman"/>
            <w:szCs w:val="28"/>
            <w:lang w:val="en-US"/>
            <w:rPrChange w:id="5029" w:author="Пользователь Windows" w:date="2018-12-10T15:25:00Z">
              <w:rPr>
                <w:rFonts w:cs="Times New Roman"/>
                <w:szCs w:val="28"/>
                <w:lang w:val="en-US"/>
              </w:rPr>
            </w:rPrChange>
          </w:rPr>
          <w:t> </w:t>
        </w:r>
      </w:ins>
      <w:r w:rsidR="00B85462" w:rsidRPr="00B85462">
        <w:rPr>
          <w:rFonts w:cs="Times New Roman"/>
          <w:szCs w:val="28"/>
          <w:lang w:val="ru-RU"/>
        </w:rPr>
        <w:t>3.</w:t>
      </w:r>
      <w:r w:rsidR="00B85462">
        <w:rPr>
          <w:rFonts w:cs="Times New Roman"/>
          <w:szCs w:val="28"/>
          <w:lang w:val="ru-RU"/>
        </w:rPr>
        <w:t>2</w:t>
      </w:r>
      <w:ins w:id="5030" w:author="Пользователь Windows" w:date="2018-12-10T14:36:00Z">
        <w:r w:rsidRPr="009B50C8">
          <w:rPr>
            <w:rFonts w:cs="Times New Roman"/>
            <w:szCs w:val="28"/>
            <w:rPrChange w:id="5031" w:author="Пользователь Windows" w:date="2018-12-10T15:25:00Z">
              <w:rPr>
                <w:rFonts w:cs="Times New Roman"/>
                <w:szCs w:val="28"/>
              </w:rPr>
            </w:rPrChange>
          </w:rPr>
          <w:t xml:space="preserve"> можуть замінюватись або не використовуватися взагалі. Оскільки лабораторна установка не потребує таких </w:t>
        </w:r>
        <w:r w:rsidRPr="009B50C8">
          <w:rPr>
            <w:rFonts w:cs="Times New Roman"/>
            <w:szCs w:val="28"/>
            <w:rPrChange w:id="5032" w:author="Пользователь Windows" w:date="2018-12-10T15:25:00Z">
              <w:rPr>
                <w:rFonts w:cs="Times New Roman"/>
                <w:szCs w:val="28"/>
              </w:rPr>
            </w:rPrChange>
          </w:rPr>
          <w:lastRenderedPageBreak/>
          <w:t xml:space="preserve">компонентів, як трансформатор, контактор, внутрішній кламперний резистор, </w:t>
        </w:r>
      </w:ins>
      <w:ins w:id="5033" w:author="Пользователь Windows" w:date="2018-12-10T14:52:00Z">
        <w:r w:rsidR="000E5301" w:rsidRPr="009B50C8">
          <w:rPr>
            <w:rFonts w:cs="Times New Roman"/>
            <w:szCs w:val="28"/>
            <w:rPrChange w:id="5034" w:author="Пользователь Windows" w:date="2018-12-10T15:25:00Z">
              <w:rPr>
                <w:rFonts w:cs="Times New Roman"/>
                <w:szCs w:val="28"/>
              </w:rPr>
            </w:rPrChange>
          </w:rPr>
          <w:t>зовнішній</w:t>
        </w:r>
      </w:ins>
      <w:ins w:id="5035" w:author="Пользователь Windows" w:date="2018-12-10T14:36:00Z">
        <w:r w:rsidRPr="009B50C8">
          <w:rPr>
            <w:rFonts w:cs="Times New Roman"/>
            <w:szCs w:val="28"/>
            <w:rPrChange w:id="5036" w:author="Пользователь Windows" w:date="2018-12-10T15:25:00Z">
              <w:rPr>
                <w:rFonts w:cs="Times New Roman"/>
                <w:szCs w:val="28"/>
              </w:rPr>
            </w:rPrChange>
          </w:rPr>
          <w:t xml:space="preserve"> конденсатор ланки постійного струму, зовнішній кламперний резистор, їх використання є недоцільним. У зв’язку з цим, схема сервоприводу, що буде застосовуватися в експериментальній установц</w:t>
        </w:r>
        <w:r w:rsidR="006960DB" w:rsidRPr="009B50C8">
          <w:rPr>
            <w:rFonts w:cs="Times New Roman"/>
            <w:szCs w:val="28"/>
            <w:rPrChange w:id="5037" w:author="Пользователь Windows" w:date="2018-12-10T15:25:00Z">
              <w:rPr>
                <w:rFonts w:cs="Times New Roman"/>
                <w:szCs w:val="28"/>
              </w:rPr>
            </w:rPrChange>
          </w:rPr>
          <w:t>і набуває вигляду як на рис.</w:t>
        </w:r>
      </w:ins>
      <w:ins w:id="5038" w:author="Пользователь Windows" w:date="2018-12-10T14:56:00Z">
        <w:r w:rsidR="006960DB" w:rsidRPr="009B50C8">
          <w:rPr>
            <w:rFonts w:cs="Times New Roman"/>
            <w:szCs w:val="28"/>
            <w:lang w:val="ru-RU"/>
            <w:rPrChange w:id="5039" w:author="Пользователь Windows" w:date="2018-12-10T15:25:00Z">
              <w:rPr>
                <w:rFonts w:cs="Times New Roman"/>
                <w:szCs w:val="28"/>
                <w:lang w:val="en-US"/>
              </w:rPr>
            </w:rPrChange>
          </w:rPr>
          <w:t xml:space="preserve"> </w:t>
        </w:r>
      </w:ins>
      <w:r w:rsidR="00B85462">
        <w:rPr>
          <w:rFonts w:cs="Times New Roman"/>
          <w:szCs w:val="28"/>
          <w:lang w:val="ru-RU"/>
        </w:rPr>
        <w:t xml:space="preserve">3.3. </w:t>
      </w:r>
      <w:ins w:id="5040" w:author="Пользователь Windows" w:date="2018-12-10T14:36:00Z">
        <w:r w:rsidRPr="009B50C8">
          <w:rPr>
            <w:rFonts w:cs="Times New Roman"/>
            <w:szCs w:val="28"/>
            <w:rPrChange w:id="5041" w:author="Пользователь Windows" w:date="2018-12-10T15:25:00Z">
              <w:rPr>
                <w:rFonts w:cs="Times New Roman"/>
                <w:szCs w:val="28"/>
              </w:rPr>
            </w:rPrChange>
          </w:rPr>
          <w:t xml:space="preserve">До складу </w:t>
        </w:r>
      </w:ins>
      <w:ins w:id="5042" w:author="Пользователь Windows" w:date="2018-12-10T14:57:00Z">
        <w:r w:rsidR="006960DB" w:rsidRPr="009B50C8">
          <w:rPr>
            <w:rFonts w:cs="Times New Roman"/>
            <w:szCs w:val="28"/>
            <w:lang w:val="ru-RU"/>
            <w:rPrChange w:id="5043" w:author="Пользователь Windows" w:date="2018-12-10T15:25:00Z">
              <w:rPr>
                <w:rFonts w:cs="Times New Roman"/>
                <w:szCs w:val="28"/>
                <w:lang w:val="ru-RU"/>
              </w:rPr>
            </w:rPrChange>
          </w:rPr>
          <w:t xml:space="preserve">устаноки </w:t>
        </w:r>
      </w:ins>
      <w:ins w:id="5044" w:author="Пользователь Windows" w:date="2018-12-10T14:36:00Z">
        <w:r w:rsidRPr="009B50C8">
          <w:rPr>
            <w:rFonts w:cs="Times New Roman"/>
            <w:szCs w:val="28"/>
            <w:rPrChange w:id="5045" w:author="Пользователь Windows" w:date="2018-12-10T15:25:00Z">
              <w:rPr>
                <w:rFonts w:cs="Times New Roman"/>
                <w:szCs w:val="28"/>
              </w:rPr>
            </w:rPrChange>
          </w:rPr>
          <w:t xml:space="preserve">входять </w:t>
        </w:r>
      </w:ins>
      <w:ins w:id="5046" w:author="Пользователь Windows" w:date="2018-12-10T14:57:00Z">
        <w:r w:rsidR="006960DB" w:rsidRPr="009B50C8">
          <w:rPr>
            <w:rFonts w:cs="Times New Roman"/>
            <w:szCs w:val="28"/>
            <w:rPrChange w:id="5047" w:author="Пользователь Windows" w:date="2018-12-10T15:25:00Z">
              <w:rPr>
                <w:rFonts w:cs="Times New Roman"/>
                <w:szCs w:val="28"/>
              </w:rPr>
            </w:rPrChange>
          </w:rPr>
          <w:t xml:space="preserve">наступні </w:t>
        </w:r>
      </w:ins>
      <w:ins w:id="5048" w:author="Пользователь Windows" w:date="2018-12-10T14:36:00Z">
        <w:r w:rsidRPr="009B50C8">
          <w:rPr>
            <w:rFonts w:cs="Times New Roman"/>
            <w:szCs w:val="28"/>
            <w:rPrChange w:id="5049" w:author="Пользователь Windows" w:date="2018-12-10T15:25:00Z">
              <w:rPr>
                <w:rFonts w:cs="Times New Roman"/>
                <w:szCs w:val="28"/>
              </w:rPr>
            </w:rPrChange>
          </w:rPr>
          <w:t>компоненти:</w:t>
        </w:r>
      </w:ins>
    </w:p>
    <w:p w:rsidR="004C6CC4" w:rsidRPr="009B50C8" w:rsidRDefault="004C6CC4" w:rsidP="004C6CC4">
      <w:pPr>
        <w:autoSpaceDE w:val="0"/>
        <w:autoSpaceDN w:val="0"/>
        <w:adjustRightInd w:val="0"/>
        <w:spacing w:after="0" w:line="360" w:lineRule="auto"/>
        <w:jc w:val="both"/>
        <w:rPr>
          <w:ins w:id="5050" w:author="Пользователь Windows" w:date="2018-12-10T14:36:00Z"/>
          <w:i/>
          <w:szCs w:val="28"/>
          <w:rPrChange w:id="5051" w:author="Пользователь Windows" w:date="2018-12-10T15:25:00Z">
            <w:rPr>
              <w:ins w:id="5052" w:author="Пользователь Windows" w:date="2018-12-10T14:36:00Z"/>
              <w:i/>
              <w:szCs w:val="28"/>
            </w:rPr>
          </w:rPrChange>
        </w:rPr>
      </w:pPr>
      <w:ins w:id="5053" w:author="Пользователь Windows" w:date="2018-12-10T14:36:00Z">
        <w:r w:rsidRPr="009B50C8">
          <w:rPr>
            <w:rFonts w:cs="Times New Roman"/>
            <w:szCs w:val="28"/>
            <w:rPrChange w:id="5054" w:author="Пользователь Windows" w:date="2018-12-10T15:25:00Z">
              <w:rPr>
                <w:rFonts w:cs="Times New Roman"/>
                <w:szCs w:val="28"/>
              </w:rPr>
            </w:rPrChange>
          </w:rPr>
          <w:t>1.</w:t>
        </w:r>
        <w:r w:rsidRPr="009B50C8">
          <w:rPr>
            <w:szCs w:val="28"/>
            <w:rPrChange w:id="5055" w:author="Пользователь Windows" w:date="2018-12-10T15:25:00Z">
              <w:rPr>
                <w:szCs w:val="28"/>
              </w:rPr>
            </w:rPrChange>
          </w:rPr>
          <w:t xml:space="preserve"> Досліджуваний синхронний двигун </w:t>
        </w:r>
        <w:r w:rsidRPr="009B50C8">
          <w:rPr>
            <w:i/>
            <w:szCs w:val="28"/>
            <w:lang w:val="en-US"/>
            <w:rPrChange w:id="5056" w:author="Пользователь Windows" w:date="2018-12-10T15:25:00Z">
              <w:rPr>
                <w:i/>
                <w:szCs w:val="28"/>
                <w:lang w:val="en-US"/>
              </w:rPr>
            </w:rPrChange>
          </w:rPr>
          <w:t>MSK</w:t>
        </w:r>
        <w:r w:rsidRPr="009B50C8">
          <w:rPr>
            <w:i/>
            <w:szCs w:val="28"/>
            <w:rPrChange w:id="5057" w:author="Пользователь Windows" w:date="2018-12-10T15:25:00Z">
              <w:rPr>
                <w:i/>
                <w:szCs w:val="28"/>
              </w:rPr>
            </w:rPrChange>
          </w:rPr>
          <w:t>030В</w:t>
        </w:r>
        <w:r w:rsidRPr="009B50C8">
          <w:rPr>
            <w:szCs w:val="28"/>
            <w:rPrChange w:id="5058" w:author="Пользователь Windows" w:date="2018-12-10T15:25:00Z">
              <w:rPr>
                <w:szCs w:val="28"/>
              </w:rPr>
            </w:rPrChange>
          </w:rPr>
          <w:t xml:space="preserve"> серії </w:t>
        </w:r>
        <w:r w:rsidRPr="009B50C8">
          <w:rPr>
            <w:i/>
            <w:szCs w:val="28"/>
            <w:lang w:val="en-US"/>
            <w:rPrChange w:id="5059" w:author="Пользователь Windows" w:date="2018-12-10T15:25:00Z">
              <w:rPr>
                <w:i/>
                <w:szCs w:val="28"/>
                <w:lang w:val="en-US"/>
              </w:rPr>
            </w:rPrChange>
          </w:rPr>
          <w:t>IndraDyn</w:t>
        </w:r>
        <w:r w:rsidRPr="009B50C8">
          <w:rPr>
            <w:i/>
            <w:szCs w:val="28"/>
            <w:rPrChange w:id="5060" w:author="Пользователь Windows" w:date="2018-12-10T15:25:00Z">
              <w:rPr>
                <w:i/>
                <w:szCs w:val="28"/>
              </w:rPr>
            </w:rPrChange>
          </w:rPr>
          <w:t xml:space="preserve"> </w:t>
        </w:r>
        <w:r w:rsidRPr="009B50C8">
          <w:rPr>
            <w:i/>
            <w:szCs w:val="28"/>
            <w:lang w:val="en-US"/>
            <w:rPrChange w:id="5061" w:author="Пользователь Windows" w:date="2018-12-10T15:25:00Z">
              <w:rPr>
                <w:i/>
                <w:szCs w:val="28"/>
                <w:lang w:val="en-US"/>
              </w:rPr>
            </w:rPrChange>
          </w:rPr>
          <w:t>S</w:t>
        </w:r>
        <w:r w:rsidRPr="009B50C8">
          <w:rPr>
            <w:szCs w:val="28"/>
            <w:rPrChange w:id="5062" w:author="Пользователь Windows" w:date="2018-12-10T15:25:00Z">
              <w:rPr>
                <w:szCs w:val="28"/>
              </w:rPr>
            </w:rPrChange>
          </w:rPr>
          <w:t>;</w:t>
        </w:r>
      </w:ins>
    </w:p>
    <w:p w:rsidR="004C6CC4" w:rsidRPr="009B50C8" w:rsidRDefault="004C6CC4" w:rsidP="004C6CC4">
      <w:pPr>
        <w:autoSpaceDE w:val="0"/>
        <w:autoSpaceDN w:val="0"/>
        <w:adjustRightInd w:val="0"/>
        <w:spacing w:after="0" w:line="360" w:lineRule="auto"/>
        <w:jc w:val="both"/>
        <w:rPr>
          <w:ins w:id="5063" w:author="Пользователь Windows" w:date="2018-12-10T14:36:00Z"/>
          <w:szCs w:val="28"/>
          <w:rPrChange w:id="5064" w:author="Пользователь Windows" w:date="2018-12-10T15:25:00Z">
            <w:rPr>
              <w:ins w:id="5065" w:author="Пользователь Windows" w:date="2018-12-10T14:36:00Z"/>
              <w:szCs w:val="28"/>
            </w:rPr>
          </w:rPrChange>
        </w:rPr>
      </w:pPr>
      <w:ins w:id="5066" w:author="Пользователь Windows" w:date="2018-12-10T14:36:00Z">
        <w:r w:rsidRPr="009B50C8">
          <w:rPr>
            <w:szCs w:val="28"/>
            <w:rPrChange w:id="5067" w:author="Пользователь Windows" w:date="2018-12-10T15:25:00Z">
              <w:rPr>
                <w:szCs w:val="28"/>
              </w:rPr>
            </w:rPrChange>
          </w:rPr>
          <w:t xml:space="preserve">2. Силова секція </w:t>
        </w:r>
        <w:r w:rsidRPr="009B50C8">
          <w:rPr>
            <w:bCs/>
            <w:i/>
            <w:szCs w:val="28"/>
            <w:rPrChange w:id="5068" w:author="Пользователь Windows" w:date="2018-12-10T15:25:00Z">
              <w:rPr>
                <w:bCs/>
                <w:i/>
                <w:szCs w:val="28"/>
              </w:rPr>
            </w:rPrChange>
          </w:rPr>
          <w:t>HCS02</w:t>
        </w:r>
        <w:r w:rsidRPr="009B50C8">
          <w:rPr>
            <w:szCs w:val="28"/>
            <w:rPrChange w:id="5069" w:author="Пользователь Windows" w:date="2018-12-10T15:25:00Z">
              <w:rPr>
                <w:szCs w:val="28"/>
              </w:rPr>
            </w:rPrChange>
          </w:rPr>
          <w:t>;</w:t>
        </w:r>
      </w:ins>
    </w:p>
    <w:p w:rsidR="004C6CC4" w:rsidRPr="009B50C8" w:rsidRDefault="004C6CC4" w:rsidP="004C6CC4">
      <w:pPr>
        <w:autoSpaceDE w:val="0"/>
        <w:autoSpaceDN w:val="0"/>
        <w:adjustRightInd w:val="0"/>
        <w:spacing w:after="0" w:line="360" w:lineRule="auto"/>
        <w:jc w:val="both"/>
        <w:rPr>
          <w:ins w:id="5070" w:author="Пользователь Windows" w:date="2018-12-10T14:36:00Z"/>
          <w:szCs w:val="28"/>
          <w:rPrChange w:id="5071" w:author="Пользователь Windows" w:date="2018-12-10T15:25:00Z">
            <w:rPr>
              <w:ins w:id="5072" w:author="Пользователь Windows" w:date="2018-12-10T14:36:00Z"/>
              <w:szCs w:val="28"/>
            </w:rPr>
          </w:rPrChange>
        </w:rPr>
      </w:pPr>
      <w:ins w:id="5073" w:author="Пользователь Windows" w:date="2018-12-10T14:36:00Z">
        <w:r w:rsidRPr="009B50C8">
          <w:rPr>
            <w:szCs w:val="28"/>
            <w:rPrChange w:id="5074" w:author="Пользователь Windows" w:date="2018-12-10T15:25:00Z">
              <w:rPr>
                <w:szCs w:val="28"/>
              </w:rPr>
            </w:rPrChange>
          </w:rPr>
          <w:t xml:space="preserve">3. Інтелектуальний модуль </w:t>
        </w:r>
        <w:r w:rsidRPr="009B50C8">
          <w:rPr>
            <w:i/>
            <w:szCs w:val="28"/>
            <w:lang w:val="en-US"/>
            <w:rPrChange w:id="5075" w:author="Пользователь Windows" w:date="2018-12-10T15:25:00Z">
              <w:rPr>
                <w:i/>
                <w:szCs w:val="28"/>
                <w:lang w:val="en-US"/>
              </w:rPr>
            </w:rPrChange>
          </w:rPr>
          <w:t>CSH</w:t>
        </w:r>
        <w:r w:rsidRPr="009B50C8">
          <w:rPr>
            <w:i/>
            <w:szCs w:val="28"/>
            <w:rPrChange w:id="5076" w:author="Пользователь Windows" w:date="2018-12-10T15:25:00Z">
              <w:rPr>
                <w:i/>
                <w:szCs w:val="28"/>
              </w:rPr>
            </w:rPrChange>
          </w:rPr>
          <w:t>01</w:t>
        </w:r>
        <w:r w:rsidRPr="009B50C8">
          <w:rPr>
            <w:szCs w:val="28"/>
            <w:rPrChange w:id="5077" w:author="Пользователь Windows" w:date="2018-12-10T15:25:00Z">
              <w:rPr>
                <w:szCs w:val="28"/>
              </w:rPr>
            </w:rPrChange>
          </w:rPr>
          <w:t xml:space="preserve">; </w:t>
        </w:r>
      </w:ins>
    </w:p>
    <w:p w:rsidR="004C6CC4" w:rsidRPr="009B50C8" w:rsidRDefault="004C6CC4" w:rsidP="004C6CC4">
      <w:pPr>
        <w:autoSpaceDE w:val="0"/>
        <w:autoSpaceDN w:val="0"/>
        <w:adjustRightInd w:val="0"/>
        <w:spacing w:after="0" w:line="360" w:lineRule="auto"/>
        <w:jc w:val="both"/>
        <w:rPr>
          <w:ins w:id="5078" w:author="Пользователь Windows" w:date="2018-12-10T14:36:00Z"/>
          <w:szCs w:val="28"/>
          <w:rPrChange w:id="5079" w:author="Пользователь Windows" w:date="2018-12-10T15:25:00Z">
            <w:rPr>
              <w:ins w:id="5080" w:author="Пользователь Windows" w:date="2018-12-10T14:36:00Z"/>
              <w:szCs w:val="28"/>
            </w:rPr>
          </w:rPrChange>
        </w:rPr>
      </w:pPr>
      <w:ins w:id="5081" w:author="Пользователь Windows" w:date="2018-12-10T14:36:00Z">
        <w:r w:rsidRPr="009B50C8">
          <w:rPr>
            <w:szCs w:val="28"/>
            <w:rPrChange w:id="5082" w:author="Пользователь Windows" w:date="2018-12-10T15:25:00Z">
              <w:rPr>
                <w:szCs w:val="28"/>
              </w:rPr>
            </w:rPrChange>
          </w:rPr>
          <w:t>4. Блок живлення 24 В.</w:t>
        </w:r>
      </w:ins>
    </w:p>
    <w:p w:rsidR="004C6CC4" w:rsidRPr="009B50C8" w:rsidRDefault="004C6CC4" w:rsidP="004C6CC4">
      <w:pPr>
        <w:autoSpaceDE w:val="0"/>
        <w:autoSpaceDN w:val="0"/>
        <w:adjustRightInd w:val="0"/>
        <w:spacing w:after="0" w:line="360" w:lineRule="auto"/>
        <w:jc w:val="both"/>
        <w:rPr>
          <w:ins w:id="5083" w:author="Пользователь Windows" w:date="2018-12-10T15:13:00Z"/>
          <w:rFonts w:cs="Times New Roman"/>
          <w:szCs w:val="28"/>
          <w:rPrChange w:id="5084" w:author="Пользователь Windows" w:date="2018-12-10T15:25:00Z">
            <w:rPr>
              <w:ins w:id="5085" w:author="Пользователь Windows" w:date="2018-12-10T15:13:00Z"/>
              <w:rFonts w:cs="Times New Roman"/>
              <w:szCs w:val="28"/>
            </w:rPr>
          </w:rPrChange>
        </w:rPr>
      </w:pPr>
      <w:ins w:id="5086" w:author="Пользователь Windows" w:date="2018-12-10T14:36:00Z">
        <w:r w:rsidRPr="009B50C8">
          <w:rPr>
            <w:rFonts w:cs="Times New Roman"/>
            <w:szCs w:val="28"/>
            <w:rPrChange w:id="5087" w:author="Пользователь Windows" w:date="2018-12-10T15:25:00Z">
              <w:rPr>
                <w:rFonts w:cs="Times New Roman"/>
                <w:szCs w:val="28"/>
              </w:rPr>
            </w:rPrChange>
          </w:rPr>
          <w:t xml:space="preserve">Основні параметри двигуна </w:t>
        </w:r>
        <w:r w:rsidRPr="009B50C8">
          <w:rPr>
            <w:rFonts w:cs="Times New Roman"/>
            <w:i/>
            <w:szCs w:val="28"/>
            <w:lang w:val="en-US"/>
            <w:rPrChange w:id="5088" w:author="Пользователь Windows" w:date="2018-12-10T15:25:00Z">
              <w:rPr>
                <w:rFonts w:cs="Times New Roman"/>
                <w:i/>
                <w:szCs w:val="28"/>
                <w:lang w:val="en-US"/>
              </w:rPr>
            </w:rPrChange>
          </w:rPr>
          <w:t>MSK</w:t>
        </w:r>
        <w:r w:rsidRPr="009B50C8">
          <w:rPr>
            <w:rFonts w:cs="Times New Roman"/>
            <w:i/>
            <w:szCs w:val="28"/>
            <w:rPrChange w:id="5089" w:author="Пользователь Windows" w:date="2018-12-10T15:25:00Z">
              <w:rPr>
                <w:rFonts w:cs="Times New Roman"/>
                <w:i/>
                <w:szCs w:val="28"/>
              </w:rPr>
            </w:rPrChange>
          </w:rPr>
          <w:t>030В</w:t>
        </w:r>
        <w:r w:rsidRPr="009B50C8">
          <w:rPr>
            <w:rFonts w:cs="Times New Roman"/>
            <w:szCs w:val="28"/>
            <w:rPrChange w:id="5090" w:author="Пользователь Windows" w:date="2018-12-10T15:25:00Z">
              <w:rPr>
                <w:rFonts w:cs="Times New Roman"/>
                <w:szCs w:val="28"/>
              </w:rPr>
            </w:rPrChange>
          </w:rPr>
          <w:t xml:space="preserve"> зведено в табл.4.3, [22].</w:t>
        </w:r>
      </w:ins>
    </w:p>
    <w:p w:rsidR="008D5495" w:rsidRPr="009B50C8" w:rsidRDefault="008D5495" w:rsidP="004C6CC4">
      <w:pPr>
        <w:autoSpaceDE w:val="0"/>
        <w:autoSpaceDN w:val="0"/>
        <w:adjustRightInd w:val="0"/>
        <w:spacing w:after="0" w:line="360" w:lineRule="auto"/>
        <w:jc w:val="both"/>
        <w:rPr>
          <w:ins w:id="5091" w:author="Пользователь Windows" w:date="2018-12-10T14:36:00Z"/>
          <w:rFonts w:cs="Times New Roman"/>
          <w:szCs w:val="28"/>
          <w:rPrChange w:id="5092" w:author="Пользователь Windows" w:date="2018-12-10T15:25:00Z">
            <w:rPr>
              <w:ins w:id="5093" w:author="Пользователь Windows" w:date="2018-12-10T14:36:00Z"/>
              <w:rFonts w:cs="Times New Roman"/>
              <w:szCs w:val="28"/>
            </w:rPr>
          </w:rPrChange>
        </w:rPr>
      </w:pPr>
    </w:p>
    <w:p w:rsidR="004C6CC4" w:rsidRPr="009B50C8" w:rsidRDefault="004C6CC4" w:rsidP="004C6CC4">
      <w:pPr>
        <w:spacing w:after="0" w:line="360" w:lineRule="auto"/>
        <w:jc w:val="right"/>
        <w:rPr>
          <w:ins w:id="5094" w:author="Пользователь Windows" w:date="2018-12-10T14:36:00Z"/>
          <w:rFonts w:cs="Times New Roman"/>
          <w:szCs w:val="28"/>
          <w:rPrChange w:id="5095" w:author="Пользователь Windows" w:date="2018-12-10T15:25:00Z">
            <w:rPr>
              <w:ins w:id="5096" w:author="Пользователь Windows" w:date="2018-12-10T14:36:00Z"/>
              <w:rFonts w:cs="Times New Roman"/>
              <w:szCs w:val="28"/>
            </w:rPr>
          </w:rPrChange>
        </w:rPr>
      </w:pPr>
      <w:ins w:id="5097" w:author="Пользователь Windows" w:date="2018-12-10T14:36:00Z">
        <w:r w:rsidRPr="009B50C8">
          <w:rPr>
            <w:rFonts w:cs="Times New Roman"/>
            <w:szCs w:val="28"/>
            <w:rPrChange w:id="5098" w:author="Пользователь Windows" w:date="2018-12-10T15:25:00Z">
              <w:rPr>
                <w:rFonts w:cs="Times New Roman"/>
                <w:szCs w:val="28"/>
              </w:rPr>
            </w:rPrChange>
          </w:rPr>
          <w:t>Табли</w:t>
        </w:r>
        <w:r w:rsidR="006960DB" w:rsidRPr="009B50C8">
          <w:rPr>
            <w:rFonts w:cs="Times New Roman"/>
            <w:szCs w:val="28"/>
            <w:rPrChange w:id="5099" w:author="Пользователь Windows" w:date="2018-12-10T15:25:00Z">
              <w:rPr>
                <w:rFonts w:cs="Times New Roman"/>
                <w:szCs w:val="28"/>
              </w:rPr>
            </w:rPrChange>
          </w:rPr>
          <w:t>ця 3</w:t>
        </w:r>
        <w:r w:rsidRPr="009B50C8">
          <w:rPr>
            <w:rFonts w:cs="Times New Roman"/>
            <w:szCs w:val="28"/>
            <w:rPrChange w:id="5100" w:author="Пользователь Windows" w:date="2018-12-10T15:25:00Z">
              <w:rPr>
                <w:rFonts w:cs="Times New Roman"/>
                <w:szCs w:val="28"/>
              </w:rPr>
            </w:rPrChange>
          </w:rPr>
          <w:t>.</w:t>
        </w:r>
      </w:ins>
      <w:ins w:id="5101" w:author="Пользователь Windows" w:date="2018-12-10T14:57:00Z">
        <w:r w:rsidR="006960DB" w:rsidRPr="009B50C8">
          <w:rPr>
            <w:rFonts w:cs="Times New Roman"/>
            <w:szCs w:val="28"/>
            <w:rPrChange w:id="5102" w:author="Пользователь Windows" w:date="2018-12-10T15:25:00Z">
              <w:rPr>
                <w:rFonts w:cs="Times New Roman"/>
                <w:szCs w:val="28"/>
              </w:rPr>
            </w:rPrChange>
          </w:rPr>
          <w:t>1</w:t>
        </w:r>
      </w:ins>
      <w:ins w:id="5103" w:author="Пользователь Windows" w:date="2018-12-10T14:36:00Z">
        <w:r w:rsidRPr="009B50C8">
          <w:rPr>
            <w:rFonts w:cs="Times New Roman"/>
            <w:szCs w:val="28"/>
            <w:rPrChange w:id="5104" w:author="Пользователь Windows" w:date="2018-12-10T15:25:00Z">
              <w:rPr>
                <w:rFonts w:cs="Times New Roman"/>
                <w:szCs w:val="28"/>
              </w:rPr>
            </w:rPrChange>
          </w:rPr>
          <w:t xml:space="preserve"> – Основні параметри двигуна </w:t>
        </w:r>
        <w:r w:rsidRPr="009B50C8">
          <w:rPr>
            <w:rFonts w:cs="Times New Roman"/>
            <w:i/>
            <w:szCs w:val="28"/>
            <w:lang w:val="en-US"/>
            <w:rPrChange w:id="5105" w:author="Пользователь Windows" w:date="2018-12-10T15:25:00Z">
              <w:rPr>
                <w:rFonts w:cs="Times New Roman"/>
                <w:i/>
                <w:szCs w:val="28"/>
                <w:lang w:val="en-US"/>
              </w:rPr>
            </w:rPrChange>
          </w:rPr>
          <w:t>MSK</w:t>
        </w:r>
        <w:r w:rsidRPr="009B50C8">
          <w:rPr>
            <w:rFonts w:cs="Times New Roman"/>
            <w:i/>
            <w:szCs w:val="28"/>
            <w:rPrChange w:id="5106" w:author="Пользователь Windows" w:date="2018-12-10T15:25:00Z">
              <w:rPr>
                <w:rFonts w:cs="Times New Roman"/>
                <w:i/>
                <w:szCs w:val="28"/>
              </w:rPr>
            </w:rPrChange>
          </w:rPr>
          <w:t>030В</w:t>
        </w:r>
      </w:ins>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4C6CC4" w:rsidRPr="009B50C8" w:rsidTr="000E5301">
        <w:trPr>
          <w:ins w:id="5107" w:author="Пользователь Windows" w:date="2018-12-10T14:36:00Z"/>
        </w:trPr>
        <w:tc>
          <w:tcPr>
            <w:tcW w:w="3936" w:type="dxa"/>
            <w:shd w:val="clear" w:color="auto" w:fill="auto"/>
          </w:tcPr>
          <w:p w:rsidR="004C6CC4" w:rsidRPr="009B50C8" w:rsidRDefault="004C6CC4" w:rsidP="000E5301">
            <w:pPr>
              <w:spacing w:after="0" w:line="360" w:lineRule="auto"/>
              <w:rPr>
                <w:ins w:id="5108" w:author="Пользователь Windows" w:date="2018-12-10T14:36:00Z"/>
                <w:rFonts w:eastAsia="Calibri" w:cs="Times New Roman"/>
                <w:szCs w:val="28"/>
                <w:rPrChange w:id="5109" w:author="Пользователь Windows" w:date="2018-12-10T15:25:00Z">
                  <w:rPr>
                    <w:ins w:id="5110" w:author="Пользователь Windows" w:date="2018-12-10T14:36:00Z"/>
                    <w:rFonts w:eastAsia="Calibri" w:cs="Times New Roman"/>
                    <w:szCs w:val="28"/>
                  </w:rPr>
                </w:rPrChange>
              </w:rPr>
            </w:pPr>
            <w:ins w:id="5111" w:author="Пользователь Windows" w:date="2018-12-10T14:36:00Z">
              <w:r w:rsidRPr="009B50C8">
                <w:rPr>
                  <w:rFonts w:eastAsia="Calibri" w:cs="Times New Roman"/>
                  <w:szCs w:val="28"/>
                  <w:rPrChange w:id="5112" w:author="Пользователь Windows" w:date="2018-12-10T15:25:00Z">
                    <w:rPr>
                      <w:rFonts w:eastAsia="Calibri" w:cs="Times New Roman"/>
                      <w:szCs w:val="28"/>
                    </w:rPr>
                  </w:rPrChange>
                </w:rPr>
                <w:t>Номінальний струм</w:t>
              </w:r>
            </w:ins>
          </w:p>
        </w:tc>
        <w:tc>
          <w:tcPr>
            <w:tcW w:w="5476" w:type="dxa"/>
            <w:shd w:val="clear" w:color="auto" w:fill="auto"/>
          </w:tcPr>
          <w:p w:rsidR="004C6CC4" w:rsidRPr="009B50C8" w:rsidRDefault="004C6CC4" w:rsidP="000E5301">
            <w:pPr>
              <w:spacing w:after="0" w:line="360" w:lineRule="auto"/>
              <w:jc w:val="center"/>
              <w:rPr>
                <w:ins w:id="5113" w:author="Пользователь Windows" w:date="2018-12-10T14:36:00Z"/>
                <w:rFonts w:eastAsia="Calibri" w:cs="Times New Roman"/>
                <w:szCs w:val="28"/>
                <w:rPrChange w:id="5114" w:author="Пользователь Windows" w:date="2018-12-10T15:25:00Z">
                  <w:rPr>
                    <w:ins w:id="5115" w:author="Пользователь Windows" w:date="2018-12-10T14:36:00Z"/>
                    <w:rFonts w:eastAsia="Calibri" w:cs="Times New Roman"/>
                    <w:szCs w:val="28"/>
                  </w:rPr>
                </w:rPrChange>
              </w:rPr>
            </w:pPr>
            <w:ins w:id="5116" w:author="Пользователь Windows" w:date="2018-12-10T14:36:00Z">
              <w:r w:rsidRPr="009B50C8">
                <w:rPr>
                  <w:position w:val="-12"/>
                  <w:szCs w:val="28"/>
                  <w:rPrChange w:id="5117" w:author="Пользователь Windows" w:date="2018-12-10T15:25:00Z">
                    <w:rPr>
                      <w:position w:val="-12"/>
                      <w:szCs w:val="28"/>
                    </w:rPr>
                  </w:rPrChange>
                </w:rPr>
                <w:object w:dxaOrig="1100" w:dyaOrig="380">
                  <v:shape id="_x0000_i1027" type="#_x0000_t75" style="width:54pt;height:18.75pt" o:ole="">
                    <v:imagedata r:id="rId11" o:title=""/>
                  </v:shape>
                  <o:OLEObject Type="Embed" ProgID="Equation.DSMT4" ShapeID="_x0000_i1027" DrawAspect="Content" ObjectID="_1605967019" r:id="rId254"/>
                </w:object>
              </w:r>
            </w:ins>
          </w:p>
        </w:tc>
      </w:tr>
      <w:tr w:rsidR="004C6CC4" w:rsidRPr="009B50C8" w:rsidTr="000E5301">
        <w:trPr>
          <w:ins w:id="5118" w:author="Пользователь Windows" w:date="2018-12-10T14:36:00Z"/>
        </w:trPr>
        <w:tc>
          <w:tcPr>
            <w:tcW w:w="3936" w:type="dxa"/>
            <w:shd w:val="clear" w:color="auto" w:fill="auto"/>
          </w:tcPr>
          <w:p w:rsidR="004C6CC4" w:rsidRPr="009B50C8" w:rsidRDefault="004C6CC4" w:rsidP="000E5301">
            <w:pPr>
              <w:spacing w:after="0" w:line="360" w:lineRule="auto"/>
              <w:rPr>
                <w:ins w:id="5119" w:author="Пользователь Windows" w:date="2018-12-10T14:36:00Z"/>
                <w:rFonts w:eastAsia="Calibri" w:cs="Times New Roman"/>
                <w:szCs w:val="28"/>
                <w:rPrChange w:id="5120" w:author="Пользователь Windows" w:date="2018-12-10T15:25:00Z">
                  <w:rPr>
                    <w:ins w:id="5121" w:author="Пользователь Windows" w:date="2018-12-10T14:36:00Z"/>
                    <w:rFonts w:eastAsia="Calibri" w:cs="Times New Roman"/>
                    <w:szCs w:val="28"/>
                  </w:rPr>
                </w:rPrChange>
              </w:rPr>
            </w:pPr>
            <w:ins w:id="5122" w:author="Пользователь Windows" w:date="2018-12-10T14:36:00Z">
              <w:r w:rsidRPr="009B50C8">
                <w:rPr>
                  <w:rFonts w:eastAsia="Calibri" w:cs="Times New Roman"/>
                  <w:szCs w:val="28"/>
                  <w:rPrChange w:id="5123" w:author="Пользователь Windows" w:date="2018-12-10T15:25:00Z">
                    <w:rPr>
                      <w:rFonts w:eastAsia="Calibri" w:cs="Times New Roman"/>
                      <w:szCs w:val="28"/>
                    </w:rPr>
                  </w:rPrChange>
                </w:rPr>
                <w:t>Номінальний момент</w:t>
              </w:r>
            </w:ins>
          </w:p>
        </w:tc>
        <w:tc>
          <w:tcPr>
            <w:tcW w:w="5476" w:type="dxa"/>
            <w:shd w:val="clear" w:color="auto" w:fill="auto"/>
          </w:tcPr>
          <w:p w:rsidR="004C6CC4" w:rsidRPr="009B50C8" w:rsidRDefault="004C6CC4" w:rsidP="000E5301">
            <w:pPr>
              <w:spacing w:after="0" w:line="360" w:lineRule="auto"/>
              <w:jc w:val="center"/>
              <w:rPr>
                <w:ins w:id="5124" w:author="Пользователь Windows" w:date="2018-12-10T14:36:00Z"/>
                <w:rFonts w:eastAsia="Calibri" w:cs="Times New Roman"/>
                <w:szCs w:val="28"/>
                <w:rPrChange w:id="5125" w:author="Пользователь Windows" w:date="2018-12-10T15:25:00Z">
                  <w:rPr>
                    <w:ins w:id="5126" w:author="Пользователь Windows" w:date="2018-12-10T14:36:00Z"/>
                    <w:rFonts w:eastAsia="Calibri" w:cs="Times New Roman"/>
                    <w:szCs w:val="28"/>
                  </w:rPr>
                </w:rPrChange>
              </w:rPr>
            </w:pPr>
            <w:ins w:id="5127" w:author="Пользователь Windows" w:date="2018-12-10T14:36:00Z">
              <w:r w:rsidRPr="009B50C8">
                <w:rPr>
                  <w:position w:val="-12"/>
                  <w:szCs w:val="28"/>
                  <w:rPrChange w:id="5128" w:author="Пользователь Windows" w:date="2018-12-10T15:25:00Z">
                    <w:rPr>
                      <w:position w:val="-12"/>
                      <w:szCs w:val="28"/>
                    </w:rPr>
                  </w:rPrChange>
                </w:rPr>
                <w:object w:dxaOrig="1520" w:dyaOrig="380">
                  <v:shape id="_x0000_i1028" type="#_x0000_t75" style="width:76.5pt;height:18.75pt" o:ole="">
                    <v:imagedata r:id="rId15" o:title=""/>
                  </v:shape>
                  <o:OLEObject Type="Embed" ProgID="Equation.DSMT4" ShapeID="_x0000_i1028" DrawAspect="Content" ObjectID="_1605967020" r:id="rId255"/>
                </w:object>
              </w:r>
              <w:r w:rsidRPr="009B50C8">
                <w:rPr>
                  <w:szCs w:val="28"/>
                  <w:rPrChange w:id="5129" w:author="Пользователь Windows" w:date="2018-12-10T15:25:00Z">
                    <w:rPr>
                      <w:szCs w:val="28"/>
                    </w:rPr>
                  </w:rPrChange>
                </w:rPr>
                <w:t xml:space="preserve"> </w:t>
              </w:r>
            </w:ins>
          </w:p>
        </w:tc>
      </w:tr>
      <w:tr w:rsidR="004C6CC4" w:rsidRPr="009B50C8" w:rsidTr="000E5301">
        <w:trPr>
          <w:ins w:id="5130" w:author="Пользователь Windows" w:date="2018-12-10T14:36:00Z"/>
        </w:trPr>
        <w:tc>
          <w:tcPr>
            <w:tcW w:w="3936" w:type="dxa"/>
            <w:shd w:val="clear" w:color="auto" w:fill="auto"/>
          </w:tcPr>
          <w:p w:rsidR="004C6CC4" w:rsidRPr="009B50C8" w:rsidRDefault="004C6CC4" w:rsidP="000E5301">
            <w:pPr>
              <w:spacing w:after="0" w:line="360" w:lineRule="auto"/>
              <w:rPr>
                <w:ins w:id="5131" w:author="Пользователь Windows" w:date="2018-12-10T14:36:00Z"/>
                <w:rFonts w:eastAsia="Calibri" w:cs="Times New Roman"/>
                <w:szCs w:val="28"/>
                <w:rPrChange w:id="5132" w:author="Пользователь Windows" w:date="2018-12-10T15:25:00Z">
                  <w:rPr>
                    <w:ins w:id="5133" w:author="Пользователь Windows" w:date="2018-12-10T14:36:00Z"/>
                    <w:rFonts w:eastAsia="Calibri" w:cs="Times New Roman"/>
                    <w:szCs w:val="28"/>
                  </w:rPr>
                </w:rPrChange>
              </w:rPr>
            </w:pPr>
            <w:ins w:id="5134" w:author="Пользователь Windows" w:date="2018-12-10T14:36:00Z">
              <w:r w:rsidRPr="009B50C8">
                <w:rPr>
                  <w:rFonts w:eastAsia="Calibri" w:cs="Times New Roman"/>
                  <w:szCs w:val="28"/>
                  <w:rPrChange w:id="5135" w:author="Пользователь Windows" w:date="2018-12-10T15:25:00Z">
                    <w:rPr>
                      <w:rFonts w:eastAsia="Calibri" w:cs="Times New Roman"/>
                      <w:szCs w:val="28"/>
                    </w:rPr>
                  </w:rPrChange>
                </w:rPr>
                <w:t>Опір статора</w:t>
              </w:r>
            </w:ins>
          </w:p>
        </w:tc>
        <w:tc>
          <w:tcPr>
            <w:tcW w:w="5476" w:type="dxa"/>
            <w:shd w:val="clear" w:color="auto" w:fill="auto"/>
          </w:tcPr>
          <w:p w:rsidR="004C6CC4" w:rsidRPr="009B50C8" w:rsidRDefault="004C6CC4" w:rsidP="000E5301">
            <w:pPr>
              <w:spacing w:after="0" w:line="360" w:lineRule="auto"/>
              <w:jc w:val="center"/>
              <w:rPr>
                <w:ins w:id="5136" w:author="Пользователь Windows" w:date="2018-12-10T14:36:00Z"/>
                <w:rFonts w:eastAsia="Calibri" w:cs="Times New Roman"/>
                <w:szCs w:val="28"/>
                <w:rPrChange w:id="5137" w:author="Пользователь Windows" w:date="2018-12-10T15:25:00Z">
                  <w:rPr>
                    <w:ins w:id="5138" w:author="Пользователь Windows" w:date="2018-12-10T14:36:00Z"/>
                    <w:rFonts w:eastAsia="Calibri" w:cs="Times New Roman"/>
                    <w:szCs w:val="28"/>
                  </w:rPr>
                </w:rPrChange>
              </w:rPr>
            </w:pPr>
            <w:ins w:id="5139" w:author="Пользователь Windows" w:date="2018-12-10T14:36:00Z">
              <w:r w:rsidRPr="009B50C8">
                <w:rPr>
                  <w:position w:val="-12"/>
                  <w:szCs w:val="28"/>
                  <w:rPrChange w:id="5140" w:author="Пользователь Windows" w:date="2018-12-10T15:25:00Z">
                    <w:rPr>
                      <w:position w:val="-12"/>
                      <w:szCs w:val="28"/>
                    </w:rPr>
                  </w:rPrChange>
                </w:rPr>
                <w:object w:dxaOrig="1320" w:dyaOrig="360">
                  <v:shape id="_x0000_i1029" type="#_x0000_t75" style="width:65.25pt;height:18.75pt" o:ole="">
                    <v:imagedata r:id="rId17" o:title=""/>
                  </v:shape>
                  <o:OLEObject Type="Embed" ProgID="Equation.DSMT4" ShapeID="_x0000_i1029" DrawAspect="Content" ObjectID="_1605967021" r:id="rId256"/>
                </w:object>
              </w:r>
              <w:r w:rsidRPr="009B50C8">
                <w:rPr>
                  <w:szCs w:val="28"/>
                  <w:rPrChange w:id="5141" w:author="Пользователь Windows" w:date="2018-12-10T15:25:00Z">
                    <w:rPr>
                      <w:szCs w:val="28"/>
                    </w:rPr>
                  </w:rPrChange>
                </w:rPr>
                <w:t xml:space="preserve"> </w:t>
              </w:r>
            </w:ins>
          </w:p>
        </w:tc>
      </w:tr>
      <w:tr w:rsidR="004C6CC4" w:rsidRPr="009B50C8" w:rsidTr="000E5301">
        <w:trPr>
          <w:ins w:id="5142" w:author="Пользователь Windows" w:date="2018-12-10T14:36:00Z"/>
        </w:trPr>
        <w:tc>
          <w:tcPr>
            <w:tcW w:w="3936" w:type="dxa"/>
            <w:shd w:val="clear" w:color="auto" w:fill="auto"/>
          </w:tcPr>
          <w:p w:rsidR="004C6CC4" w:rsidRPr="009B50C8" w:rsidRDefault="004C6CC4" w:rsidP="000E5301">
            <w:pPr>
              <w:spacing w:after="0" w:line="360" w:lineRule="auto"/>
              <w:rPr>
                <w:ins w:id="5143" w:author="Пользователь Windows" w:date="2018-12-10T14:36:00Z"/>
                <w:rFonts w:eastAsia="Calibri" w:cs="Times New Roman"/>
                <w:szCs w:val="28"/>
                <w:rPrChange w:id="5144" w:author="Пользователь Windows" w:date="2018-12-10T15:25:00Z">
                  <w:rPr>
                    <w:ins w:id="5145" w:author="Пользователь Windows" w:date="2018-12-10T14:36:00Z"/>
                    <w:rFonts w:eastAsia="Calibri" w:cs="Times New Roman"/>
                    <w:szCs w:val="28"/>
                  </w:rPr>
                </w:rPrChange>
              </w:rPr>
            </w:pPr>
            <w:ins w:id="5146" w:author="Пользователь Windows" w:date="2018-12-10T14:36:00Z">
              <w:r w:rsidRPr="009B50C8">
                <w:rPr>
                  <w:rFonts w:eastAsia="Calibri" w:cs="Times New Roman"/>
                  <w:szCs w:val="28"/>
                  <w:rPrChange w:id="5147" w:author="Пользователь Windows" w:date="2018-12-10T15:25:00Z">
                    <w:rPr>
                      <w:rFonts w:eastAsia="Calibri" w:cs="Times New Roman"/>
                      <w:szCs w:val="28"/>
                    </w:rPr>
                  </w:rPrChange>
                </w:rPr>
                <w:t>Індуктивність статора</w:t>
              </w:r>
            </w:ins>
          </w:p>
        </w:tc>
        <w:tc>
          <w:tcPr>
            <w:tcW w:w="5476" w:type="dxa"/>
            <w:shd w:val="clear" w:color="auto" w:fill="auto"/>
          </w:tcPr>
          <w:p w:rsidR="004C6CC4" w:rsidRPr="009B50C8" w:rsidRDefault="004C6CC4" w:rsidP="000E5301">
            <w:pPr>
              <w:spacing w:after="0" w:line="360" w:lineRule="auto"/>
              <w:jc w:val="center"/>
              <w:rPr>
                <w:ins w:id="5148" w:author="Пользователь Windows" w:date="2018-12-10T14:36:00Z"/>
                <w:rFonts w:eastAsia="Calibri" w:cs="Times New Roman"/>
                <w:szCs w:val="28"/>
                <w:rPrChange w:id="5149" w:author="Пользователь Windows" w:date="2018-12-10T15:25:00Z">
                  <w:rPr>
                    <w:ins w:id="5150" w:author="Пользователь Windows" w:date="2018-12-10T14:36:00Z"/>
                    <w:rFonts w:eastAsia="Calibri" w:cs="Times New Roman"/>
                    <w:szCs w:val="28"/>
                  </w:rPr>
                </w:rPrChange>
              </w:rPr>
            </w:pPr>
            <w:ins w:id="5151" w:author="Пользователь Windows" w:date="2018-12-10T14:36:00Z">
              <w:r w:rsidRPr="009B50C8">
                <w:rPr>
                  <w:position w:val="-12"/>
                  <w:szCs w:val="28"/>
                  <w:rPrChange w:id="5152" w:author="Пользователь Windows" w:date="2018-12-10T15:25:00Z">
                    <w:rPr>
                      <w:position w:val="-12"/>
                      <w:szCs w:val="28"/>
                    </w:rPr>
                  </w:rPrChange>
                </w:rPr>
                <w:object w:dxaOrig="1660" w:dyaOrig="360">
                  <v:shape id="_x0000_i1030" type="#_x0000_t75" style="width:83.25pt;height:18.75pt" o:ole="">
                    <v:imagedata r:id="rId19" o:title=""/>
                  </v:shape>
                  <o:OLEObject Type="Embed" ProgID="Equation.DSMT4" ShapeID="_x0000_i1030" DrawAspect="Content" ObjectID="_1605967022" r:id="rId257"/>
                </w:object>
              </w:r>
            </w:ins>
          </w:p>
        </w:tc>
      </w:tr>
      <w:tr w:rsidR="004C6CC4" w:rsidRPr="009B50C8" w:rsidTr="000E5301">
        <w:trPr>
          <w:ins w:id="5153" w:author="Пользователь Windows" w:date="2018-12-10T14:36:00Z"/>
        </w:trPr>
        <w:tc>
          <w:tcPr>
            <w:tcW w:w="3936" w:type="dxa"/>
            <w:shd w:val="clear" w:color="auto" w:fill="auto"/>
          </w:tcPr>
          <w:p w:rsidR="004C6CC4" w:rsidRPr="009B50C8" w:rsidRDefault="004C6CC4" w:rsidP="000E5301">
            <w:pPr>
              <w:spacing w:after="0" w:line="360" w:lineRule="auto"/>
              <w:rPr>
                <w:ins w:id="5154" w:author="Пользователь Windows" w:date="2018-12-10T14:36:00Z"/>
                <w:rFonts w:eastAsia="Calibri" w:cs="Times New Roman"/>
                <w:szCs w:val="28"/>
                <w:rPrChange w:id="5155" w:author="Пользователь Windows" w:date="2018-12-10T15:25:00Z">
                  <w:rPr>
                    <w:ins w:id="5156" w:author="Пользователь Windows" w:date="2018-12-10T14:36:00Z"/>
                    <w:rFonts w:eastAsia="Calibri" w:cs="Times New Roman"/>
                    <w:szCs w:val="28"/>
                  </w:rPr>
                </w:rPrChange>
              </w:rPr>
            </w:pPr>
            <w:ins w:id="5157" w:author="Пользователь Windows" w:date="2018-12-10T14:36:00Z">
              <w:r w:rsidRPr="009B50C8">
                <w:rPr>
                  <w:rFonts w:eastAsia="Calibri" w:cs="Times New Roman"/>
                  <w:szCs w:val="28"/>
                  <w:rPrChange w:id="5158" w:author="Пользователь Windows" w:date="2018-12-10T15:25:00Z">
                    <w:rPr>
                      <w:rFonts w:eastAsia="Calibri" w:cs="Times New Roman"/>
                      <w:szCs w:val="28"/>
                    </w:rPr>
                  </w:rPrChange>
                </w:rPr>
                <w:t>Момент інерції ротора</w:t>
              </w:r>
            </w:ins>
          </w:p>
        </w:tc>
        <w:tc>
          <w:tcPr>
            <w:tcW w:w="5476" w:type="dxa"/>
            <w:shd w:val="clear" w:color="auto" w:fill="auto"/>
          </w:tcPr>
          <w:p w:rsidR="004C6CC4" w:rsidRPr="009B50C8" w:rsidRDefault="004C6CC4" w:rsidP="000E5301">
            <w:pPr>
              <w:spacing w:after="0" w:line="360" w:lineRule="auto"/>
              <w:jc w:val="center"/>
              <w:rPr>
                <w:ins w:id="5159" w:author="Пользователь Windows" w:date="2018-12-10T14:36:00Z"/>
                <w:rFonts w:eastAsia="Calibri" w:cs="Times New Roman"/>
                <w:szCs w:val="28"/>
                <w:rPrChange w:id="5160" w:author="Пользователь Windows" w:date="2018-12-10T15:25:00Z">
                  <w:rPr>
                    <w:ins w:id="5161" w:author="Пользователь Windows" w:date="2018-12-10T14:36:00Z"/>
                    <w:rFonts w:eastAsia="Calibri" w:cs="Times New Roman"/>
                    <w:szCs w:val="28"/>
                  </w:rPr>
                </w:rPrChange>
              </w:rPr>
            </w:pPr>
            <w:ins w:id="5162" w:author="Пользователь Windows" w:date="2018-12-10T14:36:00Z">
              <w:r w:rsidRPr="009B50C8">
                <w:rPr>
                  <w:position w:val="-12"/>
                  <w:szCs w:val="28"/>
                  <w:rPrChange w:id="5163" w:author="Пользователь Windows" w:date="2018-12-10T15:25:00Z">
                    <w:rPr>
                      <w:position w:val="-12"/>
                      <w:szCs w:val="28"/>
                    </w:rPr>
                  </w:rPrChange>
                </w:rPr>
                <w:object w:dxaOrig="2180" w:dyaOrig="420">
                  <v:shape id="_x0000_i1031" type="#_x0000_t75" style="width:108.75pt;height:21.75pt" o:ole="">
                    <v:imagedata r:id="rId21" o:title=""/>
                  </v:shape>
                  <o:OLEObject Type="Embed" ProgID="Equation.DSMT4" ShapeID="_x0000_i1031" DrawAspect="Content" ObjectID="_1605967023" r:id="rId258"/>
                </w:object>
              </w:r>
              <w:r w:rsidRPr="009B50C8">
                <w:rPr>
                  <w:szCs w:val="28"/>
                  <w:rPrChange w:id="5164" w:author="Пользователь Windows" w:date="2018-12-10T15:25:00Z">
                    <w:rPr>
                      <w:szCs w:val="28"/>
                    </w:rPr>
                  </w:rPrChange>
                </w:rPr>
                <w:t xml:space="preserve"> </w:t>
              </w:r>
            </w:ins>
          </w:p>
        </w:tc>
      </w:tr>
      <w:tr w:rsidR="004C6CC4" w:rsidRPr="009B50C8" w:rsidTr="000E5301">
        <w:trPr>
          <w:ins w:id="5165" w:author="Пользователь Windows" w:date="2018-12-10T14:36:00Z"/>
        </w:trPr>
        <w:tc>
          <w:tcPr>
            <w:tcW w:w="3936" w:type="dxa"/>
            <w:shd w:val="clear" w:color="auto" w:fill="auto"/>
          </w:tcPr>
          <w:p w:rsidR="004C6CC4" w:rsidRPr="009B50C8" w:rsidRDefault="004C6CC4" w:rsidP="000E5301">
            <w:pPr>
              <w:spacing w:after="0" w:line="360" w:lineRule="auto"/>
              <w:rPr>
                <w:ins w:id="5166" w:author="Пользователь Windows" w:date="2018-12-10T14:36:00Z"/>
                <w:rFonts w:eastAsia="Calibri" w:cs="Times New Roman"/>
                <w:szCs w:val="28"/>
                <w:rPrChange w:id="5167" w:author="Пользователь Windows" w:date="2018-12-10T15:25:00Z">
                  <w:rPr>
                    <w:ins w:id="5168" w:author="Пользователь Windows" w:date="2018-12-10T14:36:00Z"/>
                    <w:rFonts w:eastAsia="Calibri" w:cs="Times New Roman"/>
                    <w:szCs w:val="28"/>
                  </w:rPr>
                </w:rPrChange>
              </w:rPr>
            </w:pPr>
            <w:ins w:id="5169" w:author="Пользователь Windows" w:date="2018-12-10T14:36:00Z">
              <w:r w:rsidRPr="009B50C8">
                <w:rPr>
                  <w:rFonts w:eastAsia="Calibri" w:cs="Times New Roman"/>
                  <w:szCs w:val="28"/>
                  <w:rPrChange w:id="5170" w:author="Пользователь Windows" w:date="2018-12-10T15:25:00Z">
                    <w:rPr>
                      <w:rFonts w:eastAsia="Calibri" w:cs="Times New Roman"/>
                      <w:szCs w:val="28"/>
                    </w:rPr>
                  </w:rPrChange>
                </w:rPr>
                <w:t>Коефіціент моменту</w:t>
              </w:r>
            </w:ins>
          </w:p>
        </w:tc>
        <w:tc>
          <w:tcPr>
            <w:tcW w:w="5476" w:type="dxa"/>
            <w:shd w:val="clear" w:color="auto" w:fill="auto"/>
          </w:tcPr>
          <w:p w:rsidR="004C6CC4" w:rsidRPr="009B50C8" w:rsidRDefault="004C6CC4" w:rsidP="000E5301">
            <w:pPr>
              <w:spacing w:after="0" w:line="360" w:lineRule="auto"/>
              <w:jc w:val="center"/>
              <w:rPr>
                <w:ins w:id="5171" w:author="Пользователь Windows" w:date="2018-12-10T14:36:00Z"/>
                <w:rFonts w:eastAsia="Calibri" w:cs="Times New Roman"/>
                <w:szCs w:val="28"/>
                <w:rPrChange w:id="5172" w:author="Пользователь Windows" w:date="2018-12-10T15:25:00Z">
                  <w:rPr>
                    <w:ins w:id="5173" w:author="Пользователь Windows" w:date="2018-12-10T14:36:00Z"/>
                    <w:rFonts w:eastAsia="Calibri" w:cs="Times New Roman"/>
                    <w:szCs w:val="28"/>
                  </w:rPr>
                </w:rPrChange>
              </w:rPr>
            </w:pPr>
            <w:ins w:id="5174" w:author="Пользователь Windows" w:date="2018-12-10T14:36:00Z">
              <w:r w:rsidRPr="009B50C8">
                <w:rPr>
                  <w:position w:val="-12"/>
                  <w:szCs w:val="28"/>
                  <w:rPrChange w:id="5175" w:author="Пользователь Windows" w:date="2018-12-10T15:25:00Z">
                    <w:rPr>
                      <w:position w:val="-12"/>
                      <w:szCs w:val="28"/>
                    </w:rPr>
                  </w:rPrChange>
                </w:rPr>
                <w:object w:dxaOrig="1100" w:dyaOrig="380">
                  <v:shape id="_x0000_i1032" type="#_x0000_t75" style="width:54pt;height:19.5pt" o:ole="">
                    <v:imagedata r:id="rId23" o:title=""/>
                  </v:shape>
                  <o:OLEObject Type="Embed" ProgID="Equation.DSMT4" ShapeID="_x0000_i1032" DrawAspect="Content" ObjectID="_1605967024" r:id="rId259"/>
                </w:object>
              </w:r>
            </w:ins>
          </w:p>
        </w:tc>
      </w:tr>
    </w:tbl>
    <w:p w:rsidR="004C6CC4" w:rsidRPr="009B50C8" w:rsidRDefault="004C6CC4" w:rsidP="004C6CC4">
      <w:pPr>
        <w:spacing w:after="0" w:line="360" w:lineRule="auto"/>
        <w:rPr>
          <w:ins w:id="5176" w:author="Пользователь Windows" w:date="2018-12-10T14:36:00Z"/>
          <w:rFonts w:cs="Times New Roman"/>
          <w:szCs w:val="28"/>
          <w:rPrChange w:id="5177" w:author="Пользователь Windows" w:date="2018-12-10T15:25:00Z">
            <w:rPr>
              <w:ins w:id="5178" w:author="Пользователь Windows" w:date="2018-12-10T14:36:00Z"/>
              <w:rFonts w:cs="Times New Roman"/>
              <w:szCs w:val="28"/>
            </w:rPr>
          </w:rPrChange>
        </w:rPr>
      </w:pPr>
    </w:p>
    <w:p w:rsidR="008D5495" w:rsidRPr="009B50C8" w:rsidRDefault="004C6CC4" w:rsidP="008D5495">
      <w:pPr>
        <w:spacing w:after="0" w:line="360" w:lineRule="auto"/>
        <w:rPr>
          <w:ins w:id="5179" w:author="Пользователь Windows" w:date="2018-12-10T15:14:00Z"/>
          <w:rFonts w:cs="Times New Roman"/>
          <w:szCs w:val="28"/>
          <w:rPrChange w:id="5180" w:author="Пользователь Windows" w:date="2018-12-10T15:25:00Z">
            <w:rPr>
              <w:ins w:id="5181" w:author="Пользователь Windows" w:date="2018-12-10T15:14:00Z"/>
              <w:rFonts w:cs="Times New Roman"/>
              <w:szCs w:val="28"/>
            </w:rPr>
          </w:rPrChange>
        </w:rPr>
        <w:pPrChange w:id="5182" w:author="Пользователь Windows" w:date="2018-12-10T15:14:00Z">
          <w:pPr>
            <w:spacing w:after="0" w:line="360" w:lineRule="auto"/>
          </w:pPr>
        </w:pPrChange>
      </w:pPr>
      <w:ins w:id="5183" w:author="Пользователь Windows" w:date="2018-12-10T14:36:00Z">
        <w:r w:rsidRPr="009B50C8">
          <w:rPr>
            <w:rFonts w:cs="Times New Roman"/>
            <w:szCs w:val="28"/>
            <w:rPrChange w:id="5184" w:author="Пользователь Windows" w:date="2018-12-10T15:25:00Z">
              <w:rPr>
                <w:rFonts w:cs="Times New Roman"/>
                <w:szCs w:val="28"/>
              </w:rPr>
            </w:rPrChange>
          </w:rPr>
          <w:t xml:space="preserve">Відзначимо, що серводвигун </w:t>
        </w:r>
        <w:r w:rsidRPr="009B50C8">
          <w:rPr>
            <w:rFonts w:cs="Times New Roman"/>
            <w:i/>
            <w:szCs w:val="28"/>
            <w:lang w:val="en-US"/>
            <w:rPrChange w:id="5185" w:author="Пользователь Windows" w:date="2018-12-10T15:25:00Z">
              <w:rPr>
                <w:rFonts w:cs="Times New Roman"/>
                <w:i/>
                <w:szCs w:val="28"/>
                <w:lang w:val="en-US"/>
              </w:rPr>
            </w:rPrChange>
          </w:rPr>
          <w:t>MSK</w:t>
        </w:r>
        <w:r w:rsidRPr="009B50C8">
          <w:rPr>
            <w:rFonts w:cs="Times New Roman"/>
            <w:i/>
            <w:szCs w:val="28"/>
            <w:rPrChange w:id="5186" w:author="Пользователь Windows" w:date="2018-12-10T15:25:00Z">
              <w:rPr>
                <w:rFonts w:cs="Times New Roman"/>
                <w:i/>
                <w:szCs w:val="28"/>
              </w:rPr>
            </w:rPrChange>
          </w:rPr>
          <w:t>030В</w:t>
        </w:r>
        <w:r w:rsidRPr="009B50C8">
          <w:rPr>
            <w:rFonts w:cs="Times New Roman"/>
            <w:szCs w:val="28"/>
            <w:rPrChange w:id="5187" w:author="Пользователь Windows" w:date="2018-12-10T15:25:00Z">
              <w:rPr>
                <w:rFonts w:cs="Times New Roman"/>
                <w:szCs w:val="28"/>
              </w:rPr>
            </w:rPrChange>
          </w:rPr>
          <w:t xml:space="preserve"> має вбудований синус-косинусний енкодер, комунікація з яким здійснюється за допомогою спеціалізованого інтерфейсу HIPERFACE.</w:t>
        </w:r>
      </w:ins>
    </w:p>
    <w:p w:rsidR="008D5495" w:rsidRPr="009B50C8" w:rsidRDefault="008D5495" w:rsidP="008D5495">
      <w:pPr>
        <w:spacing w:after="0" w:line="360" w:lineRule="auto"/>
        <w:rPr>
          <w:ins w:id="5188" w:author="Пользователь Windows" w:date="2018-12-10T14:36:00Z"/>
          <w:rFonts w:cs="Times New Roman"/>
          <w:szCs w:val="28"/>
          <w:rPrChange w:id="5189" w:author="Пользователь Windows" w:date="2018-12-10T15:25:00Z">
            <w:rPr>
              <w:ins w:id="5190" w:author="Пользователь Windows" w:date="2018-12-10T14:36:00Z"/>
              <w:rFonts w:cs="Times New Roman"/>
              <w:szCs w:val="28"/>
            </w:rPr>
          </w:rPrChange>
        </w:rPr>
        <w:pPrChange w:id="5191" w:author="Пользователь Windows" w:date="2018-12-10T15:14:00Z">
          <w:pPr>
            <w:spacing w:after="0" w:line="360" w:lineRule="auto"/>
          </w:pPr>
        </w:pPrChange>
      </w:pPr>
    </w:p>
    <w:p w:rsidR="004C6CC4" w:rsidRPr="009B50C8" w:rsidRDefault="004C6CC4" w:rsidP="004C6CC4">
      <w:pPr>
        <w:spacing w:after="0" w:line="360" w:lineRule="auto"/>
        <w:jc w:val="right"/>
        <w:rPr>
          <w:ins w:id="5192" w:author="Пользователь Windows" w:date="2018-12-10T14:36:00Z"/>
          <w:rFonts w:cs="Times New Roman"/>
          <w:szCs w:val="28"/>
          <w:rPrChange w:id="5193" w:author="Пользователь Windows" w:date="2018-12-10T15:25:00Z">
            <w:rPr>
              <w:ins w:id="5194" w:author="Пользователь Windows" w:date="2018-12-10T14:36:00Z"/>
              <w:rFonts w:cs="Times New Roman"/>
              <w:szCs w:val="28"/>
            </w:rPr>
          </w:rPrChange>
        </w:rPr>
      </w:pPr>
      <w:ins w:id="5195" w:author="Пользователь Windows" w:date="2018-12-10T14:36:00Z">
        <w:r w:rsidRPr="009B50C8">
          <w:rPr>
            <w:rFonts w:cs="Times New Roman"/>
            <w:szCs w:val="28"/>
            <w:rPrChange w:id="5196" w:author="Пользователь Windows" w:date="2018-12-10T15:25:00Z">
              <w:rPr>
                <w:rFonts w:cs="Times New Roman"/>
                <w:szCs w:val="28"/>
              </w:rPr>
            </w:rPrChange>
          </w:rPr>
          <w:t>Табли</w:t>
        </w:r>
        <w:r w:rsidR="006960DB" w:rsidRPr="009B50C8">
          <w:rPr>
            <w:rFonts w:cs="Times New Roman"/>
            <w:szCs w:val="28"/>
            <w:rPrChange w:id="5197" w:author="Пользователь Windows" w:date="2018-12-10T15:25:00Z">
              <w:rPr>
                <w:rFonts w:cs="Times New Roman"/>
                <w:szCs w:val="28"/>
              </w:rPr>
            </w:rPrChange>
          </w:rPr>
          <w:t>ця 3.</w:t>
        </w:r>
      </w:ins>
      <w:ins w:id="5198" w:author="Пользователь Windows" w:date="2018-12-10T14:57:00Z">
        <w:r w:rsidR="006960DB" w:rsidRPr="009B50C8">
          <w:rPr>
            <w:rFonts w:cs="Times New Roman"/>
            <w:szCs w:val="28"/>
            <w:rPrChange w:id="5199" w:author="Пользователь Windows" w:date="2018-12-10T15:25:00Z">
              <w:rPr>
                <w:rFonts w:cs="Times New Roman"/>
                <w:szCs w:val="28"/>
              </w:rPr>
            </w:rPrChange>
          </w:rPr>
          <w:t>2</w:t>
        </w:r>
      </w:ins>
      <w:ins w:id="5200" w:author="Пользователь Windows" w:date="2018-12-10T14:36:00Z">
        <w:r w:rsidRPr="009B50C8">
          <w:rPr>
            <w:rFonts w:cs="Times New Roman"/>
            <w:szCs w:val="28"/>
            <w:rPrChange w:id="5201" w:author="Пользователь Windows" w:date="2018-12-10T15:25:00Z">
              <w:rPr>
                <w:rFonts w:cs="Times New Roman"/>
                <w:szCs w:val="28"/>
              </w:rPr>
            </w:rPrChange>
          </w:rPr>
          <w:t xml:space="preserve"> – Основні параметри силової секції  </w:t>
        </w:r>
        <w:r w:rsidRPr="009B50C8">
          <w:rPr>
            <w:rFonts w:cs="Times New Roman"/>
            <w:bCs/>
            <w:i/>
            <w:szCs w:val="28"/>
            <w:rPrChange w:id="5202" w:author="Пользователь Windows" w:date="2018-12-10T15:25:00Z">
              <w:rPr>
                <w:rFonts w:cs="Times New Roman"/>
                <w:bCs/>
                <w:i/>
                <w:szCs w:val="28"/>
              </w:rPr>
            </w:rPrChange>
          </w:rPr>
          <w:t>HCS02</w:t>
        </w:r>
      </w:ins>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2"/>
        <w:gridCol w:w="3402"/>
      </w:tblGrid>
      <w:tr w:rsidR="004C6CC4" w:rsidRPr="009B50C8" w:rsidTr="000E5301">
        <w:trPr>
          <w:trHeight w:val="397"/>
          <w:ins w:id="5203" w:author="Пользователь Windows" w:date="2018-12-10T14:36:00Z"/>
        </w:trPr>
        <w:tc>
          <w:tcPr>
            <w:tcW w:w="6062" w:type="dxa"/>
            <w:vMerge w:val="restart"/>
            <w:shd w:val="clear" w:color="auto" w:fill="auto"/>
            <w:vAlign w:val="center"/>
          </w:tcPr>
          <w:p w:rsidR="004C6CC4" w:rsidRPr="009B50C8" w:rsidRDefault="004C6CC4" w:rsidP="000E5301">
            <w:pPr>
              <w:spacing w:after="0" w:line="360" w:lineRule="auto"/>
              <w:rPr>
                <w:ins w:id="5204" w:author="Пользователь Windows" w:date="2018-12-10T14:36:00Z"/>
                <w:rFonts w:eastAsia="Calibri" w:cs="Times New Roman"/>
                <w:szCs w:val="28"/>
                <w:rPrChange w:id="5205" w:author="Пользователь Windows" w:date="2018-12-10T15:25:00Z">
                  <w:rPr>
                    <w:ins w:id="5206" w:author="Пользователь Windows" w:date="2018-12-10T14:36:00Z"/>
                    <w:rFonts w:eastAsia="Calibri" w:cs="Times New Roman"/>
                    <w:szCs w:val="28"/>
                  </w:rPr>
                </w:rPrChange>
              </w:rPr>
            </w:pPr>
            <w:ins w:id="5207" w:author="Пользователь Windows" w:date="2018-12-10T14:36:00Z">
              <w:r w:rsidRPr="009B50C8">
                <w:rPr>
                  <w:rFonts w:eastAsia="Calibri" w:cs="Times New Roman"/>
                  <w:szCs w:val="28"/>
                  <w:rPrChange w:id="5208" w:author="Пользователь Windows" w:date="2018-12-10T15:25:00Z">
                    <w:rPr>
                      <w:rFonts w:eastAsia="Calibri" w:cs="Times New Roman"/>
                      <w:szCs w:val="28"/>
                    </w:rPr>
                  </w:rPrChange>
                </w:rPr>
                <w:t>Номінальна вхідна напруга</w:t>
              </w:r>
            </w:ins>
          </w:p>
        </w:tc>
        <w:tc>
          <w:tcPr>
            <w:tcW w:w="3402" w:type="dxa"/>
            <w:shd w:val="clear" w:color="auto" w:fill="auto"/>
          </w:tcPr>
          <w:p w:rsidR="004C6CC4" w:rsidRPr="009B50C8" w:rsidRDefault="004C6CC4" w:rsidP="000E5301">
            <w:pPr>
              <w:spacing w:after="0" w:line="360" w:lineRule="auto"/>
              <w:jc w:val="center"/>
              <w:rPr>
                <w:ins w:id="5209" w:author="Пользователь Windows" w:date="2018-12-10T14:36:00Z"/>
                <w:rFonts w:eastAsia="Calibri" w:cs="Times New Roman"/>
                <w:szCs w:val="28"/>
                <w:rPrChange w:id="5210" w:author="Пользователь Windows" w:date="2018-12-10T15:25:00Z">
                  <w:rPr>
                    <w:ins w:id="5211" w:author="Пользователь Windows" w:date="2018-12-10T14:36:00Z"/>
                    <w:rFonts w:eastAsia="Calibri" w:cs="Times New Roman"/>
                    <w:szCs w:val="28"/>
                  </w:rPr>
                </w:rPrChange>
              </w:rPr>
            </w:pPr>
            <w:ins w:id="5212" w:author="Пользователь Windows" w:date="2018-12-10T14:36:00Z">
              <w:r w:rsidRPr="009B50C8">
                <w:rPr>
                  <w:rFonts w:eastAsia="Calibri" w:cs="Times New Roman"/>
                  <w:szCs w:val="28"/>
                  <w:rPrChange w:id="5213" w:author="Пользователь Windows" w:date="2018-12-10T15:25:00Z">
                    <w:rPr>
                      <w:rFonts w:eastAsia="Calibri" w:cs="Times New Roman"/>
                      <w:szCs w:val="28"/>
                    </w:rPr>
                  </w:rPrChange>
                </w:rPr>
                <w:t>220-250 В, 1ф</w:t>
              </w:r>
            </w:ins>
          </w:p>
        </w:tc>
      </w:tr>
      <w:tr w:rsidR="004C6CC4" w:rsidRPr="009B50C8" w:rsidTr="000E5301">
        <w:trPr>
          <w:trHeight w:val="397"/>
          <w:ins w:id="5214" w:author="Пользователь Windows" w:date="2018-12-10T14:36:00Z"/>
        </w:trPr>
        <w:tc>
          <w:tcPr>
            <w:tcW w:w="6062" w:type="dxa"/>
            <w:vMerge/>
            <w:shd w:val="clear" w:color="auto" w:fill="auto"/>
          </w:tcPr>
          <w:p w:rsidR="004C6CC4" w:rsidRPr="009B50C8" w:rsidRDefault="004C6CC4" w:rsidP="000E5301">
            <w:pPr>
              <w:spacing w:after="0" w:line="360" w:lineRule="auto"/>
              <w:rPr>
                <w:ins w:id="5215" w:author="Пользователь Windows" w:date="2018-12-10T14:36:00Z"/>
                <w:rFonts w:eastAsia="Calibri" w:cs="Times New Roman"/>
                <w:szCs w:val="28"/>
                <w:rPrChange w:id="5216" w:author="Пользователь Windows" w:date="2018-12-10T15:25:00Z">
                  <w:rPr>
                    <w:ins w:id="5217" w:author="Пользователь Windows" w:date="2018-12-10T14:36:00Z"/>
                    <w:rFonts w:eastAsia="Calibri" w:cs="Times New Roman"/>
                    <w:szCs w:val="28"/>
                  </w:rPr>
                </w:rPrChange>
              </w:rPr>
            </w:pPr>
          </w:p>
        </w:tc>
        <w:tc>
          <w:tcPr>
            <w:tcW w:w="3402" w:type="dxa"/>
            <w:shd w:val="clear" w:color="auto" w:fill="auto"/>
          </w:tcPr>
          <w:p w:rsidR="004C6CC4" w:rsidRPr="009B50C8" w:rsidRDefault="004C6CC4" w:rsidP="000E5301">
            <w:pPr>
              <w:spacing w:after="0" w:line="360" w:lineRule="auto"/>
              <w:jc w:val="center"/>
              <w:rPr>
                <w:ins w:id="5218" w:author="Пользователь Windows" w:date="2018-12-10T14:36:00Z"/>
                <w:rFonts w:eastAsia="Calibri" w:cs="Times New Roman"/>
                <w:szCs w:val="28"/>
                <w:rPrChange w:id="5219" w:author="Пользователь Windows" w:date="2018-12-10T15:25:00Z">
                  <w:rPr>
                    <w:ins w:id="5220" w:author="Пользователь Windows" w:date="2018-12-10T14:36:00Z"/>
                    <w:rFonts w:eastAsia="Calibri" w:cs="Times New Roman"/>
                    <w:szCs w:val="28"/>
                  </w:rPr>
                </w:rPrChange>
              </w:rPr>
            </w:pPr>
            <w:ins w:id="5221" w:author="Пользователь Windows" w:date="2018-12-10T14:36:00Z">
              <w:r w:rsidRPr="009B50C8">
                <w:rPr>
                  <w:rFonts w:eastAsia="Calibri" w:cs="Times New Roman"/>
                  <w:szCs w:val="28"/>
                  <w:rPrChange w:id="5222" w:author="Пользователь Windows" w:date="2018-12-10T15:25:00Z">
                    <w:rPr>
                      <w:rFonts w:eastAsia="Calibri" w:cs="Times New Roman"/>
                      <w:szCs w:val="28"/>
                    </w:rPr>
                  </w:rPrChange>
                </w:rPr>
                <w:t>200-500 В, 3ф</w:t>
              </w:r>
            </w:ins>
          </w:p>
        </w:tc>
      </w:tr>
      <w:tr w:rsidR="004C6CC4" w:rsidRPr="009B50C8" w:rsidTr="000E5301">
        <w:trPr>
          <w:ins w:id="5223" w:author="Пользователь Windows" w:date="2018-12-10T14:36:00Z"/>
        </w:trPr>
        <w:tc>
          <w:tcPr>
            <w:tcW w:w="6062" w:type="dxa"/>
            <w:shd w:val="clear" w:color="auto" w:fill="auto"/>
          </w:tcPr>
          <w:p w:rsidR="004C6CC4" w:rsidRPr="009B50C8" w:rsidRDefault="004C6CC4" w:rsidP="000E5301">
            <w:pPr>
              <w:spacing w:after="0" w:line="360" w:lineRule="auto"/>
              <w:rPr>
                <w:ins w:id="5224" w:author="Пользователь Windows" w:date="2018-12-10T14:36:00Z"/>
                <w:rFonts w:eastAsia="Calibri" w:cs="Times New Roman"/>
                <w:szCs w:val="28"/>
                <w:rPrChange w:id="5225" w:author="Пользователь Windows" w:date="2018-12-10T15:25:00Z">
                  <w:rPr>
                    <w:ins w:id="5226" w:author="Пользователь Windows" w:date="2018-12-10T14:36:00Z"/>
                    <w:rFonts w:eastAsia="Calibri" w:cs="Times New Roman"/>
                    <w:szCs w:val="28"/>
                  </w:rPr>
                </w:rPrChange>
              </w:rPr>
            </w:pPr>
            <w:ins w:id="5227" w:author="Пользователь Windows" w:date="2018-12-10T14:36:00Z">
              <w:r w:rsidRPr="009B50C8">
                <w:rPr>
                  <w:rFonts w:eastAsia="Calibri" w:cs="Times New Roman"/>
                  <w:szCs w:val="28"/>
                  <w:rPrChange w:id="5228" w:author="Пользователь Windows" w:date="2018-12-10T15:25:00Z">
                    <w:rPr>
                      <w:rFonts w:eastAsia="Calibri" w:cs="Times New Roman"/>
                      <w:szCs w:val="28"/>
                    </w:rPr>
                  </w:rPrChange>
                </w:rPr>
                <w:t>Номінальний вихідний струм</w:t>
              </w:r>
            </w:ins>
          </w:p>
        </w:tc>
        <w:tc>
          <w:tcPr>
            <w:tcW w:w="3402" w:type="dxa"/>
            <w:shd w:val="clear" w:color="auto" w:fill="auto"/>
          </w:tcPr>
          <w:p w:rsidR="004C6CC4" w:rsidRPr="009B50C8" w:rsidRDefault="004C6CC4" w:rsidP="000E5301">
            <w:pPr>
              <w:spacing w:after="0" w:line="360" w:lineRule="auto"/>
              <w:jc w:val="center"/>
              <w:rPr>
                <w:ins w:id="5229" w:author="Пользователь Windows" w:date="2018-12-10T14:36:00Z"/>
                <w:rFonts w:eastAsia="Calibri" w:cs="Times New Roman"/>
                <w:szCs w:val="28"/>
                <w:rPrChange w:id="5230" w:author="Пользователь Windows" w:date="2018-12-10T15:25:00Z">
                  <w:rPr>
                    <w:ins w:id="5231" w:author="Пользователь Windows" w:date="2018-12-10T14:36:00Z"/>
                    <w:rFonts w:eastAsia="Calibri" w:cs="Times New Roman"/>
                    <w:szCs w:val="28"/>
                  </w:rPr>
                </w:rPrChange>
              </w:rPr>
            </w:pPr>
            <w:ins w:id="5232" w:author="Пользователь Windows" w:date="2018-12-10T14:36:00Z">
              <w:r w:rsidRPr="009B50C8">
                <w:rPr>
                  <w:rFonts w:eastAsia="Calibri" w:cs="Times New Roman"/>
                  <w:szCs w:val="28"/>
                  <w:rPrChange w:id="5233" w:author="Пользователь Windows" w:date="2018-12-10T15:25:00Z">
                    <w:rPr>
                      <w:rFonts w:eastAsia="Calibri" w:cs="Times New Roman"/>
                      <w:szCs w:val="28"/>
                    </w:rPr>
                  </w:rPrChange>
                </w:rPr>
                <w:t>4,5 А</w:t>
              </w:r>
            </w:ins>
          </w:p>
        </w:tc>
      </w:tr>
      <w:tr w:rsidR="004C6CC4" w:rsidRPr="009B50C8" w:rsidTr="000E5301">
        <w:trPr>
          <w:ins w:id="5234" w:author="Пользователь Windows" w:date="2018-12-10T14:36:00Z"/>
        </w:trPr>
        <w:tc>
          <w:tcPr>
            <w:tcW w:w="6062" w:type="dxa"/>
            <w:shd w:val="clear" w:color="auto" w:fill="auto"/>
          </w:tcPr>
          <w:p w:rsidR="004C6CC4" w:rsidRPr="009B50C8" w:rsidRDefault="004C6CC4" w:rsidP="000E5301">
            <w:pPr>
              <w:spacing w:after="0" w:line="360" w:lineRule="auto"/>
              <w:rPr>
                <w:ins w:id="5235" w:author="Пользователь Windows" w:date="2018-12-10T14:36:00Z"/>
                <w:rFonts w:eastAsia="Calibri" w:cs="Times New Roman"/>
                <w:szCs w:val="28"/>
                <w:rPrChange w:id="5236" w:author="Пользователь Windows" w:date="2018-12-10T15:25:00Z">
                  <w:rPr>
                    <w:ins w:id="5237" w:author="Пользователь Windows" w:date="2018-12-10T14:36:00Z"/>
                    <w:rFonts w:eastAsia="Calibri" w:cs="Times New Roman"/>
                    <w:szCs w:val="28"/>
                  </w:rPr>
                </w:rPrChange>
              </w:rPr>
            </w:pPr>
            <w:ins w:id="5238" w:author="Пользователь Windows" w:date="2018-12-10T14:36:00Z">
              <w:r w:rsidRPr="009B50C8">
                <w:rPr>
                  <w:rFonts w:eastAsia="Calibri" w:cs="Times New Roman"/>
                  <w:szCs w:val="28"/>
                  <w:rPrChange w:id="5239" w:author="Пользователь Windows" w:date="2018-12-10T15:25:00Z">
                    <w:rPr>
                      <w:rFonts w:eastAsia="Calibri" w:cs="Times New Roman"/>
                      <w:szCs w:val="28"/>
                    </w:rPr>
                  </w:rPrChange>
                </w:rPr>
                <w:t>Номінальна вихідна напруга</w:t>
              </w:r>
            </w:ins>
          </w:p>
        </w:tc>
        <w:tc>
          <w:tcPr>
            <w:tcW w:w="3402" w:type="dxa"/>
            <w:shd w:val="clear" w:color="auto" w:fill="auto"/>
          </w:tcPr>
          <w:p w:rsidR="004C6CC4" w:rsidRPr="009B50C8" w:rsidRDefault="004C6CC4" w:rsidP="000E5301">
            <w:pPr>
              <w:spacing w:after="0" w:line="360" w:lineRule="auto"/>
              <w:jc w:val="center"/>
              <w:rPr>
                <w:ins w:id="5240" w:author="Пользователь Windows" w:date="2018-12-10T14:36:00Z"/>
                <w:rFonts w:eastAsia="Calibri" w:cs="Times New Roman"/>
                <w:szCs w:val="28"/>
                <w:lang w:val="en-US"/>
                <w:rPrChange w:id="5241" w:author="Пользователь Windows" w:date="2018-12-10T15:25:00Z">
                  <w:rPr>
                    <w:ins w:id="5242" w:author="Пользователь Windows" w:date="2018-12-10T14:36:00Z"/>
                    <w:rFonts w:eastAsia="Calibri" w:cs="Times New Roman"/>
                    <w:szCs w:val="28"/>
                    <w:lang w:val="en-US"/>
                  </w:rPr>
                </w:rPrChange>
              </w:rPr>
            </w:pPr>
            <w:ins w:id="5243" w:author="Пользователь Windows" w:date="2018-12-10T14:36:00Z">
              <w:r w:rsidRPr="009B50C8">
                <w:rPr>
                  <w:rFonts w:eastAsia="Calibri" w:cs="Times New Roman"/>
                  <w:szCs w:val="28"/>
                  <w:rPrChange w:id="5244" w:author="Пользователь Windows" w:date="2018-12-10T15:25:00Z">
                    <w:rPr>
                      <w:rFonts w:eastAsia="Calibri" w:cs="Times New Roman"/>
                      <w:szCs w:val="28"/>
                    </w:rPr>
                  </w:rPrChange>
                </w:rPr>
                <w:t>380 В, 3ф</w:t>
              </w:r>
            </w:ins>
          </w:p>
        </w:tc>
      </w:tr>
      <w:tr w:rsidR="004C6CC4" w:rsidRPr="009B50C8" w:rsidTr="000E5301">
        <w:trPr>
          <w:ins w:id="5245" w:author="Пользователь Windows" w:date="2018-12-10T14:36:00Z"/>
        </w:trPr>
        <w:tc>
          <w:tcPr>
            <w:tcW w:w="6062" w:type="dxa"/>
            <w:shd w:val="clear" w:color="auto" w:fill="auto"/>
          </w:tcPr>
          <w:p w:rsidR="004C6CC4" w:rsidRPr="009B50C8" w:rsidRDefault="004C6CC4" w:rsidP="000E5301">
            <w:pPr>
              <w:spacing w:after="0" w:line="360" w:lineRule="auto"/>
              <w:rPr>
                <w:ins w:id="5246" w:author="Пользователь Windows" w:date="2018-12-10T14:36:00Z"/>
                <w:rFonts w:eastAsia="Calibri" w:cs="Times New Roman"/>
                <w:szCs w:val="28"/>
                <w:rPrChange w:id="5247" w:author="Пользователь Windows" w:date="2018-12-10T15:25:00Z">
                  <w:rPr>
                    <w:ins w:id="5248" w:author="Пользователь Windows" w:date="2018-12-10T14:36:00Z"/>
                    <w:rFonts w:eastAsia="Calibri" w:cs="Times New Roman"/>
                    <w:szCs w:val="28"/>
                  </w:rPr>
                </w:rPrChange>
              </w:rPr>
            </w:pPr>
            <w:ins w:id="5249" w:author="Пользователь Windows" w:date="2018-12-10T14:36:00Z">
              <w:r w:rsidRPr="009B50C8">
                <w:rPr>
                  <w:rFonts w:eastAsia="Calibri" w:cs="Times New Roman"/>
                  <w:szCs w:val="28"/>
                  <w:rPrChange w:id="5250" w:author="Пользователь Windows" w:date="2018-12-10T15:25:00Z">
                    <w:rPr>
                      <w:rFonts w:eastAsia="Calibri" w:cs="Times New Roman"/>
                      <w:szCs w:val="28"/>
                    </w:rPr>
                  </w:rPrChange>
                </w:rPr>
                <w:t>Максимальний вихідний струм</w:t>
              </w:r>
            </w:ins>
          </w:p>
        </w:tc>
        <w:tc>
          <w:tcPr>
            <w:tcW w:w="3402" w:type="dxa"/>
            <w:shd w:val="clear" w:color="auto" w:fill="auto"/>
          </w:tcPr>
          <w:p w:rsidR="004C6CC4" w:rsidRPr="009B50C8" w:rsidRDefault="004C6CC4" w:rsidP="000E5301">
            <w:pPr>
              <w:spacing w:after="0" w:line="360" w:lineRule="auto"/>
              <w:jc w:val="center"/>
              <w:rPr>
                <w:ins w:id="5251" w:author="Пользователь Windows" w:date="2018-12-10T14:36:00Z"/>
                <w:rFonts w:eastAsia="Calibri" w:cs="Times New Roman"/>
                <w:szCs w:val="28"/>
                <w:rPrChange w:id="5252" w:author="Пользователь Windows" w:date="2018-12-10T15:25:00Z">
                  <w:rPr>
                    <w:ins w:id="5253" w:author="Пользователь Windows" w:date="2018-12-10T14:36:00Z"/>
                    <w:rFonts w:eastAsia="Calibri" w:cs="Times New Roman"/>
                    <w:szCs w:val="28"/>
                  </w:rPr>
                </w:rPrChange>
              </w:rPr>
            </w:pPr>
            <w:ins w:id="5254" w:author="Пользователь Windows" w:date="2018-12-10T14:36:00Z">
              <w:r w:rsidRPr="009B50C8">
                <w:rPr>
                  <w:rFonts w:eastAsia="Calibri" w:cs="Times New Roman"/>
                  <w:szCs w:val="28"/>
                  <w:rPrChange w:id="5255" w:author="Пользователь Windows" w:date="2018-12-10T15:25:00Z">
                    <w:rPr>
                      <w:rFonts w:eastAsia="Calibri" w:cs="Times New Roman"/>
                      <w:szCs w:val="28"/>
                    </w:rPr>
                  </w:rPrChange>
                </w:rPr>
                <w:t>11,5 А</w:t>
              </w:r>
            </w:ins>
          </w:p>
        </w:tc>
      </w:tr>
      <w:tr w:rsidR="004C6CC4" w:rsidRPr="009B50C8" w:rsidTr="000E5301">
        <w:trPr>
          <w:ins w:id="5256" w:author="Пользователь Windows" w:date="2018-12-10T14:36:00Z"/>
        </w:trPr>
        <w:tc>
          <w:tcPr>
            <w:tcW w:w="6062" w:type="dxa"/>
            <w:shd w:val="clear" w:color="auto" w:fill="auto"/>
          </w:tcPr>
          <w:p w:rsidR="004C6CC4" w:rsidRPr="009B50C8" w:rsidRDefault="004C6CC4" w:rsidP="000E5301">
            <w:pPr>
              <w:spacing w:after="0" w:line="360" w:lineRule="auto"/>
              <w:rPr>
                <w:ins w:id="5257" w:author="Пользователь Windows" w:date="2018-12-10T14:36:00Z"/>
                <w:rFonts w:eastAsia="Calibri" w:cs="Times New Roman"/>
                <w:szCs w:val="28"/>
                <w:rPrChange w:id="5258" w:author="Пользователь Windows" w:date="2018-12-10T15:25:00Z">
                  <w:rPr>
                    <w:ins w:id="5259" w:author="Пользователь Windows" w:date="2018-12-10T14:36:00Z"/>
                    <w:rFonts w:eastAsia="Calibri" w:cs="Times New Roman"/>
                    <w:szCs w:val="28"/>
                  </w:rPr>
                </w:rPrChange>
              </w:rPr>
            </w:pPr>
            <w:ins w:id="5260" w:author="Пользователь Windows" w:date="2018-12-10T14:36:00Z">
              <w:r w:rsidRPr="009B50C8">
                <w:rPr>
                  <w:rFonts w:eastAsia="Calibri" w:cs="Times New Roman"/>
                  <w:szCs w:val="28"/>
                  <w:rPrChange w:id="5261" w:author="Пользователь Windows" w:date="2018-12-10T15:25:00Z">
                    <w:rPr>
                      <w:rFonts w:eastAsia="Calibri" w:cs="Times New Roman"/>
                      <w:szCs w:val="28"/>
                    </w:rPr>
                  </w:rPrChange>
                </w:rPr>
                <w:lastRenderedPageBreak/>
                <w:t>Діапазон частоти комутації силових ключів</w:t>
              </w:r>
            </w:ins>
          </w:p>
        </w:tc>
        <w:tc>
          <w:tcPr>
            <w:tcW w:w="3402" w:type="dxa"/>
            <w:shd w:val="clear" w:color="auto" w:fill="auto"/>
          </w:tcPr>
          <w:p w:rsidR="004C6CC4" w:rsidRPr="009B50C8" w:rsidRDefault="004C6CC4" w:rsidP="000E5301">
            <w:pPr>
              <w:spacing w:after="0" w:line="360" w:lineRule="auto"/>
              <w:jc w:val="center"/>
              <w:rPr>
                <w:ins w:id="5262" w:author="Пользователь Windows" w:date="2018-12-10T14:36:00Z"/>
                <w:rFonts w:eastAsia="Calibri" w:cs="Times New Roman"/>
                <w:szCs w:val="28"/>
                <w:rPrChange w:id="5263" w:author="Пользователь Windows" w:date="2018-12-10T15:25:00Z">
                  <w:rPr>
                    <w:ins w:id="5264" w:author="Пользователь Windows" w:date="2018-12-10T14:36:00Z"/>
                    <w:rFonts w:eastAsia="Calibri" w:cs="Times New Roman"/>
                    <w:szCs w:val="28"/>
                  </w:rPr>
                </w:rPrChange>
              </w:rPr>
            </w:pPr>
            <w:ins w:id="5265" w:author="Пользователь Windows" w:date="2018-12-10T14:36:00Z">
              <w:r w:rsidRPr="009B50C8">
                <w:rPr>
                  <w:rFonts w:eastAsia="Calibri" w:cs="Times New Roman"/>
                  <w:szCs w:val="28"/>
                  <w:rPrChange w:id="5266" w:author="Пользователь Windows" w:date="2018-12-10T15:25:00Z">
                    <w:rPr>
                      <w:rFonts w:eastAsia="Calibri" w:cs="Times New Roman"/>
                      <w:szCs w:val="28"/>
                    </w:rPr>
                  </w:rPrChange>
                </w:rPr>
                <w:t>4-16 кГц</w:t>
              </w:r>
            </w:ins>
          </w:p>
        </w:tc>
      </w:tr>
    </w:tbl>
    <w:p w:rsidR="004C6CC4" w:rsidRPr="009B50C8" w:rsidRDefault="004C6CC4" w:rsidP="004C6CC4">
      <w:pPr>
        <w:spacing w:after="0" w:line="360" w:lineRule="auto"/>
        <w:jc w:val="both"/>
        <w:rPr>
          <w:ins w:id="5267" w:author="Пользователь Windows" w:date="2018-12-10T14:36:00Z"/>
          <w:rFonts w:cs="Times New Roman"/>
          <w:szCs w:val="28"/>
          <w:rPrChange w:id="5268" w:author="Пользователь Windows" w:date="2018-12-10T15:25:00Z">
            <w:rPr>
              <w:ins w:id="5269" w:author="Пользователь Windows" w:date="2018-12-10T14:36:00Z"/>
              <w:rFonts w:cs="Times New Roman"/>
              <w:szCs w:val="28"/>
            </w:rPr>
          </w:rPrChange>
        </w:rPr>
      </w:pPr>
    </w:p>
    <w:p w:rsidR="004C6CC4" w:rsidRPr="009B50C8" w:rsidRDefault="006960DB" w:rsidP="006960DB">
      <w:pPr>
        <w:pStyle w:val="diplomapictures"/>
        <w:rPr>
          <w:ins w:id="5270" w:author="Пользователь Windows" w:date="2018-12-10T14:36:00Z"/>
          <w:rPrChange w:id="5271" w:author="Пользователь Windows" w:date="2018-12-10T15:25:00Z">
            <w:rPr>
              <w:ins w:id="5272" w:author="Пользователь Windows" w:date="2018-12-10T14:36:00Z"/>
            </w:rPr>
          </w:rPrChange>
        </w:rPr>
        <w:pPrChange w:id="5273" w:author="Пользователь Windows" w:date="2018-12-10T15:00:00Z">
          <w:pPr>
            <w:spacing w:after="0" w:line="360" w:lineRule="auto"/>
            <w:jc w:val="both"/>
          </w:pPr>
        </w:pPrChange>
      </w:pPr>
      <w:ins w:id="5274" w:author="Пользователь Windows" w:date="2018-12-10T14:36:00Z">
        <w:r w:rsidRPr="009B50C8">
          <w:rPr>
            <w:rPrChange w:id="5275" w:author="Пользователь Windows" w:date="2018-12-10T15:25:00Z">
              <w:rPr/>
            </w:rPrChange>
          </w:rPr>
          <w:object w:dxaOrig="9392" w:dyaOrig="9701">
            <v:shape id="_x0000_i1033" type="#_x0000_t75" style="width:405.75pt;height:397.5pt" o:ole="">
              <v:imagedata r:id="rId260" o:title=""/>
            </v:shape>
            <o:OLEObject Type="Embed" ProgID="Visio.Drawing.11" ShapeID="_x0000_i1033" DrawAspect="Content" ObjectID="_1605967025" r:id="rId261"/>
          </w:object>
        </w:r>
      </w:ins>
    </w:p>
    <w:p w:rsidR="004C6CC4" w:rsidRPr="009B50C8" w:rsidRDefault="004C6CC4" w:rsidP="006960DB">
      <w:pPr>
        <w:pStyle w:val="picturecaption"/>
        <w:rPr>
          <w:ins w:id="5276" w:author="Пользователь Windows" w:date="2018-12-10T15:24:00Z"/>
          <w:rPrChange w:id="5277" w:author="Пользователь Windows" w:date="2018-12-10T15:25:00Z">
            <w:rPr>
              <w:ins w:id="5278" w:author="Пользователь Windows" w:date="2018-12-10T15:24:00Z"/>
            </w:rPr>
          </w:rPrChange>
        </w:rPr>
        <w:pPrChange w:id="5279" w:author="Пользователь Windows" w:date="2018-12-10T15:00:00Z">
          <w:pPr>
            <w:spacing w:after="0" w:line="360" w:lineRule="auto"/>
            <w:jc w:val="center"/>
          </w:pPr>
        </w:pPrChange>
      </w:pPr>
      <w:bookmarkStart w:id="5280" w:name="_Ref532217144"/>
      <w:ins w:id="5281" w:author="Пользователь Windows" w:date="2018-12-10T14:36:00Z">
        <w:r w:rsidRPr="009B50C8">
          <w:rPr>
            <w:rPrChange w:id="5282" w:author="Пользователь Windows" w:date="2018-12-10T15:25:00Z">
              <w:rPr/>
            </w:rPrChange>
          </w:rPr>
          <w:t xml:space="preserve">Рисунок </w:t>
        </w:r>
      </w:ins>
      <w:ins w:id="5283" w:author="Пользователь Windows" w:date="2018-12-10T14:59:00Z">
        <w:r w:rsidR="006960DB" w:rsidRPr="009B50C8">
          <w:rPr>
            <w:rPrChange w:id="5284" w:author="Пользователь Windows" w:date="2018-12-10T15:25:00Z">
              <w:rPr/>
            </w:rPrChange>
          </w:rPr>
          <w:fldChar w:fldCharType="begin"/>
        </w:r>
        <w:r w:rsidR="006960DB" w:rsidRPr="009B50C8">
          <w:rPr>
            <w:rPrChange w:id="5285" w:author="Пользователь Windows" w:date="2018-12-10T15:25:00Z">
              <w:rPr/>
            </w:rPrChange>
          </w:rPr>
          <w:instrText xml:space="preserve"> STYLEREF 1 \s </w:instrText>
        </w:r>
      </w:ins>
      <w:r w:rsidR="006960DB" w:rsidRPr="009B50C8">
        <w:rPr>
          <w:rPrChange w:id="5286" w:author="Пользователь Windows" w:date="2018-12-10T15:25:00Z">
            <w:rPr/>
          </w:rPrChange>
        </w:rPr>
        <w:fldChar w:fldCharType="separate"/>
      </w:r>
      <w:r w:rsidR="00914CB1">
        <w:t>3</w:t>
      </w:r>
      <w:ins w:id="5287" w:author="Пользователь Windows" w:date="2018-12-10T14:59:00Z">
        <w:r w:rsidR="006960DB" w:rsidRPr="009B50C8">
          <w:rPr>
            <w:rPrChange w:id="5288" w:author="Пользователь Windows" w:date="2018-12-10T15:25:00Z">
              <w:rPr/>
            </w:rPrChange>
          </w:rPr>
          <w:fldChar w:fldCharType="end"/>
        </w:r>
        <w:r w:rsidR="006960DB" w:rsidRPr="009B50C8">
          <w:rPr>
            <w:rPrChange w:id="5289" w:author="Пользователь Windows" w:date="2018-12-10T15:25:00Z">
              <w:rPr/>
            </w:rPrChange>
          </w:rPr>
          <w:t>.</w:t>
        </w:r>
        <w:r w:rsidR="006960DB" w:rsidRPr="009B50C8">
          <w:rPr>
            <w:rPrChange w:id="5290" w:author="Пользователь Windows" w:date="2018-12-10T15:25:00Z">
              <w:rPr/>
            </w:rPrChange>
          </w:rPr>
          <w:fldChar w:fldCharType="begin"/>
        </w:r>
        <w:r w:rsidR="006960DB" w:rsidRPr="009B50C8">
          <w:rPr>
            <w:rPrChange w:id="5291" w:author="Пользователь Windows" w:date="2018-12-10T15:25:00Z">
              <w:rPr/>
            </w:rPrChange>
          </w:rPr>
          <w:instrText xml:space="preserve"> SEQ Figure \* ARABIC \s 1 </w:instrText>
        </w:r>
      </w:ins>
      <w:r w:rsidR="006960DB" w:rsidRPr="009B50C8">
        <w:rPr>
          <w:rPrChange w:id="5292" w:author="Пользователь Windows" w:date="2018-12-10T15:25:00Z">
            <w:rPr/>
          </w:rPrChange>
        </w:rPr>
        <w:fldChar w:fldCharType="separate"/>
      </w:r>
      <w:r w:rsidR="00914CB1">
        <w:t>3</w:t>
      </w:r>
      <w:ins w:id="5293" w:author="Пользователь Windows" w:date="2018-12-10T14:59:00Z">
        <w:r w:rsidR="006960DB" w:rsidRPr="009B50C8">
          <w:rPr>
            <w:rPrChange w:id="5294" w:author="Пользователь Windows" w:date="2018-12-10T15:25:00Z">
              <w:rPr/>
            </w:rPrChange>
          </w:rPr>
          <w:fldChar w:fldCharType="end"/>
        </w:r>
      </w:ins>
      <w:ins w:id="5295" w:author="Пользователь Windows" w:date="2018-12-10T14:56:00Z">
        <w:r w:rsidR="006960DB" w:rsidRPr="009B50C8">
          <w:rPr>
            <w:lang w:val="ru-RU"/>
            <w:rPrChange w:id="5296" w:author="Пользователь Windows" w:date="2018-12-10T15:25:00Z">
              <w:rPr>
                <w:lang w:val="en-US"/>
              </w:rPr>
            </w:rPrChange>
          </w:rPr>
          <w:t xml:space="preserve"> </w:t>
        </w:r>
      </w:ins>
      <w:ins w:id="5297" w:author="Пользователь Windows" w:date="2018-12-10T14:36:00Z">
        <w:r w:rsidRPr="009B50C8">
          <w:rPr>
            <w:rPrChange w:id="5298" w:author="Пользователь Windows" w:date="2018-12-10T15:25:00Z">
              <w:rPr/>
            </w:rPrChange>
          </w:rPr>
          <w:t xml:space="preserve"> Схема серійного сервоприводу </w:t>
        </w:r>
        <w:r w:rsidRPr="009B50C8">
          <w:rPr>
            <w:lang w:val="en-US"/>
            <w:rPrChange w:id="5299" w:author="Пользователь Windows" w:date="2018-12-10T15:25:00Z">
              <w:rPr>
                <w:lang w:val="en-US"/>
              </w:rPr>
            </w:rPrChange>
          </w:rPr>
          <w:t>Rexroth</w:t>
        </w:r>
        <w:r w:rsidRPr="009B50C8">
          <w:rPr>
            <w:rPrChange w:id="5300" w:author="Пользователь Windows" w:date="2018-12-10T15:25:00Z">
              <w:rPr/>
            </w:rPrChange>
          </w:rPr>
          <w:t>, що застосовується в експериментальній установці</w:t>
        </w:r>
      </w:ins>
      <w:bookmarkEnd w:id="5280"/>
    </w:p>
    <w:p w:rsidR="009B50C8" w:rsidRPr="009B50C8" w:rsidRDefault="009B50C8" w:rsidP="009B50C8">
      <w:pPr>
        <w:ind w:left="567" w:firstLine="0"/>
        <w:rPr>
          <w:ins w:id="5301" w:author="Пользователь Windows" w:date="2018-12-10T14:36:00Z"/>
          <w:rPrChange w:id="5302" w:author="Пользователь Windows" w:date="2018-12-10T15:25:00Z">
            <w:rPr>
              <w:ins w:id="5303" w:author="Пользователь Windows" w:date="2018-12-10T14:36:00Z"/>
            </w:rPr>
          </w:rPrChange>
        </w:rPr>
        <w:pPrChange w:id="5304" w:author="Пользователь Windows" w:date="2018-12-10T15:24:00Z">
          <w:pPr>
            <w:spacing w:after="0" w:line="360" w:lineRule="auto"/>
            <w:jc w:val="center"/>
          </w:pPr>
        </w:pPrChange>
      </w:pPr>
    </w:p>
    <w:p w:rsidR="004C6CC4" w:rsidRPr="009B50C8" w:rsidRDefault="004C6CC4" w:rsidP="006960DB">
      <w:pPr>
        <w:pStyle w:val="diplomapictures"/>
        <w:rPr>
          <w:ins w:id="5305" w:author="Пользователь Windows" w:date="2018-12-10T14:37:00Z"/>
          <w:rPrChange w:id="5306" w:author="Пользователь Windows" w:date="2018-12-10T15:25:00Z">
            <w:rPr>
              <w:ins w:id="5307" w:author="Пользователь Windows" w:date="2018-12-10T14:37:00Z"/>
            </w:rPr>
          </w:rPrChange>
        </w:rPr>
        <w:pPrChange w:id="5308" w:author="Пользователь Windows" w:date="2018-12-10T15:00:00Z">
          <w:pPr>
            <w:spacing w:after="0" w:line="360" w:lineRule="auto"/>
            <w:jc w:val="center"/>
          </w:pPr>
        </w:pPrChange>
      </w:pPr>
      <w:ins w:id="5309" w:author="Пользователь Windows" w:date="2018-12-10T14:37:00Z">
        <w:r w:rsidRPr="009B50C8">
          <w:rPr>
            <w:rPrChange w:id="5310" w:author="Пользователь Windows" w:date="2018-12-10T15:25:00Z">
              <w:rPr/>
            </w:rPrChange>
          </w:rPr>
          <w:lastRenderedPageBreak/>
          <w:drawing>
            <wp:inline distT="0" distB="0" distL="0" distR="0" wp14:anchorId="76854211" wp14:editId="714488D9">
              <wp:extent cx="3997113" cy="2997835"/>
              <wp:effectExtent l="0" t="0" r="3810"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G_20140313_170111.jpg"/>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4002223" cy="3001667"/>
                      </a:xfrm>
                      <a:prstGeom prst="rect">
                        <a:avLst/>
                      </a:prstGeom>
                    </pic:spPr>
                  </pic:pic>
                </a:graphicData>
              </a:graphic>
            </wp:inline>
          </w:drawing>
        </w:r>
      </w:ins>
    </w:p>
    <w:p w:rsidR="00851AC9" w:rsidRPr="009B50C8" w:rsidRDefault="006960DB" w:rsidP="006960DB">
      <w:pPr>
        <w:pStyle w:val="picturecaption"/>
        <w:rPr>
          <w:rPrChange w:id="5311" w:author="Пользователь Windows" w:date="2018-12-10T15:25:00Z">
            <w:rPr/>
          </w:rPrChange>
        </w:rPr>
        <w:pPrChange w:id="5312" w:author="Пользователь Windows" w:date="2018-12-10T15:00:00Z">
          <w:pPr>
            <w:pStyle w:val="1"/>
          </w:pPr>
        </w:pPrChange>
      </w:pPr>
      <w:ins w:id="5313" w:author="Пользователь Windows" w:date="2018-12-10T14:37:00Z">
        <w:r w:rsidRPr="009B50C8">
          <w:rPr>
            <w:rPrChange w:id="5314" w:author="Пользователь Windows" w:date="2018-12-10T15:25:00Z">
              <w:rPr/>
            </w:rPrChange>
          </w:rPr>
          <w:t xml:space="preserve">Рисунок </w:t>
        </w:r>
      </w:ins>
      <w:ins w:id="5315" w:author="Пользователь Windows" w:date="2018-12-10T14:59:00Z">
        <w:r w:rsidRPr="009B50C8">
          <w:rPr>
            <w:rPrChange w:id="5316" w:author="Пользователь Windows" w:date="2018-12-10T15:25:00Z">
              <w:rPr/>
            </w:rPrChange>
          </w:rPr>
          <w:fldChar w:fldCharType="begin"/>
        </w:r>
        <w:r w:rsidRPr="009B50C8">
          <w:rPr>
            <w:rPrChange w:id="5317" w:author="Пользователь Windows" w:date="2018-12-10T15:25:00Z">
              <w:rPr/>
            </w:rPrChange>
          </w:rPr>
          <w:instrText xml:space="preserve"> STYLEREF 1 \s </w:instrText>
        </w:r>
      </w:ins>
      <w:r w:rsidRPr="009B50C8">
        <w:rPr>
          <w:rPrChange w:id="5318" w:author="Пользователь Windows" w:date="2018-12-10T15:25:00Z">
            <w:rPr/>
          </w:rPrChange>
        </w:rPr>
        <w:fldChar w:fldCharType="separate"/>
      </w:r>
      <w:r w:rsidR="00914CB1">
        <w:t>3</w:t>
      </w:r>
      <w:ins w:id="5319" w:author="Пользователь Windows" w:date="2018-12-10T14:59:00Z">
        <w:r w:rsidRPr="009B50C8">
          <w:rPr>
            <w:rPrChange w:id="5320" w:author="Пользователь Windows" w:date="2018-12-10T15:25:00Z">
              <w:rPr/>
            </w:rPrChange>
          </w:rPr>
          <w:fldChar w:fldCharType="end"/>
        </w:r>
        <w:r w:rsidRPr="009B50C8">
          <w:rPr>
            <w:rPrChange w:id="5321" w:author="Пользователь Windows" w:date="2018-12-10T15:25:00Z">
              <w:rPr/>
            </w:rPrChange>
          </w:rPr>
          <w:t>.</w:t>
        </w:r>
        <w:r w:rsidRPr="009B50C8">
          <w:rPr>
            <w:rPrChange w:id="5322" w:author="Пользователь Windows" w:date="2018-12-10T15:25:00Z">
              <w:rPr/>
            </w:rPrChange>
          </w:rPr>
          <w:fldChar w:fldCharType="begin"/>
        </w:r>
        <w:r w:rsidRPr="009B50C8">
          <w:rPr>
            <w:rPrChange w:id="5323" w:author="Пользователь Windows" w:date="2018-12-10T15:25:00Z">
              <w:rPr/>
            </w:rPrChange>
          </w:rPr>
          <w:instrText xml:space="preserve"> SEQ Figure \* ARABIC \s 1 </w:instrText>
        </w:r>
      </w:ins>
      <w:r w:rsidRPr="009B50C8">
        <w:rPr>
          <w:rPrChange w:id="5324" w:author="Пользователь Windows" w:date="2018-12-10T15:25:00Z">
            <w:rPr/>
          </w:rPrChange>
        </w:rPr>
        <w:fldChar w:fldCharType="separate"/>
      </w:r>
      <w:r w:rsidR="00914CB1">
        <w:t>4</w:t>
      </w:r>
      <w:ins w:id="5325" w:author="Пользователь Windows" w:date="2018-12-10T14:59:00Z">
        <w:r w:rsidRPr="009B50C8">
          <w:rPr>
            <w:rPrChange w:id="5326" w:author="Пользователь Windows" w:date="2018-12-10T15:25:00Z">
              <w:rPr/>
            </w:rPrChange>
          </w:rPr>
          <w:fldChar w:fldCharType="end"/>
        </w:r>
      </w:ins>
      <w:ins w:id="5327" w:author="Пользователь Windows" w:date="2018-12-10T14:37:00Z">
        <w:r w:rsidR="004C6CC4" w:rsidRPr="009B50C8">
          <w:rPr>
            <w:rPrChange w:id="5328" w:author="Пользователь Windows" w:date="2018-12-10T15:25:00Z">
              <w:rPr/>
            </w:rPrChange>
          </w:rPr>
          <w:t xml:space="preserve"> – Експериментальна установка по дослідженню сервоприводів</w:t>
        </w:r>
      </w:ins>
    </w:p>
    <w:p w:rsidR="007D79CD" w:rsidRPr="009B50C8" w:rsidRDefault="007D79CD" w:rsidP="00BA73AE">
      <w:pPr>
        <w:pStyle w:val="Heading2"/>
        <w:rPr>
          <w:rPrChange w:id="5329" w:author="Пользователь Windows" w:date="2018-12-10T15:25:00Z">
            <w:rPr/>
          </w:rPrChange>
        </w:rPr>
      </w:pPr>
      <w:bookmarkStart w:id="5330" w:name="_Toc532218633"/>
      <w:r w:rsidRPr="009B50C8">
        <w:rPr>
          <w:rPrChange w:id="5331" w:author="Пользователь Windows" w:date="2018-12-10T15:25:00Z">
            <w:rPr/>
          </w:rPrChange>
        </w:rPr>
        <w:t>3.</w:t>
      </w:r>
      <w:ins w:id="5332" w:author="Пользователь Windows" w:date="2018-12-10T15:04:00Z">
        <w:r w:rsidR="006960DB" w:rsidRPr="009B50C8">
          <w:rPr>
            <w:rPrChange w:id="5333" w:author="Пользователь Windows" w:date="2018-12-10T15:25:00Z">
              <w:rPr/>
            </w:rPrChange>
          </w:rPr>
          <w:t>2</w:t>
        </w:r>
      </w:ins>
      <w:del w:id="5334" w:author="Пользователь Windows" w:date="2018-12-10T15:04:00Z">
        <w:r w:rsidRPr="009B50C8" w:rsidDel="006960DB">
          <w:rPr>
            <w:rPrChange w:id="5335" w:author="Пользователь Windows" w:date="2018-12-10T15:25:00Z">
              <w:rPr/>
            </w:rPrChange>
          </w:rPr>
          <w:delText>1</w:delText>
        </w:r>
      </w:del>
      <w:r w:rsidR="00BA73AE" w:rsidRPr="009B50C8">
        <w:rPr>
          <w:rPrChange w:id="5336" w:author="Пользователь Windows" w:date="2018-12-10T15:25:00Z">
            <w:rPr/>
          </w:rPrChange>
        </w:rPr>
        <w:tab/>
      </w:r>
      <w:r w:rsidR="002E0989" w:rsidRPr="009B50C8">
        <w:rPr>
          <w:rPrChange w:id="5337" w:author="Пользователь Windows" w:date="2018-12-10T15:25:00Z">
            <w:rPr/>
          </w:rPrChange>
        </w:rPr>
        <w:t>Первинне</w:t>
      </w:r>
      <w:r w:rsidRPr="009B50C8">
        <w:rPr>
          <w:rPrChange w:id="5338" w:author="Пользователь Windows" w:date="2018-12-10T15:25:00Z">
            <w:rPr/>
          </w:rPrChange>
        </w:rPr>
        <w:t xml:space="preserve"> налаштування сервоприводу</w:t>
      </w:r>
      <w:bookmarkEnd w:id="5330"/>
    </w:p>
    <w:p w:rsidR="007D79CD" w:rsidRPr="009B50C8" w:rsidRDefault="00BA73AE" w:rsidP="00B422F6">
      <w:pPr>
        <w:pStyle w:val="Heading3"/>
        <w:rPr>
          <w:rPrChange w:id="5339" w:author="Пользователь Windows" w:date="2018-12-10T15:25:00Z">
            <w:rPr/>
          </w:rPrChange>
        </w:rPr>
      </w:pPr>
      <w:bookmarkStart w:id="5340" w:name="_Toc532218634"/>
      <w:r w:rsidRPr="009B50C8">
        <w:rPr>
          <w:rPrChange w:id="5341" w:author="Пользователь Windows" w:date="2018-12-10T15:25:00Z">
            <w:rPr/>
          </w:rPrChange>
        </w:rPr>
        <w:t>3.</w:t>
      </w:r>
      <w:ins w:id="5342" w:author="Пользователь Windows" w:date="2018-12-10T15:04:00Z">
        <w:r w:rsidR="006960DB" w:rsidRPr="009B50C8">
          <w:rPr>
            <w:rPrChange w:id="5343" w:author="Пользователь Windows" w:date="2018-12-10T15:25:00Z">
              <w:rPr/>
            </w:rPrChange>
          </w:rPr>
          <w:t>2</w:t>
        </w:r>
      </w:ins>
      <w:del w:id="5344" w:author="Пользователь Windows" w:date="2018-12-10T15:04:00Z">
        <w:r w:rsidRPr="009B50C8" w:rsidDel="006960DB">
          <w:rPr>
            <w:rPrChange w:id="5345" w:author="Пользователь Windows" w:date="2018-12-10T15:25:00Z">
              <w:rPr/>
            </w:rPrChange>
          </w:rPr>
          <w:delText>1</w:delText>
        </w:r>
      </w:del>
      <w:r w:rsidRPr="009B50C8">
        <w:rPr>
          <w:rPrChange w:id="5346" w:author="Пользователь Windows" w:date="2018-12-10T15:25:00Z">
            <w:rPr/>
          </w:rPrChange>
        </w:rPr>
        <w:t>.1</w:t>
      </w:r>
      <w:r w:rsidRPr="009B50C8">
        <w:rPr>
          <w:rPrChange w:id="5347" w:author="Пользователь Windows" w:date="2018-12-10T15:25:00Z">
            <w:rPr/>
          </w:rPrChange>
        </w:rPr>
        <w:tab/>
      </w:r>
      <w:r w:rsidR="007D79CD" w:rsidRPr="009B50C8">
        <w:rPr>
          <w:rPrChange w:id="5348" w:author="Пользователь Windows" w:date="2018-12-10T15:25:00Z">
            <w:rPr/>
          </w:rPrChange>
        </w:rPr>
        <w:t xml:space="preserve">Налаштування зв’язку сервоприводу та </w:t>
      </w:r>
      <w:r w:rsidR="002E0989" w:rsidRPr="009B50C8">
        <w:rPr>
          <w:rPrChange w:id="5349" w:author="Пользователь Windows" w:date="2018-12-10T15:25:00Z">
            <w:rPr/>
          </w:rPrChange>
        </w:rPr>
        <w:t>персонального</w:t>
      </w:r>
      <w:r w:rsidR="007D79CD" w:rsidRPr="009B50C8">
        <w:rPr>
          <w:rPrChange w:id="5350" w:author="Пользователь Windows" w:date="2018-12-10T15:25:00Z">
            <w:rPr/>
          </w:rPrChange>
        </w:rPr>
        <w:t xml:space="preserve"> комп’ютера</w:t>
      </w:r>
      <w:bookmarkEnd w:id="5340"/>
    </w:p>
    <w:p w:rsidR="007D79CD" w:rsidRPr="009B50C8" w:rsidRDefault="007D79CD" w:rsidP="00B7059C">
      <w:pPr>
        <w:pStyle w:val="1"/>
        <w:rPr>
          <w:rPrChange w:id="5351" w:author="Пользователь Windows" w:date="2018-12-10T15:25:00Z">
            <w:rPr/>
          </w:rPrChange>
        </w:rPr>
        <w:pPrChange w:id="5352" w:author="Пользователь Windows" w:date="2018-12-10T13:16:00Z">
          <w:pPr>
            <w:pStyle w:val="1"/>
          </w:pPr>
        </w:pPrChange>
      </w:pPr>
      <w:r w:rsidRPr="009B50C8">
        <w:rPr>
          <w:rPrChange w:id="5353" w:author="Пользователь Windows" w:date="2018-12-10T15:25:00Z">
            <w:rPr/>
          </w:rPrChange>
        </w:rPr>
        <w:t xml:space="preserve">Для подальшої роботи із сервоприводами, необхідно вибрати варіант з’єднання.  Для цього потрібно обрати з’єднання за допомогою послідовного порту СОМ6 у вікні «Connection </w:t>
      </w:r>
      <w:r w:rsidR="008044BA" w:rsidRPr="009B50C8">
        <w:rPr>
          <w:rPrChange w:id="5354" w:author="Пользователь Windows" w:date="2018-12-10T15:25:00Z">
            <w:rPr/>
          </w:rPrChange>
        </w:rPr>
        <w:t>to be Selected» рис.3.1</w:t>
      </w:r>
      <w:r w:rsidRPr="009B50C8">
        <w:rPr>
          <w:rPrChange w:id="5355" w:author="Пользователь Windows" w:date="2018-12-10T15:25:00Z">
            <w:rPr/>
          </w:rPrChange>
        </w:rPr>
        <w:t xml:space="preserve">. </w:t>
      </w:r>
    </w:p>
    <w:p w:rsidR="000F1AAD" w:rsidRPr="009B50C8" w:rsidDel="00542941" w:rsidRDefault="007D79CD" w:rsidP="00B7059C">
      <w:pPr>
        <w:pStyle w:val="1"/>
        <w:rPr>
          <w:del w:id="5356" w:author="Пользователь Windows" w:date="2018-12-10T11:06:00Z"/>
          <w:rPrChange w:id="5357" w:author="Пользователь Windows" w:date="2018-12-10T15:25:00Z">
            <w:rPr>
              <w:del w:id="5358" w:author="Пользователь Windows" w:date="2018-12-10T11:06:00Z"/>
            </w:rPr>
          </w:rPrChange>
        </w:rPr>
        <w:pPrChange w:id="5359" w:author="Пользователь Windows" w:date="2018-12-10T13:16:00Z">
          <w:pPr>
            <w:pStyle w:val="1"/>
          </w:pPr>
        </w:pPrChange>
      </w:pPr>
      <w:r w:rsidRPr="009B50C8">
        <w:rPr>
          <w:rPrChange w:id="5360" w:author="Пользователь Windows" w:date="2018-12-10T15:25:00Z">
            <w:rPr/>
          </w:rPrChange>
        </w:rPr>
        <w:t>Після встановлення зв’язку між комп’ютером  та сервоприводом потрібн</w:t>
      </w:r>
      <w:r w:rsidR="008044BA" w:rsidRPr="009B50C8">
        <w:rPr>
          <w:rPrChange w:id="5361" w:author="Пользователь Windows" w:date="2018-12-10T15:25:00Z">
            <w:rPr/>
          </w:rPrChange>
        </w:rPr>
        <w:t xml:space="preserve">о запустити IndraWorks </w:t>
      </w:r>
    </w:p>
    <w:p w:rsidR="007D79CD" w:rsidRPr="009B50C8" w:rsidRDefault="008044BA" w:rsidP="00B7059C">
      <w:pPr>
        <w:pStyle w:val="1"/>
        <w:rPr>
          <w:ins w:id="5362" w:author="Пользователь Windows" w:date="2018-12-10T11:06:00Z"/>
          <w:rPrChange w:id="5363" w:author="Пользователь Windows" w:date="2018-12-10T15:25:00Z">
            <w:rPr>
              <w:ins w:id="5364" w:author="Пользователь Windows" w:date="2018-12-10T11:06:00Z"/>
            </w:rPr>
          </w:rPrChange>
        </w:rPr>
        <w:pPrChange w:id="5365" w:author="Пользователь Windows" w:date="2018-12-10T13:16:00Z">
          <w:pPr>
            <w:pStyle w:val="1"/>
          </w:pPr>
        </w:pPrChange>
      </w:pPr>
      <w:r w:rsidRPr="009B50C8">
        <w:rPr>
          <w:rPrChange w:id="5366" w:author="Пользователь Windows" w:date="2018-12-10T15:25:00Z">
            <w:rPr/>
          </w:rPrChange>
        </w:rPr>
        <w:t>рис.3.2</w:t>
      </w:r>
      <w:r w:rsidR="007D79CD" w:rsidRPr="009B50C8">
        <w:rPr>
          <w:rPrChange w:id="5367" w:author="Пользователь Windows" w:date="2018-12-10T15:25:00Z">
            <w:rPr/>
          </w:rPrChange>
        </w:rPr>
        <w:t>.</w:t>
      </w:r>
      <w:del w:id="5368" w:author="Пользователь Windows" w:date="2018-12-10T15:00:00Z">
        <w:r w:rsidR="007D79CD" w:rsidRPr="009B50C8" w:rsidDel="006960DB">
          <w:rPr>
            <w:rPrChange w:id="5369" w:author="Пользователь Windows" w:date="2018-12-10T15:25:00Z">
              <w:rPr/>
            </w:rPrChange>
          </w:rPr>
          <w:delText xml:space="preserve"> </w:delText>
        </w:r>
      </w:del>
    </w:p>
    <w:p w:rsidR="00542941" w:rsidRPr="009B50C8" w:rsidDel="00542941" w:rsidRDefault="00542941" w:rsidP="006960DB">
      <w:pPr>
        <w:pStyle w:val="diplomapictures"/>
        <w:rPr>
          <w:del w:id="5370" w:author="Пользователь Windows" w:date="2018-12-10T11:07:00Z"/>
          <w:rPrChange w:id="5371" w:author="Пользователь Windows" w:date="2018-12-10T15:25:00Z">
            <w:rPr>
              <w:del w:id="5372" w:author="Пользователь Windows" w:date="2018-12-10T11:07:00Z"/>
            </w:rPr>
          </w:rPrChange>
        </w:rPr>
        <w:pPrChange w:id="5373" w:author="Пользователь Windows" w:date="2018-12-10T15:00:00Z">
          <w:pPr>
            <w:pStyle w:val="1"/>
          </w:pPr>
        </w:pPrChange>
      </w:pPr>
    </w:p>
    <w:p w:rsidR="007D79CD" w:rsidRPr="009B50C8" w:rsidRDefault="007D79CD" w:rsidP="006960DB">
      <w:pPr>
        <w:pStyle w:val="diplomapictures"/>
        <w:rPr>
          <w:noProof w:val="0"/>
          <w:rPrChange w:id="5374" w:author="Пользователь Windows" w:date="2018-12-10T15:25:00Z">
            <w:rPr>
              <w:noProof w:val="0"/>
            </w:rPr>
          </w:rPrChange>
        </w:rPr>
        <w:pPrChange w:id="5375" w:author="Пользователь Windows" w:date="2018-12-10T15:00:00Z">
          <w:pPr>
            <w:pStyle w:val="diplomapictures"/>
          </w:pPr>
        </w:pPrChange>
      </w:pPr>
      <w:r w:rsidRPr="009B50C8">
        <w:rPr>
          <w:rPrChange w:id="5376" w:author="Пользователь Windows" w:date="2018-12-10T15:25:00Z">
            <w:rPr>
              <w:lang w:val="ru-RU"/>
            </w:rPr>
          </w:rPrChange>
        </w:rPr>
        <w:drawing>
          <wp:inline distT="0" distB="0" distL="0" distR="0" wp14:anchorId="6D42E4A4" wp14:editId="3A4A5280">
            <wp:extent cx="2419350" cy="2561285"/>
            <wp:effectExtent l="0" t="0" r="0" b="0"/>
            <wp:docPr id="1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2439439" cy="2582553"/>
                    </a:xfrm>
                    <a:prstGeom prst="rect">
                      <a:avLst/>
                    </a:prstGeom>
                  </pic:spPr>
                </pic:pic>
              </a:graphicData>
            </a:graphic>
          </wp:inline>
        </w:drawing>
      </w:r>
    </w:p>
    <w:p w:rsidR="007D79CD" w:rsidRPr="009B50C8" w:rsidRDefault="007D79CD" w:rsidP="006960DB">
      <w:pPr>
        <w:pStyle w:val="picturecaption"/>
        <w:rPr>
          <w:ins w:id="5377" w:author="Пользователь Windows" w:date="2018-12-10T15:00:00Z"/>
          <w:rPrChange w:id="5378" w:author="Пользователь Windows" w:date="2018-12-10T15:25:00Z">
            <w:rPr>
              <w:ins w:id="5379" w:author="Пользователь Windows" w:date="2018-12-10T15:00:00Z"/>
            </w:rPr>
          </w:rPrChange>
        </w:rPr>
        <w:pPrChange w:id="5380" w:author="Пользователь Windows" w:date="2018-12-10T15:00:00Z">
          <w:pPr>
            <w:pStyle w:val="diplomapictures"/>
          </w:pPr>
        </w:pPrChange>
      </w:pPr>
      <w:r w:rsidRPr="009B50C8">
        <w:rPr>
          <w:rPrChange w:id="5381" w:author="Пользователь Windows" w:date="2018-12-10T15:25:00Z">
            <w:rPr/>
          </w:rPrChange>
        </w:rPr>
        <w:t xml:space="preserve">Рисунок </w:t>
      </w:r>
      <w:r w:rsidR="0096727E" w:rsidRPr="009B50C8">
        <w:rPr>
          <w:rPrChange w:id="5382" w:author="Пользователь Windows" w:date="2018-12-10T15:25:00Z">
            <w:rPr/>
          </w:rPrChange>
        </w:rPr>
        <w:t>3</w:t>
      </w:r>
      <w:r w:rsidRPr="009B50C8">
        <w:rPr>
          <w:rPrChange w:id="5383" w:author="Пользователь Windows" w:date="2018-12-10T15:25:00Z">
            <w:rPr/>
          </w:rPrChange>
        </w:rPr>
        <w:t>.1 – Вікно «Connection to be Selected»</w:t>
      </w:r>
    </w:p>
    <w:p w:rsidR="006960DB" w:rsidRPr="009B50C8" w:rsidRDefault="006960DB" w:rsidP="006960DB">
      <w:pPr>
        <w:ind w:left="567" w:firstLine="0"/>
        <w:rPr>
          <w:rPrChange w:id="5384" w:author="Пользователь Windows" w:date="2018-12-10T15:25:00Z">
            <w:rPr/>
          </w:rPrChange>
        </w:rPr>
        <w:pPrChange w:id="5385" w:author="Пользователь Windows" w:date="2018-12-10T15:00:00Z">
          <w:pPr>
            <w:pStyle w:val="diplomapictures"/>
          </w:pPr>
        </w:pPrChange>
      </w:pPr>
    </w:p>
    <w:p w:rsidR="00D80F94" w:rsidRPr="009B50C8" w:rsidDel="00542941" w:rsidRDefault="00D80F94" w:rsidP="006960DB">
      <w:pPr>
        <w:pStyle w:val="diplomapictures"/>
        <w:rPr>
          <w:del w:id="5386" w:author="Пользователь Windows" w:date="2018-12-10T11:06:00Z"/>
          <w:rPrChange w:id="5387" w:author="Пользователь Windows" w:date="2018-12-10T15:25:00Z">
            <w:rPr>
              <w:del w:id="5388" w:author="Пользователь Windows" w:date="2018-12-10T11:06:00Z"/>
            </w:rPr>
          </w:rPrChange>
        </w:rPr>
        <w:pPrChange w:id="5389" w:author="Пользователь Windows" w:date="2018-12-10T15:00:00Z">
          <w:pPr>
            <w:pStyle w:val="1"/>
          </w:pPr>
        </w:pPrChange>
      </w:pPr>
    </w:p>
    <w:p w:rsidR="006960DB" w:rsidRPr="009B50C8" w:rsidRDefault="00D80F94" w:rsidP="006960DB">
      <w:pPr>
        <w:pStyle w:val="diplomapictures"/>
        <w:rPr>
          <w:ins w:id="5390" w:author="Пользователь Windows" w:date="2018-12-10T15:00:00Z"/>
          <w:rPrChange w:id="5391" w:author="Пользователь Windows" w:date="2018-12-10T15:25:00Z">
            <w:rPr>
              <w:ins w:id="5392" w:author="Пользователь Windows" w:date="2018-12-10T15:00:00Z"/>
            </w:rPr>
          </w:rPrChange>
        </w:rPr>
        <w:pPrChange w:id="5393" w:author="Пользователь Windows" w:date="2018-12-10T15:00:00Z">
          <w:pPr>
            <w:pStyle w:val="diplomapictures"/>
          </w:pPr>
        </w:pPrChange>
      </w:pPr>
      <w:r w:rsidRPr="009B50C8">
        <w:rPr>
          <w:rPrChange w:id="5394" w:author="Пользователь Windows" w:date="2018-12-10T15:25:00Z">
            <w:rPr>
              <w:lang w:val="ru-RU"/>
            </w:rPr>
          </w:rPrChange>
        </w:rPr>
        <w:drawing>
          <wp:inline distT="0" distB="0" distL="0" distR="0" wp14:anchorId="504BDA22" wp14:editId="08FC17D5">
            <wp:extent cx="5939790" cy="3574415"/>
            <wp:effectExtent l="0" t="0" r="381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5939790" cy="3574415"/>
                    </a:xfrm>
                    <a:prstGeom prst="rect">
                      <a:avLst/>
                    </a:prstGeom>
                  </pic:spPr>
                </pic:pic>
              </a:graphicData>
            </a:graphic>
          </wp:inline>
        </w:drawing>
      </w:r>
    </w:p>
    <w:p w:rsidR="007D79CD" w:rsidRPr="009B50C8" w:rsidRDefault="007D79CD" w:rsidP="006960DB">
      <w:pPr>
        <w:pStyle w:val="picturecaption"/>
        <w:rPr>
          <w:rPrChange w:id="5395" w:author="Пользователь Windows" w:date="2018-12-10T15:25:00Z">
            <w:rPr/>
          </w:rPrChange>
        </w:rPr>
        <w:pPrChange w:id="5396" w:author="Пользователь Windows" w:date="2018-12-10T15:00:00Z">
          <w:pPr>
            <w:pStyle w:val="diplomapictures"/>
          </w:pPr>
        </w:pPrChange>
      </w:pPr>
      <w:r w:rsidRPr="009B50C8">
        <w:rPr>
          <w:rPrChange w:id="5397" w:author="Пользователь Windows" w:date="2018-12-10T15:25:00Z">
            <w:rPr/>
          </w:rPrChange>
        </w:rPr>
        <w:t xml:space="preserve">Рисунок </w:t>
      </w:r>
      <w:r w:rsidR="0096727E" w:rsidRPr="009B50C8">
        <w:rPr>
          <w:rPrChange w:id="5398" w:author="Пользователь Windows" w:date="2018-12-10T15:25:00Z">
            <w:rPr/>
          </w:rPrChange>
        </w:rPr>
        <w:t>3</w:t>
      </w:r>
      <w:r w:rsidRPr="009B50C8">
        <w:rPr>
          <w:rPrChange w:id="5399" w:author="Пользователь Windows" w:date="2018-12-10T15:25:00Z">
            <w:rPr/>
          </w:rPrChange>
        </w:rPr>
        <w:t>.2 – Інтерфейс програми IndraWorks</w:t>
      </w:r>
    </w:p>
    <w:p w:rsidR="007D79CD" w:rsidRPr="009B50C8" w:rsidRDefault="007D79CD" w:rsidP="006960DB">
      <w:pPr>
        <w:pStyle w:val="Heading3"/>
        <w:keepLines w:val="0"/>
        <w:rPr>
          <w:rPrChange w:id="5400" w:author="Пользователь Windows" w:date="2018-12-10T15:25:00Z">
            <w:rPr/>
          </w:rPrChange>
        </w:rPr>
        <w:pPrChange w:id="5401" w:author="Пользователь Windows" w:date="2018-12-10T14:59:00Z">
          <w:pPr>
            <w:pStyle w:val="Heading3"/>
          </w:pPr>
        </w:pPrChange>
      </w:pPr>
      <w:bookmarkStart w:id="5402" w:name="_Toc532218635"/>
      <w:r w:rsidRPr="009B50C8">
        <w:rPr>
          <w:rPrChange w:id="5403" w:author="Пользователь Windows" w:date="2018-12-10T15:25:00Z">
            <w:rPr/>
          </w:rPrChange>
        </w:rPr>
        <w:t>3.</w:t>
      </w:r>
      <w:ins w:id="5404" w:author="Пользователь Windows" w:date="2018-12-10T15:04:00Z">
        <w:r w:rsidR="006960DB" w:rsidRPr="009B50C8">
          <w:rPr>
            <w:rPrChange w:id="5405" w:author="Пользователь Windows" w:date="2018-12-10T15:25:00Z">
              <w:rPr/>
            </w:rPrChange>
          </w:rPr>
          <w:t>2</w:t>
        </w:r>
      </w:ins>
      <w:del w:id="5406" w:author="Пользователь Windows" w:date="2018-12-10T15:04:00Z">
        <w:r w:rsidRPr="009B50C8" w:rsidDel="006960DB">
          <w:rPr>
            <w:rPrChange w:id="5407" w:author="Пользователь Windows" w:date="2018-12-10T15:25:00Z">
              <w:rPr/>
            </w:rPrChange>
          </w:rPr>
          <w:delText>1</w:delText>
        </w:r>
      </w:del>
      <w:r w:rsidRPr="009B50C8">
        <w:rPr>
          <w:rPrChange w:id="5408" w:author="Пользователь Windows" w:date="2018-12-10T15:25:00Z">
            <w:rPr/>
          </w:rPrChange>
        </w:rPr>
        <w:t>.2</w:t>
      </w:r>
      <w:r w:rsidR="00BA73AE" w:rsidRPr="009B50C8">
        <w:rPr>
          <w:rPrChange w:id="5409" w:author="Пользователь Windows" w:date="2018-12-10T15:25:00Z">
            <w:rPr/>
          </w:rPrChange>
        </w:rPr>
        <w:tab/>
      </w:r>
      <w:r w:rsidRPr="009B50C8">
        <w:rPr>
          <w:rPrChange w:id="5410" w:author="Пользователь Windows" w:date="2018-12-10T15:25:00Z">
            <w:rPr/>
          </w:rPrChange>
        </w:rPr>
        <w:t>Параметри двигуна</w:t>
      </w:r>
      <w:bookmarkEnd w:id="5402"/>
    </w:p>
    <w:p w:rsidR="007D79CD" w:rsidRPr="009B50C8" w:rsidRDefault="007D79CD" w:rsidP="006960DB">
      <w:pPr>
        <w:keepNext/>
        <w:spacing w:after="0" w:line="360" w:lineRule="auto"/>
        <w:ind w:firstLine="709"/>
        <w:rPr>
          <w:rFonts w:cs="Times New Roman"/>
          <w:szCs w:val="28"/>
          <w:rPrChange w:id="5411" w:author="Пользователь Windows" w:date="2018-12-10T15:25:00Z">
            <w:rPr>
              <w:rFonts w:cs="Times New Roman"/>
              <w:szCs w:val="28"/>
            </w:rPr>
          </w:rPrChange>
        </w:rPr>
        <w:pPrChange w:id="5412" w:author="Пользователь Windows" w:date="2018-12-10T14:59:00Z">
          <w:pPr>
            <w:keepNext/>
            <w:keepLines/>
            <w:spacing w:after="0" w:line="360" w:lineRule="auto"/>
            <w:ind w:firstLine="709"/>
          </w:pPr>
        </w:pPrChange>
      </w:pPr>
      <w:r w:rsidRPr="009B50C8">
        <w:rPr>
          <w:rFonts w:cs="Times New Roman"/>
          <w:szCs w:val="28"/>
          <w:rPrChange w:id="5413" w:author="Пользователь Windows" w:date="2018-12-10T15:25:00Z">
            <w:rPr>
              <w:rFonts w:cs="Times New Roman"/>
              <w:szCs w:val="28"/>
            </w:rPr>
          </w:rPrChange>
        </w:rPr>
        <w:t xml:space="preserve">Внутрішня пам'ять двигуна, що знаходиться у складі сервоприводу, уже має усі </w:t>
      </w:r>
      <w:r w:rsidR="002E0989" w:rsidRPr="009B50C8">
        <w:rPr>
          <w:rFonts w:cs="Times New Roman"/>
          <w:szCs w:val="28"/>
          <w:rPrChange w:id="5414" w:author="Пользователь Windows" w:date="2018-12-10T15:25:00Z">
            <w:rPr>
              <w:rFonts w:cs="Times New Roman"/>
              <w:szCs w:val="28"/>
            </w:rPr>
          </w:rPrChange>
        </w:rPr>
        <w:t>необхідні</w:t>
      </w:r>
      <w:r w:rsidRPr="009B50C8">
        <w:rPr>
          <w:rFonts w:cs="Times New Roman"/>
          <w:szCs w:val="28"/>
          <w:rPrChange w:id="5415" w:author="Пользователь Windows" w:date="2018-12-10T15:25:00Z">
            <w:rPr>
              <w:rFonts w:cs="Times New Roman"/>
              <w:szCs w:val="28"/>
            </w:rPr>
          </w:rPrChange>
        </w:rPr>
        <w:t xml:space="preserve"> параметри для роботи.  Для доступу до них необхідно виконати команду «Diagno</w:t>
      </w:r>
      <w:r w:rsidR="000F1AAD" w:rsidRPr="009B50C8">
        <w:rPr>
          <w:rFonts w:cs="Times New Roman"/>
          <w:szCs w:val="28"/>
          <w:rPrChange w:id="5416" w:author="Пользователь Windows" w:date="2018-12-10T15:25:00Z">
            <w:rPr>
              <w:rFonts w:cs="Times New Roman"/>
              <w:szCs w:val="28"/>
            </w:rPr>
          </w:rPrChange>
        </w:rPr>
        <w:t>sis/Servise» &gt; «DriveDatabase» рис.3.3</w:t>
      </w:r>
      <w:r w:rsidRPr="009B50C8">
        <w:rPr>
          <w:rFonts w:cs="Times New Roman"/>
          <w:szCs w:val="28"/>
          <w:rPrChange w:id="5417" w:author="Пользователь Windows" w:date="2018-12-10T15:25:00Z">
            <w:rPr>
              <w:rFonts w:cs="Times New Roman"/>
              <w:szCs w:val="28"/>
            </w:rPr>
          </w:rPrChange>
        </w:rPr>
        <w:t xml:space="preserve">. Інформація </w:t>
      </w:r>
      <w:r w:rsidRPr="009B50C8">
        <w:rPr>
          <w:rFonts w:cs="Times New Roman"/>
          <w:szCs w:val="28"/>
          <w:rPrChange w:id="5418" w:author="Пользователь Windows" w:date="2018-12-10T15:25:00Z">
            <w:rPr>
              <w:rFonts w:cs="Times New Roman"/>
              <w:szCs w:val="28"/>
            </w:rPr>
          </w:rPrChange>
        </w:rPr>
        <w:lastRenderedPageBreak/>
        <w:t>виводиться у вигляді таблиці, що має інформацію щодо номеру параметрів (IDN),</w:t>
      </w:r>
      <w:r w:rsidR="002E0989" w:rsidRPr="009B50C8">
        <w:rPr>
          <w:rFonts w:cs="Times New Roman"/>
          <w:szCs w:val="28"/>
          <w:rPrChange w:id="5419" w:author="Пользователь Windows" w:date="2018-12-10T15:25:00Z">
            <w:rPr>
              <w:rFonts w:cs="Times New Roman"/>
              <w:szCs w:val="28"/>
            </w:rPr>
          </w:rPrChange>
        </w:rPr>
        <w:t xml:space="preserve"> </w:t>
      </w:r>
      <w:r w:rsidRPr="009B50C8">
        <w:rPr>
          <w:rFonts w:cs="Times New Roman"/>
          <w:szCs w:val="28"/>
          <w:rPrChange w:id="5420" w:author="Пользователь Windows" w:date="2018-12-10T15:25:00Z">
            <w:rPr>
              <w:rFonts w:cs="Times New Roman"/>
              <w:szCs w:val="28"/>
            </w:rPr>
          </w:rPrChange>
        </w:rPr>
        <w:t xml:space="preserve">назви(Name), значення параметру в пам’яті двигуна (In DB), значення цього ж параметру в пам’яті інтелектуального модулю (In drive) та одиниці виміру (Unit). У разі різних значень параметрів у пам’яті двигуна та інтелектуального модуля необхідно виконати команду для перезапису Якщо дані параметрів у пам’яті двигуна та інтелектуального модуля відрізняються, то їх потрібно перезаписати, натиснувши кнопку «DB -&gt; Drive». </w:t>
      </w:r>
    </w:p>
    <w:p w:rsidR="007D79CD" w:rsidRPr="009B50C8" w:rsidRDefault="007D79CD" w:rsidP="007D79CD">
      <w:pPr>
        <w:spacing w:after="0" w:line="360" w:lineRule="auto"/>
        <w:ind w:firstLine="709"/>
        <w:rPr>
          <w:rFonts w:cs="Times New Roman"/>
          <w:szCs w:val="28"/>
          <w:rPrChange w:id="5421" w:author="Пользователь Windows" w:date="2018-12-10T15:25:00Z">
            <w:rPr>
              <w:rFonts w:cs="Times New Roman"/>
              <w:szCs w:val="28"/>
            </w:rPr>
          </w:rPrChange>
        </w:rPr>
      </w:pPr>
      <w:r w:rsidRPr="009B50C8">
        <w:rPr>
          <w:rFonts w:cs="Times New Roman"/>
          <w:szCs w:val="28"/>
          <w:rPrChange w:id="5422" w:author="Пользователь Windows" w:date="2018-12-10T15:25:00Z">
            <w:rPr>
              <w:rFonts w:cs="Times New Roman"/>
              <w:szCs w:val="28"/>
            </w:rPr>
          </w:rPrChange>
        </w:rPr>
        <w:t xml:space="preserve">Внутрішня пам'ять двигуна, що знаходиться у складі сервоприводу, уже має усі </w:t>
      </w:r>
      <w:r w:rsidR="002E0989" w:rsidRPr="009B50C8">
        <w:rPr>
          <w:rFonts w:cs="Times New Roman"/>
          <w:szCs w:val="28"/>
          <w:rPrChange w:id="5423" w:author="Пользователь Windows" w:date="2018-12-10T15:25:00Z">
            <w:rPr>
              <w:rFonts w:cs="Times New Roman"/>
              <w:szCs w:val="28"/>
            </w:rPr>
          </w:rPrChange>
        </w:rPr>
        <w:t>необхідні</w:t>
      </w:r>
      <w:r w:rsidRPr="009B50C8">
        <w:rPr>
          <w:rFonts w:cs="Times New Roman"/>
          <w:szCs w:val="28"/>
          <w:rPrChange w:id="5424" w:author="Пользователь Windows" w:date="2018-12-10T15:25:00Z">
            <w:rPr>
              <w:rFonts w:cs="Times New Roman"/>
              <w:szCs w:val="28"/>
            </w:rPr>
          </w:rPrChange>
        </w:rPr>
        <w:t xml:space="preserve"> параметри для роботи.  Для доступу до них необхідно виконати команду «Diagno</w:t>
      </w:r>
      <w:r w:rsidR="000F1AAD" w:rsidRPr="009B50C8">
        <w:rPr>
          <w:rFonts w:cs="Times New Roman"/>
          <w:szCs w:val="28"/>
          <w:rPrChange w:id="5425" w:author="Пользователь Windows" w:date="2018-12-10T15:25:00Z">
            <w:rPr>
              <w:rFonts w:cs="Times New Roman"/>
              <w:szCs w:val="28"/>
            </w:rPr>
          </w:rPrChange>
        </w:rPr>
        <w:t>sis/Servise» &gt; «DriveDatabase» рис.3.3</w:t>
      </w:r>
      <w:r w:rsidRPr="009B50C8">
        <w:rPr>
          <w:rFonts w:cs="Times New Roman"/>
          <w:szCs w:val="28"/>
          <w:rPrChange w:id="5426" w:author="Пользователь Windows" w:date="2018-12-10T15:25:00Z">
            <w:rPr>
              <w:rFonts w:cs="Times New Roman"/>
              <w:szCs w:val="28"/>
            </w:rPr>
          </w:rPrChange>
        </w:rPr>
        <w:t>. Інформація виводиться у вигляді таблиці, що має інформацію щодо номеру параметрів (IDN),назви(Name), значення параметру в пам’яті двигуна (In DB), значення цього ж параметру в пам’яті інтелектуального модулю (In drive) та одиниці виміру (Unit). У разі різних значень параметрів у пам’яті двигуна та інтелектуального модуля необхідно виконати команду для перезапису Якщо дані параметрів у пам’яті двигуна та інтелектуального модуля відрізняються, то їх потрібно перезаписати, н</w:t>
      </w:r>
      <w:r w:rsidR="0096727E" w:rsidRPr="009B50C8">
        <w:rPr>
          <w:rFonts w:cs="Times New Roman"/>
          <w:szCs w:val="28"/>
          <w:rPrChange w:id="5427" w:author="Пользователь Windows" w:date="2018-12-10T15:25:00Z">
            <w:rPr>
              <w:rFonts w:cs="Times New Roman"/>
              <w:szCs w:val="28"/>
            </w:rPr>
          </w:rPrChange>
        </w:rPr>
        <w:t>атиснувши кнопку «DB -&gt; Drive».</w:t>
      </w:r>
    </w:p>
    <w:p w:rsidR="007D79CD" w:rsidRPr="009B50C8" w:rsidDel="00542941" w:rsidRDefault="007D79CD" w:rsidP="006960DB">
      <w:pPr>
        <w:pStyle w:val="diplomapictures"/>
        <w:rPr>
          <w:del w:id="5428" w:author="Пользователь Windows" w:date="2018-12-10T11:08:00Z"/>
          <w:rPrChange w:id="5429" w:author="Пользователь Windows" w:date="2018-12-10T15:25:00Z">
            <w:rPr>
              <w:del w:id="5430" w:author="Пользователь Windows" w:date="2018-12-10T11:08:00Z"/>
            </w:rPr>
          </w:rPrChange>
        </w:rPr>
        <w:pPrChange w:id="5431" w:author="Пользователь Windows" w:date="2018-12-10T15:00:00Z">
          <w:pPr>
            <w:spacing w:after="0" w:line="360" w:lineRule="auto"/>
            <w:ind w:firstLine="709"/>
          </w:pPr>
        </w:pPrChange>
      </w:pPr>
    </w:p>
    <w:p w:rsidR="007D79CD" w:rsidRPr="009B50C8" w:rsidRDefault="007D79CD" w:rsidP="006960DB">
      <w:pPr>
        <w:pStyle w:val="diplomapictures"/>
        <w:rPr>
          <w:noProof w:val="0"/>
          <w:rPrChange w:id="5432" w:author="Пользователь Windows" w:date="2018-12-10T15:25:00Z">
            <w:rPr>
              <w:noProof w:val="0"/>
            </w:rPr>
          </w:rPrChange>
        </w:rPr>
        <w:pPrChange w:id="5433" w:author="Пользователь Windows" w:date="2018-12-10T15:00:00Z">
          <w:pPr>
            <w:pStyle w:val="diplomapictures"/>
          </w:pPr>
        </w:pPrChange>
      </w:pPr>
      <w:r w:rsidRPr="009B50C8">
        <w:rPr>
          <w:lang w:val="ru-RU"/>
          <w:rPrChange w:id="5434" w:author="Пользователь Windows" w:date="2018-12-10T15:25:00Z">
            <w:rPr>
              <w:lang w:val="ru-RU"/>
            </w:rPr>
          </w:rPrChange>
        </w:rPr>
        <w:drawing>
          <wp:inline distT="0" distB="0" distL="0" distR="0" wp14:anchorId="4A2AF2D0" wp14:editId="6CB1E462">
            <wp:extent cx="5812532" cy="4410075"/>
            <wp:effectExtent l="0" t="0" r="0" b="0"/>
            <wp:docPr id="15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833186" cy="4425746"/>
                    </a:xfrm>
                    <a:prstGeom prst="rect">
                      <a:avLst/>
                    </a:prstGeom>
                  </pic:spPr>
                </pic:pic>
              </a:graphicData>
            </a:graphic>
          </wp:inline>
        </w:drawing>
      </w:r>
    </w:p>
    <w:p w:rsidR="007D79CD" w:rsidRPr="009B50C8" w:rsidRDefault="0096727E" w:rsidP="006960DB">
      <w:pPr>
        <w:pStyle w:val="picturecaption"/>
        <w:rPr>
          <w:rPrChange w:id="5435" w:author="Пользователь Windows" w:date="2018-12-10T15:25:00Z">
            <w:rPr/>
          </w:rPrChange>
        </w:rPr>
        <w:pPrChange w:id="5436" w:author="Пользователь Windows" w:date="2018-12-10T15:01:00Z">
          <w:pPr>
            <w:pStyle w:val="diplomapictures"/>
          </w:pPr>
        </w:pPrChange>
      </w:pPr>
      <w:r w:rsidRPr="009B50C8">
        <w:rPr>
          <w:rPrChange w:id="5437" w:author="Пользователь Windows" w:date="2018-12-10T15:25:00Z">
            <w:rPr/>
          </w:rPrChange>
        </w:rPr>
        <w:t>Рисунок 3</w:t>
      </w:r>
      <w:r w:rsidR="007D79CD" w:rsidRPr="009B50C8">
        <w:rPr>
          <w:rPrChange w:id="5438" w:author="Пользователь Windows" w:date="2018-12-10T15:25:00Z">
            <w:rPr/>
          </w:rPrChange>
        </w:rPr>
        <w:t>.3 – Параметри двигуна</w:t>
      </w:r>
    </w:p>
    <w:p w:rsidR="007D79CD" w:rsidRPr="009B50C8" w:rsidRDefault="00BA73AE" w:rsidP="00B422F6">
      <w:pPr>
        <w:pStyle w:val="Heading3"/>
        <w:rPr>
          <w:rPrChange w:id="5439" w:author="Пользователь Windows" w:date="2018-12-10T15:25:00Z">
            <w:rPr/>
          </w:rPrChange>
        </w:rPr>
      </w:pPr>
      <w:bookmarkStart w:id="5440" w:name="_Toc532218636"/>
      <w:r w:rsidRPr="009B50C8">
        <w:rPr>
          <w:rPrChange w:id="5441" w:author="Пользователь Windows" w:date="2018-12-10T15:25:00Z">
            <w:rPr/>
          </w:rPrChange>
        </w:rPr>
        <w:t>3.</w:t>
      </w:r>
      <w:ins w:id="5442" w:author="Пользователь Windows" w:date="2018-12-10T15:04:00Z">
        <w:r w:rsidR="006960DB" w:rsidRPr="009B50C8">
          <w:rPr>
            <w:rPrChange w:id="5443" w:author="Пользователь Windows" w:date="2018-12-10T15:25:00Z">
              <w:rPr/>
            </w:rPrChange>
          </w:rPr>
          <w:t>2</w:t>
        </w:r>
      </w:ins>
      <w:del w:id="5444" w:author="Пользователь Windows" w:date="2018-12-10T15:04:00Z">
        <w:r w:rsidRPr="009B50C8" w:rsidDel="006960DB">
          <w:rPr>
            <w:rPrChange w:id="5445" w:author="Пользователь Windows" w:date="2018-12-10T15:25:00Z">
              <w:rPr/>
            </w:rPrChange>
          </w:rPr>
          <w:delText>1</w:delText>
        </w:r>
      </w:del>
      <w:r w:rsidRPr="009B50C8">
        <w:rPr>
          <w:rPrChange w:id="5446" w:author="Пользователь Windows" w:date="2018-12-10T15:25:00Z">
            <w:rPr/>
          </w:rPrChange>
        </w:rPr>
        <w:t>.3</w:t>
      </w:r>
      <w:r w:rsidRPr="009B50C8">
        <w:rPr>
          <w:rPrChange w:id="5447" w:author="Пользователь Windows" w:date="2018-12-10T15:25:00Z">
            <w:rPr/>
          </w:rPrChange>
        </w:rPr>
        <w:tab/>
      </w:r>
      <w:r w:rsidR="007D79CD" w:rsidRPr="009B50C8">
        <w:rPr>
          <w:rPrChange w:id="5448" w:author="Пользователь Windows" w:date="2018-12-10T15:25:00Z">
            <w:rPr/>
          </w:rPrChange>
        </w:rPr>
        <w:t>Оптимізація контурів регулювання координатами</w:t>
      </w:r>
      <w:bookmarkEnd w:id="5440"/>
    </w:p>
    <w:p w:rsidR="007D79CD" w:rsidRPr="009B50C8" w:rsidRDefault="007D79CD" w:rsidP="0096727E">
      <w:pPr>
        <w:keepNext/>
        <w:keepLines/>
        <w:spacing w:after="0" w:line="360" w:lineRule="auto"/>
        <w:ind w:firstLine="709"/>
        <w:rPr>
          <w:rFonts w:cs="Times New Roman"/>
          <w:szCs w:val="28"/>
          <w:rPrChange w:id="5449" w:author="Пользователь Windows" w:date="2018-12-10T15:25:00Z">
            <w:rPr>
              <w:rFonts w:cs="Times New Roman"/>
              <w:szCs w:val="28"/>
            </w:rPr>
          </w:rPrChange>
        </w:rPr>
      </w:pPr>
      <w:r w:rsidRPr="009B50C8">
        <w:rPr>
          <w:rFonts w:cs="Times New Roman"/>
          <w:szCs w:val="28"/>
          <w:rPrChange w:id="5450" w:author="Пользователь Windows" w:date="2018-12-10T15:25:00Z">
            <w:rPr>
              <w:rFonts w:cs="Times New Roman"/>
              <w:szCs w:val="28"/>
            </w:rPr>
          </w:rPrChange>
        </w:rPr>
        <w:t>Використовуючи Rexroth, ми маємо змогу оптимізувати контури регулювання кутового положення та швидкості визначивши наступні параметри:</w:t>
      </w:r>
    </w:p>
    <w:p w:rsidR="007D79CD" w:rsidRPr="009B50C8" w:rsidRDefault="007D79CD" w:rsidP="0096727E">
      <w:pPr>
        <w:pStyle w:val="ListParagraph"/>
        <w:numPr>
          <w:ilvl w:val="0"/>
          <w:numId w:val="25"/>
        </w:numPr>
        <w:spacing w:after="0" w:line="360" w:lineRule="auto"/>
        <w:ind w:left="426"/>
        <w:jc w:val="left"/>
        <w:rPr>
          <w:szCs w:val="28"/>
          <w:rPrChange w:id="5451" w:author="Пользователь Windows" w:date="2018-12-10T15:25:00Z">
            <w:rPr>
              <w:szCs w:val="28"/>
            </w:rPr>
          </w:rPrChange>
        </w:rPr>
      </w:pPr>
      <w:r w:rsidRPr="009B50C8">
        <w:rPr>
          <w:szCs w:val="28"/>
          <w:rPrChange w:id="5452" w:author="Пользователь Windows" w:date="2018-12-10T15:25:00Z">
            <w:rPr>
              <w:szCs w:val="28"/>
            </w:rPr>
          </w:rPrChange>
        </w:rPr>
        <w:t>Момент інерції навантаження.</w:t>
      </w:r>
    </w:p>
    <w:p w:rsidR="007D79CD" w:rsidRPr="009B50C8" w:rsidRDefault="007D79CD" w:rsidP="0096727E">
      <w:pPr>
        <w:pStyle w:val="ListParagraph"/>
        <w:numPr>
          <w:ilvl w:val="0"/>
          <w:numId w:val="25"/>
        </w:numPr>
        <w:spacing w:after="0" w:line="360" w:lineRule="auto"/>
        <w:ind w:left="426"/>
        <w:jc w:val="left"/>
        <w:rPr>
          <w:szCs w:val="28"/>
          <w:rPrChange w:id="5453" w:author="Пользователь Windows" w:date="2018-12-10T15:25:00Z">
            <w:rPr>
              <w:szCs w:val="28"/>
            </w:rPr>
          </w:rPrChange>
        </w:rPr>
      </w:pPr>
      <w:r w:rsidRPr="009B50C8">
        <w:rPr>
          <w:szCs w:val="28"/>
          <w:rPrChange w:id="5454" w:author="Пользователь Windows" w:date="2018-12-10T15:25:00Z">
            <w:rPr>
              <w:szCs w:val="28"/>
            </w:rPr>
          </w:rPrChange>
        </w:rPr>
        <w:t>Коефіцієнт пропорційної складової ПІ регулятора швидкості.</w:t>
      </w:r>
    </w:p>
    <w:p w:rsidR="007D79CD" w:rsidRPr="009B50C8" w:rsidRDefault="007D79CD" w:rsidP="0096727E">
      <w:pPr>
        <w:pStyle w:val="ListParagraph"/>
        <w:numPr>
          <w:ilvl w:val="0"/>
          <w:numId w:val="25"/>
        </w:numPr>
        <w:spacing w:after="0" w:line="360" w:lineRule="auto"/>
        <w:ind w:left="426"/>
        <w:jc w:val="left"/>
        <w:rPr>
          <w:szCs w:val="28"/>
          <w:rPrChange w:id="5455" w:author="Пользователь Windows" w:date="2018-12-10T15:25:00Z">
            <w:rPr>
              <w:szCs w:val="28"/>
            </w:rPr>
          </w:rPrChange>
        </w:rPr>
      </w:pPr>
      <w:r w:rsidRPr="009B50C8">
        <w:rPr>
          <w:szCs w:val="28"/>
          <w:rPrChange w:id="5456" w:author="Пользователь Windows" w:date="2018-12-10T15:25:00Z">
            <w:rPr>
              <w:szCs w:val="28"/>
            </w:rPr>
          </w:rPrChange>
        </w:rPr>
        <w:t>Коефіцієнт інтегральної складової ПІ регулятора швидкості.</w:t>
      </w:r>
    </w:p>
    <w:p w:rsidR="007D79CD" w:rsidRPr="009B50C8" w:rsidRDefault="007D79CD" w:rsidP="0096727E">
      <w:pPr>
        <w:pStyle w:val="ListParagraph"/>
        <w:numPr>
          <w:ilvl w:val="0"/>
          <w:numId w:val="25"/>
        </w:numPr>
        <w:spacing w:after="0" w:line="360" w:lineRule="auto"/>
        <w:ind w:left="426"/>
        <w:jc w:val="left"/>
        <w:rPr>
          <w:szCs w:val="28"/>
          <w:rPrChange w:id="5457" w:author="Пользователь Windows" w:date="2018-12-10T15:25:00Z">
            <w:rPr>
              <w:szCs w:val="28"/>
            </w:rPr>
          </w:rPrChange>
        </w:rPr>
      </w:pPr>
      <w:r w:rsidRPr="009B50C8">
        <w:rPr>
          <w:szCs w:val="28"/>
          <w:rPrChange w:id="5458" w:author="Пользователь Windows" w:date="2018-12-10T15:25:00Z">
            <w:rPr>
              <w:szCs w:val="28"/>
            </w:rPr>
          </w:rPrChange>
        </w:rPr>
        <w:t>Коефіцієнт пропорційної складової PDDF регулятора положення.</w:t>
      </w:r>
    </w:p>
    <w:p w:rsidR="007D79CD" w:rsidRPr="009B50C8" w:rsidRDefault="007D79CD" w:rsidP="0096727E">
      <w:pPr>
        <w:pStyle w:val="ListParagraph"/>
        <w:numPr>
          <w:ilvl w:val="0"/>
          <w:numId w:val="25"/>
        </w:numPr>
        <w:spacing w:after="0" w:line="360" w:lineRule="auto"/>
        <w:ind w:left="426"/>
        <w:jc w:val="left"/>
        <w:rPr>
          <w:szCs w:val="28"/>
          <w:rPrChange w:id="5459" w:author="Пользователь Windows" w:date="2018-12-10T15:25:00Z">
            <w:rPr>
              <w:szCs w:val="28"/>
            </w:rPr>
          </w:rPrChange>
        </w:rPr>
      </w:pPr>
      <w:r w:rsidRPr="009B50C8">
        <w:rPr>
          <w:szCs w:val="28"/>
          <w:rPrChange w:id="5460" w:author="Пользователь Windows" w:date="2018-12-10T15:25:00Z">
            <w:rPr>
              <w:szCs w:val="28"/>
            </w:rPr>
          </w:rPrChange>
        </w:rPr>
        <w:t>Коефіцієнт випереджаючої складової PDDF регулятора положення.</w:t>
      </w:r>
    </w:p>
    <w:p w:rsidR="007D79CD" w:rsidRPr="009B50C8" w:rsidRDefault="007D79CD" w:rsidP="0096727E">
      <w:pPr>
        <w:pStyle w:val="ListParagraph"/>
        <w:numPr>
          <w:ilvl w:val="0"/>
          <w:numId w:val="25"/>
        </w:numPr>
        <w:spacing w:after="0" w:line="360" w:lineRule="auto"/>
        <w:ind w:left="426"/>
        <w:jc w:val="left"/>
        <w:rPr>
          <w:szCs w:val="28"/>
          <w:rPrChange w:id="5461" w:author="Пользователь Windows" w:date="2018-12-10T15:25:00Z">
            <w:rPr>
              <w:szCs w:val="28"/>
            </w:rPr>
          </w:rPrChange>
        </w:rPr>
      </w:pPr>
      <w:r w:rsidRPr="009B50C8">
        <w:rPr>
          <w:szCs w:val="28"/>
          <w:rPrChange w:id="5462" w:author="Пользователь Windows" w:date="2018-12-10T15:25:00Z">
            <w:rPr>
              <w:szCs w:val="28"/>
            </w:rPr>
          </w:rPrChange>
        </w:rPr>
        <w:t>Граничну величину прискорення.</w:t>
      </w:r>
    </w:p>
    <w:p w:rsidR="007D79CD" w:rsidRPr="009B50C8" w:rsidRDefault="007D79CD" w:rsidP="0096727E">
      <w:pPr>
        <w:pStyle w:val="ListParagraph"/>
        <w:numPr>
          <w:ilvl w:val="0"/>
          <w:numId w:val="25"/>
        </w:numPr>
        <w:spacing w:after="0" w:line="360" w:lineRule="auto"/>
        <w:ind w:left="426"/>
        <w:jc w:val="left"/>
        <w:rPr>
          <w:szCs w:val="28"/>
          <w:rPrChange w:id="5463" w:author="Пользователь Windows" w:date="2018-12-10T15:25:00Z">
            <w:rPr>
              <w:szCs w:val="28"/>
            </w:rPr>
          </w:rPrChange>
        </w:rPr>
      </w:pPr>
      <w:r w:rsidRPr="009B50C8">
        <w:rPr>
          <w:szCs w:val="28"/>
          <w:rPrChange w:id="5464" w:author="Пользователь Windows" w:date="2018-12-10T15:25:00Z">
            <w:rPr>
              <w:szCs w:val="28"/>
            </w:rPr>
          </w:rPrChange>
        </w:rPr>
        <w:t>Сталу часу фільтру завдання швидкості.</w:t>
      </w:r>
    </w:p>
    <w:p w:rsidR="0096727E" w:rsidRPr="009B50C8" w:rsidRDefault="0096727E" w:rsidP="00B7059C">
      <w:pPr>
        <w:pStyle w:val="1"/>
        <w:rPr>
          <w:rPrChange w:id="5465" w:author="Пользователь Windows" w:date="2018-12-10T15:25:00Z">
            <w:rPr/>
          </w:rPrChange>
        </w:rPr>
        <w:pPrChange w:id="5466" w:author="Пользователь Windows" w:date="2018-12-10T13:16:00Z">
          <w:pPr>
            <w:pStyle w:val="1"/>
          </w:pPr>
        </w:pPrChange>
      </w:pPr>
      <w:r w:rsidRPr="009B50C8">
        <w:rPr>
          <w:rPrChange w:id="5467" w:author="Пользователь Windows" w:date="2018-12-10T15:25:00Z">
            <w:rPr/>
          </w:rPrChange>
        </w:rPr>
        <w:t>Автоматичне налашт</w:t>
      </w:r>
      <w:r w:rsidR="002E0989" w:rsidRPr="009B50C8">
        <w:rPr>
          <w:rPrChange w:id="5468" w:author="Пользователь Windows" w:date="2018-12-10T15:25:00Z">
            <w:rPr/>
          </w:rPrChange>
        </w:rPr>
        <w:t>ування регулятора</w:t>
      </w:r>
      <w:r w:rsidRPr="009B50C8">
        <w:rPr>
          <w:rPrChange w:id="5469" w:author="Пользователь Windows" w:date="2018-12-10T15:25:00Z">
            <w:rPr/>
          </w:rPrChange>
        </w:rPr>
        <w:t xml:space="preserve"> швидкості здійснюється за наступним сценарієм:</w:t>
      </w:r>
    </w:p>
    <w:p w:rsidR="007D79CD" w:rsidRPr="009B50C8" w:rsidRDefault="00B81C85" w:rsidP="00B7059C">
      <w:pPr>
        <w:pStyle w:val="1"/>
        <w:rPr>
          <w:rPrChange w:id="5470" w:author="Пользователь Windows" w:date="2018-12-10T15:25:00Z">
            <w:rPr/>
          </w:rPrChange>
        </w:rPr>
        <w:pPrChange w:id="5471" w:author="Пользователь Windows" w:date="2018-12-10T13:16:00Z">
          <w:pPr>
            <w:pStyle w:val="1"/>
          </w:pPr>
        </w:pPrChange>
      </w:pPr>
      <w:r w:rsidRPr="009B50C8">
        <w:rPr>
          <w:rPrChange w:id="5472" w:author="Пользователь Windows" w:date="2018-12-10T15:25:00Z">
            <w:rPr/>
          </w:rPrChange>
        </w:rPr>
        <w:lastRenderedPageBreak/>
        <w:t>1.</w:t>
      </w:r>
      <w:r w:rsidRPr="009B50C8">
        <w:rPr>
          <w:rPrChange w:id="5473" w:author="Пользователь Windows" w:date="2018-12-10T15:25:00Z">
            <w:rPr/>
          </w:rPrChange>
        </w:rPr>
        <w:tab/>
        <w:t xml:space="preserve">Активація </w:t>
      </w:r>
      <w:r w:rsidR="007D79CD" w:rsidRPr="009B50C8">
        <w:rPr>
          <w:rPrChange w:id="5474" w:author="Пользователь Windows" w:date="2018-12-10T15:25:00Z">
            <w:rPr/>
          </w:rPrChange>
        </w:rPr>
        <w:t>привод</w:t>
      </w:r>
      <w:r w:rsidRPr="009B50C8">
        <w:rPr>
          <w:rPrChange w:id="5475" w:author="Пользователь Windows" w:date="2018-12-10T15:25:00Z">
            <w:rPr/>
          </w:rPrChange>
        </w:rPr>
        <w:t>у</w:t>
      </w:r>
      <w:r w:rsidR="007D79CD" w:rsidRPr="009B50C8">
        <w:rPr>
          <w:rPrChange w:id="5476" w:author="Пользователь Windows" w:date="2018-12-10T15:25:00Z">
            <w:rPr/>
          </w:rPrChange>
        </w:rPr>
        <w:t xml:space="preserve"> шляхом виконання команди Easy Startup Mode &gt; Enable у папці «Optimization/Commissioning та підтвердити попер</w:t>
      </w:r>
      <w:r w:rsidR="000F1AAD" w:rsidRPr="009B50C8">
        <w:rPr>
          <w:rPrChange w:id="5477" w:author="Пользователь Windows" w:date="2018-12-10T15:25:00Z">
            <w:rPr/>
          </w:rPrChange>
        </w:rPr>
        <w:t>едження про небезпечні роботи. рис.3.4</w:t>
      </w:r>
      <w:r w:rsidR="007D79CD" w:rsidRPr="009B50C8">
        <w:rPr>
          <w:rPrChange w:id="5478" w:author="Пользователь Windows" w:date="2018-12-10T15:25:00Z">
            <w:rPr/>
          </w:rPrChange>
        </w:rPr>
        <w:t>.</w:t>
      </w:r>
      <w:r w:rsidRPr="009B50C8">
        <w:rPr>
          <w:rPrChange w:id="5479" w:author="Пользователь Windows" w:date="2018-12-10T15:25:00Z">
            <w:rPr/>
          </w:rPrChange>
        </w:rPr>
        <w:t xml:space="preserve"> </w:t>
      </w:r>
      <w:r w:rsidR="007D79CD" w:rsidRPr="009B50C8">
        <w:rPr>
          <w:rPrChange w:id="5480" w:author="Пользователь Windows" w:date="2018-12-10T15:25:00Z">
            <w:rPr/>
          </w:rPrChange>
        </w:rPr>
        <w:t>Якщо усе про</w:t>
      </w:r>
      <w:r w:rsidR="00F84A9B" w:rsidRPr="009B50C8">
        <w:rPr>
          <w:rPrChange w:id="5481" w:author="Пользователь Windows" w:date="2018-12-10T15:25:00Z">
            <w:rPr/>
          </w:rPrChange>
        </w:rPr>
        <w:t>йшло вдало, то у вікні «Axis</w:t>
      </w:r>
      <w:r w:rsidR="007D79CD" w:rsidRPr="009B50C8">
        <w:rPr>
          <w:rPrChange w:id="5482" w:author="Пользователь Windows" w:date="2018-12-10T15:25:00Z">
            <w:rPr/>
          </w:rPrChange>
        </w:rPr>
        <w:t xml:space="preserve"> default»  стане активною кнопка дл</w:t>
      </w:r>
      <w:r w:rsidR="000F1AAD" w:rsidRPr="009B50C8">
        <w:rPr>
          <w:rPrChange w:id="5483" w:author="Пользователь Windows" w:date="2018-12-10T15:25:00Z">
            <w:rPr/>
          </w:rPrChange>
        </w:rPr>
        <w:t>я аварійного вимкнення приводу рис.3.5</w:t>
      </w:r>
      <w:r w:rsidR="007D79CD" w:rsidRPr="009B50C8">
        <w:rPr>
          <w:rPrChange w:id="5484" w:author="Пользователь Windows" w:date="2018-12-10T15:25:00Z">
            <w:rPr/>
          </w:rPrChange>
        </w:rPr>
        <w:t>. У процесі роботи, дане вікно завжди буде знаходитися понад усіма іншими вікнами.</w:t>
      </w:r>
    </w:p>
    <w:p w:rsidR="007D79CD" w:rsidRPr="009B50C8" w:rsidRDefault="007D79CD" w:rsidP="006960DB">
      <w:pPr>
        <w:pStyle w:val="diplomapictures"/>
        <w:rPr>
          <w:noProof w:val="0"/>
          <w:rPrChange w:id="5485" w:author="Пользователь Windows" w:date="2018-12-10T15:25:00Z">
            <w:rPr>
              <w:noProof w:val="0"/>
            </w:rPr>
          </w:rPrChange>
        </w:rPr>
        <w:pPrChange w:id="5486" w:author="Пользователь Windows" w:date="2018-12-10T15:01:00Z">
          <w:pPr>
            <w:pStyle w:val="diplomapictures"/>
          </w:pPr>
        </w:pPrChange>
      </w:pPr>
      <w:r w:rsidRPr="009B50C8">
        <w:rPr>
          <w:rPrChange w:id="5487" w:author="Пользователь Windows" w:date="2018-12-10T15:25:00Z">
            <w:rPr>
              <w:lang w:val="ru-RU"/>
            </w:rPr>
          </w:rPrChange>
        </w:rPr>
        <w:drawing>
          <wp:inline distT="0" distB="0" distL="0" distR="0" wp14:anchorId="7F938719" wp14:editId="59B2C1E4">
            <wp:extent cx="5875305" cy="4457700"/>
            <wp:effectExtent l="0" t="0" r="0" b="0"/>
            <wp:docPr id="16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886139" cy="4465920"/>
                    </a:xfrm>
                    <a:prstGeom prst="rect">
                      <a:avLst/>
                    </a:prstGeom>
                  </pic:spPr>
                </pic:pic>
              </a:graphicData>
            </a:graphic>
          </wp:inline>
        </w:drawing>
      </w:r>
    </w:p>
    <w:p w:rsidR="007D79CD" w:rsidRPr="009B50C8" w:rsidRDefault="007D79CD" w:rsidP="006960DB">
      <w:pPr>
        <w:pStyle w:val="picturecaption"/>
        <w:rPr>
          <w:ins w:id="5488" w:author="Пользователь Windows" w:date="2018-12-10T15:01:00Z"/>
          <w:rPrChange w:id="5489" w:author="Пользователь Windows" w:date="2018-12-10T15:25:00Z">
            <w:rPr>
              <w:ins w:id="5490" w:author="Пользователь Windows" w:date="2018-12-10T15:01:00Z"/>
            </w:rPr>
          </w:rPrChange>
        </w:rPr>
        <w:pPrChange w:id="5491" w:author="Пользователь Windows" w:date="2018-12-10T15:01:00Z">
          <w:pPr>
            <w:pStyle w:val="diplomapictures"/>
          </w:pPr>
        </w:pPrChange>
      </w:pPr>
      <w:r w:rsidRPr="009B50C8">
        <w:rPr>
          <w:rPrChange w:id="5492" w:author="Пользователь Windows" w:date="2018-12-10T15:25:00Z">
            <w:rPr/>
          </w:rPrChange>
        </w:rPr>
        <w:t xml:space="preserve">Рисунок </w:t>
      </w:r>
      <w:r w:rsidR="009A008F">
        <w:t>3</w:t>
      </w:r>
      <w:r w:rsidRPr="009B50C8">
        <w:rPr>
          <w:rPrChange w:id="5493" w:author="Пользователь Windows" w:date="2018-12-10T15:25:00Z">
            <w:rPr/>
          </w:rPrChange>
        </w:rPr>
        <w:t>.4 – Активація приводу</w:t>
      </w:r>
    </w:p>
    <w:p w:rsidR="006960DB" w:rsidRPr="009B50C8" w:rsidRDefault="006960DB" w:rsidP="006960DB">
      <w:pPr>
        <w:ind w:firstLine="0"/>
        <w:rPr>
          <w:rPrChange w:id="5494" w:author="Пользователь Windows" w:date="2018-12-10T15:25:00Z">
            <w:rPr/>
          </w:rPrChange>
        </w:rPr>
        <w:pPrChange w:id="5495" w:author="Пользователь Windows" w:date="2018-12-10T15:01:00Z">
          <w:pPr>
            <w:pStyle w:val="diplomapictures"/>
          </w:pPr>
        </w:pPrChange>
      </w:pPr>
    </w:p>
    <w:p w:rsidR="007D79CD" w:rsidRPr="009B50C8" w:rsidRDefault="007D79CD" w:rsidP="006960DB">
      <w:pPr>
        <w:pStyle w:val="diplomapictures"/>
        <w:rPr>
          <w:noProof w:val="0"/>
          <w:rPrChange w:id="5496" w:author="Пользователь Windows" w:date="2018-12-10T15:25:00Z">
            <w:rPr>
              <w:noProof w:val="0"/>
            </w:rPr>
          </w:rPrChange>
        </w:rPr>
        <w:pPrChange w:id="5497" w:author="Пользователь Windows" w:date="2018-12-10T15:01:00Z">
          <w:pPr>
            <w:pStyle w:val="diplomapictures"/>
          </w:pPr>
        </w:pPrChange>
      </w:pPr>
      <w:r w:rsidRPr="009B50C8">
        <w:rPr>
          <w:rPrChange w:id="5498" w:author="Пользователь Windows" w:date="2018-12-10T15:25:00Z">
            <w:rPr>
              <w:lang w:val="ru-RU"/>
            </w:rPr>
          </w:rPrChange>
        </w:rPr>
        <w:lastRenderedPageBreak/>
        <w:drawing>
          <wp:inline distT="0" distB="0" distL="0" distR="0" wp14:anchorId="39C532C0" wp14:editId="5D38D14E">
            <wp:extent cx="1590675" cy="1038225"/>
            <wp:effectExtent l="0" t="0" r="9525" b="9525"/>
            <wp:docPr id="16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1590675" cy="1038225"/>
                    </a:xfrm>
                    <a:prstGeom prst="rect">
                      <a:avLst/>
                    </a:prstGeom>
                  </pic:spPr>
                </pic:pic>
              </a:graphicData>
            </a:graphic>
          </wp:inline>
        </w:drawing>
      </w:r>
    </w:p>
    <w:p w:rsidR="007D79CD" w:rsidRPr="009B50C8" w:rsidRDefault="007D79CD" w:rsidP="006960DB">
      <w:pPr>
        <w:pStyle w:val="picturecaption"/>
        <w:rPr>
          <w:rPrChange w:id="5499" w:author="Пользователь Windows" w:date="2018-12-10T15:25:00Z">
            <w:rPr/>
          </w:rPrChange>
        </w:rPr>
        <w:pPrChange w:id="5500" w:author="Пользователь Windows" w:date="2018-12-10T15:01:00Z">
          <w:pPr>
            <w:pStyle w:val="diplomapictures"/>
          </w:pPr>
        </w:pPrChange>
      </w:pPr>
      <w:r w:rsidRPr="009B50C8">
        <w:rPr>
          <w:rPrChange w:id="5501" w:author="Пользователь Windows" w:date="2018-12-10T15:25:00Z">
            <w:rPr/>
          </w:rPrChange>
        </w:rPr>
        <w:t xml:space="preserve">Рисунок </w:t>
      </w:r>
      <w:r w:rsidR="009A008F">
        <w:t>3</w:t>
      </w:r>
      <w:r w:rsidRPr="009B50C8">
        <w:rPr>
          <w:rPrChange w:id="5502" w:author="Пользователь Windows" w:date="2018-12-10T15:25:00Z">
            <w:rPr/>
          </w:rPrChange>
        </w:rPr>
        <w:t>.5 – Вікно «Axis default»</w:t>
      </w:r>
      <w:r w:rsidR="00D80F94" w:rsidRPr="009B50C8">
        <w:rPr>
          <w:rPrChange w:id="5503" w:author="Пользователь Windows" w:date="2018-12-10T15:25:00Z">
            <w:rPr/>
          </w:rPrChange>
        </w:rPr>
        <w:t xml:space="preserve"> (Зупинка електроприводу)</w:t>
      </w:r>
    </w:p>
    <w:p w:rsidR="007D79CD" w:rsidRPr="009B50C8" w:rsidRDefault="00B81C85" w:rsidP="00B7059C">
      <w:pPr>
        <w:pStyle w:val="1"/>
        <w:rPr>
          <w:rPrChange w:id="5504" w:author="Пользователь Windows" w:date="2018-12-10T15:25:00Z">
            <w:rPr/>
          </w:rPrChange>
        </w:rPr>
        <w:pPrChange w:id="5505" w:author="Пользователь Windows" w:date="2018-12-10T13:16:00Z">
          <w:pPr>
            <w:pStyle w:val="1"/>
          </w:pPr>
        </w:pPrChange>
      </w:pPr>
      <w:r w:rsidRPr="009B50C8">
        <w:rPr>
          <w:rPrChange w:id="5506" w:author="Пользователь Windows" w:date="2018-12-10T15:25:00Z">
            <w:rPr/>
          </w:rPrChange>
        </w:rPr>
        <w:t>2.</w:t>
      </w:r>
      <w:r w:rsidRPr="009B50C8">
        <w:rPr>
          <w:rPrChange w:id="5507" w:author="Пользователь Windows" w:date="2018-12-10T15:25:00Z">
            <w:rPr/>
          </w:rPrChange>
        </w:rPr>
        <w:tab/>
      </w:r>
      <w:r w:rsidR="002E0989" w:rsidRPr="009B50C8">
        <w:rPr>
          <w:rPrChange w:id="5508" w:author="Пользователь Windows" w:date="2018-12-10T15:25:00Z">
            <w:rPr/>
          </w:rPrChange>
        </w:rPr>
        <w:t>Ініціація</w:t>
      </w:r>
      <w:r w:rsidRPr="009B50C8">
        <w:rPr>
          <w:rPrChange w:id="5509" w:author="Пользователь Windows" w:date="2018-12-10T15:25:00Z">
            <w:rPr/>
          </w:rPrChange>
        </w:rPr>
        <w:t xml:space="preserve"> процедури </w:t>
      </w:r>
      <w:r w:rsidR="007D79CD" w:rsidRPr="009B50C8">
        <w:rPr>
          <w:rPrChange w:id="5510" w:author="Пользователь Windows" w:date="2018-12-10T15:25:00Z">
            <w:rPr/>
          </w:rPrChange>
        </w:rPr>
        <w:t>автоматичного налаштування контурів керування</w:t>
      </w:r>
      <w:r w:rsidR="002E0989" w:rsidRPr="009B50C8">
        <w:rPr>
          <w:rPrChange w:id="5511" w:author="Пользователь Windows" w:date="2018-12-10T15:25:00Z">
            <w:rPr/>
          </w:rPrChange>
        </w:rPr>
        <w:t xml:space="preserve"> відбувається</w:t>
      </w:r>
      <w:r w:rsidR="007D79CD" w:rsidRPr="009B50C8">
        <w:rPr>
          <w:rPrChange w:id="5512" w:author="Пользователь Windows" w:date="2018-12-10T15:25:00Z">
            <w:rPr/>
          </w:rPrChange>
        </w:rPr>
        <w:t xml:space="preserve"> за допомогою наступних кроків:</w:t>
      </w:r>
    </w:p>
    <w:p w:rsidR="007D79CD" w:rsidRPr="009B50C8" w:rsidRDefault="00B81C85" w:rsidP="00B7059C">
      <w:pPr>
        <w:pStyle w:val="1"/>
        <w:rPr>
          <w:rPrChange w:id="5513" w:author="Пользователь Windows" w:date="2018-12-10T15:25:00Z">
            <w:rPr/>
          </w:rPrChange>
        </w:rPr>
        <w:pPrChange w:id="5514" w:author="Пользователь Windows" w:date="2018-12-10T13:16:00Z">
          <w:pPr>
            <w:pStyle w:val="1"/>
          </w:pPr>
        </w:pPrChange>
      </w:pPr>
      <w:r w:rsidRPr="009B50C8">
        <w:rPr>
          <w:rPrChange w:id="5515" w:author="Пользователь Windows" w:date="2018-12-10T15:25:00Z">
            <w:rPr/>
          </w:rPrChange>
        </w:rPr>
        <w:t>2.1.</w:t>
      </w:r>
      <w:r w:rsidRPr="009B50C8">
        <w:rPr>
          <w:rPrChange w:id="5516" w:author="Пользователь Windows" w:date="2018-12-10T15:25:00Z">
            <w:rPr/>
          </w:rPrChange>
        </w:rPr>
        <w:tab/>
      </w:r>
      <w:r w:rsidR="007D79CD" w:rsidRPr="009B50C8">
        <w:rPr>
          <w:rPrChange w:id="5517" w:author="Пользователь Windows" w:date="2018-12-10T15:25:00Z">
            <w:rPr/>
          </w:rPrChange>
        </w:rPr>
        <w:t xml:space="preserve">В корні проекту потрібно  обрати пункт «Automatic Settings of Axis Control» в папці «Optimization/Commissioning». </w:t>
      </w:r>
    </w:p>
    <w:p w:rsidR="007D79CD" w:rsidRPr="009B50C8" w:rsidRDefault="007D79CD" w:rsidP="00B7059C">
      <w:pPr>
        <w:pStyle w:val="1"/>
        <w:rPr>
          <w:rPrChange w:id="5518" w:author="Пользователь Windows" w:date="2018-12-10T15:25:00Z">
            <w:rPr/>
          </w:rPrChange>
        </w:rPr>
        <w:pPrChange w:id="5519" w:author="Пользователь Windows" w:date="2018-12-10T13:16:00Z">
          <w:pPr>
            <w:pStyle w:val="1"/>
          </w:pPr>
        </w:pPrChange>
      </w:pPr>
      <w:r w:rsidRPr="009B50C8">
        <w:rPr>
          <w:rPrChange w:id="5520" w:author="Пользователь Windows" w:date="2018-12-10T15:25:00Z">
            <w:rPr/>
          </w:rPrChange>
        </w:rPr>
        <w:t>2.</w:t>
      </w:r>
      <w:r w:rsidR="00B81C85" w:rsidRPr="009B50C8">
        <w:rPr>
          <w:rPrChange w:id="5521" w:author="Пользователь Windows" w:date="2018-12-10T15:25:00Z">
            <w:rPr/>
          </w:rPrChange>
        </w:rPr>
        <w:t>2</w:t>
      </w:r>
      <w:r w:rsidR="00B81C85" w:rsidRPr="009B50C8">
        <w:rPr>
          <w:rPrChange w:id="5522" w:author="Пользователь Windows" w:date="2018-12-10T15:25:00Z">
            <w:rPr/>
          </w:rPrChange>
        </w:rPr>
        <w:tab/>
      </w:r>
      <w:r w:rsidRPr="009B50C8">
        <w:rPr>
          <w:rPrChange w:id="5523" w:author="Пользователь Windows" w:date="2018-12-10T15:25:00Z">
            <w:rPr/>
          </w:rPrChange>
        </w:rPr>
        <w:t>Обрати спосіб визначення параметрів за абсолютним положенням – «</w:t>
      </w:r>
      <w:r w:rsidR="00525855" w:rsidRPr="009B50C8">
        <w:rPr>
          <w:rPrChange w:id="5524" w:author="Пользователь Windows" w:date="2018-12-10T15:25:00Z">
            <w:rPr/>
          </w:rPrChange>
        </w:rPr>
        <w:t>Absolute position limit input» рис.3.6</w:t>
      </w:r>
    </w:p>
    <w:p w:rsidR="007D79CD" w:rsidRPr="009B50C8" w:rsidRDefault="007D79CD" w:rsidP="006960DB">
      <w:pPr>
        <w:pStyle w:val="diplomapictures"/>
        <w:rPr>
          <w:noProof w:val="0"/>
          <w:rPrChange w:id="5525" w:author="Пользователь Windows" w:date="2018-12-10T15:25:00Z">
            <w:rPr>
              <w:noProof w:val="0"/>
            </w:rPr>
          </w:rPrChange>
        </w:rPr>
        <w:pPrChange w:id="5526" w:author="Пользователь Windows" w:date="2018-12-10T15:00:00Z">
          <w:pPr>
            <w:pStyle w:val="diplomapictures"/>
          </w:pPr>
        </w:pPrChange>
      </w:pPr>
      <w:r w:rsidRPr="009B50C8">
        <w:rPr>
          <w:lang w:val="ru-RU"/>
          <w:rPrChange w:id="5527" w:author="Пользователь Windows" w:date="2018-12-10T15:25:00Z">
            <w:rPr>
              <w:lang w:val="ru-RU"/>
            </w:rPr>
          </w:rPrChange>
        </w:rPr>
        <w:drawing>
          <wp:inline distT="0" distB="0" distL="0" distR="0" wp14:anchorId="67C28A34" wp14:editId="2D3CEA2C">
            <wp:extent cx="4591050" cy="3502911"/>
            <wp:effectExtent l="0" t="0" r="0" b="2540"/>
            <wp:docPr id="16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606481" cy="3514685"/>
                    </a:xfrm>
                    <a:prstGeom prst="rect">
                      <a:avLst/>
                    </a:prstGeom>
                  </pic:spPr>
                </pic:pic>
              </a:graphicData>
            </a:graphic>
          </wp:inline>
        </w:drawing>
      </w:r>
    </w:p>
    <w:p w:rsidR="007D79CD" w:rsidRPr="009B50C8" w:rsidRDefault="007D79CD" w:rsidP="008D5495">
      <w:pPr>
        <w:pStyle w:val="picturecaption"/>
        <w:rPr>
          <w:rPrChange w:id="5528" w:author="Пользователь Windows" w:date="2018-12-10T15:25:00Z">
            <w:rPr/>
          </w:rPrChange>
        </w:rPr>
        <w:pPrChange w:id="5529" w:author="Пользователь Windows" w:date="2018-12-10T15:13:00Z">
          <w:pPr>
            <w:pStyle w:val="diplomapictures"/>
          </w:pPr>
        </w:pPrChange>
      </w:pPr>
      <w:r w:rsidRPr="009B50C8">
        <w:rPr>
          <w:rPrChange w:id="5530" w:author="Пользователь Windows" w:date="2018-12-10T15:25:00Z">
            <w:rPr/>
          </w:rPrChange>
        </w:rPr>
        <w:t xml:space="preserve">Рисунок </w:t>
      </w:r>
      <w:r w:rsidR="00B81C85" w:rsidRPr="009B50C8">
        <w:rPr>
          <w:rPrChange w:id="5531" w:author="Пользователь Windows" w:date="2018-12-10T15:25:00Z">
            <w:rPr/>
          </w:rPrChange>
        </w:rPr>
        <w:t>3</w:t>
      </w:r>
      <w:r w:rsidRPr="009B50C8">
        <w:rPr>
          <w:rPrChange w:id="5532" w:author="Пользователь Windows" w:date="2018-12-10T15:25:00Z">
            <w:rPr/>
          </w:rPrChange>
        </w:rPr>
        <w:t>.6 – Спосіб визначення параметрів</w:t>
      </w:r>
    </w:p>
    <w:p w:rsidR="007D79CD" w:rsidRPr="009B50C8" w:rsidRDefault="00B81C85" w:rsidP="00B7059C">
      <w:pPr>
        <w:pStyle w:val="1"/>
        <w:rPr>
          <w:rPrChange w:id="5533" w:author="Пользователь Windows" w:date="2018-12-10T15:25:00Z">
            <w:rPr/>
          </w:rPrChange>
        </w:rPr>
        <w:pPrChange w:id="5534" w:author="Пользователь Windows" w:date="2018-12-10T13:16:00Z">
          <w:pPr>
            <w:pStyle w:val="1"/>
          </w:pPr>
        </w:pPrChange>
      </w:pPr>
      <w:r w:rsidRPr="009B50C8">
        <w:rPr>
          <w:rPrChange w:id="5535" w:author="Пользователь Windows" w:date="2018-12-10T15:25:00Z">
            <w:rPr/>
          </w:rPrChange>
        </w:rPr>
        <w:t>2.</w:t>
      </w:r>
      <w:r w:rsidR="007D79CD" w:rsidRPr="009B50C8">
        <w:rPr>
          <w:rPrChange w:id="5536" w:author="Пользователь Windows" w:date="2018-12-10T15:25:00Z">
            <w:rPr/>
          </w:rPrChange>
        </w:rPr>
        <w:t>3.</w:t>
      </w:r>
      <w:r w:rsidRPr="009B50C8">
        <w:rPr>
          <w:rPrChange w:id="5537" w:author="Пользователь Windows" w:date="2018-12-10T15:25:00Z">
            <w:rPr/>
          </w:rPrChange>
        </w:rPr>
        <w:tab/>
      </w:r>
      <w:r w:rsidR="007D79CD" w:rsidRPr="009B50C8">
        <w:rPr>
          <w:rPrChange w:id="5538" w:author="Пользователь Windows" w:date="2018-12-10T15:25:00Z">
            <w:rPr/>
          </w:rPrChange>
        </w:rPr>
        <w:t>Визначити спосіб руху та діапазон обертання для визнач</w:t>
      </w:r>
      <w:r w:rsidR="00525855" w:rsidRPr="009B50C8">
        <w:rPr>
          <w:rPrChange w:id="5539" w:author="Пользователь Windows" w:date="2018-12-10T15:25:00Z">
            <w:rPr/>
          </w:rPrChange>
        </w:rPr>
        <w:t>ення коефіцієнтів налаштування рис.3.7.</w:t>
      </w:r>
    </w:p>
    <w:p w:rsidR="007D79CD" w:rsidRPr="009B50C8" w:rsidRDefault="007D79CD" w:rsidP="006960DB">
      <w:pPr>
        <w:pStyle w:val="diplomapictures"/>
        <w:rPr>
          <w:noProof w:val="0"/>
          <w:rPrChange w:id="5540" w:author="Пользователь Windows" w:date="2018-12-10T15:25:00Z">
            <w:rPr>
              <w:noProof w:val="0"/>
            </w:rPr>
          </w:rPrChange>
        </w:rPr>
        <w:pPrChange w:id="5541" w:author="Пользователь Windows" w:date="2018-12-10T15:00:00Z">
          <w:pPr>
            <w:pStyle w:val="diplomapictures"/>
          </w:pPr>
        </w:pPrChange>
      </w:pPr>
      <w:r w:rsidRPr="009B50C8">
        <w:rPr>
          <w:lang w:val="ru-RU"/>
          <w:rPrChange w:id="5542" w:author="Пользователь Windows" w:date="2018-12-10T15:25:00Z">
            <w:rPr>
              <w:lang w:val="ru-RU"/>
            </w:rPr>
          </w:rPrChange>
        </w:rPr>
        <w:lastRenderedPageBreak/>
        <w:drawing>
          <wp:inline distT="0" distB="0" distL="0" distR="0" wp14:anchorId="14F06870" wp14:editId="65E34AFB">
            <wp:extent cx="4494181" cy="3429000"/>
            <wp:effectExtent l="0" t="0" r="1905" b="0"/>
            <wp:docPr id="5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509571" cy="3440742"/>
                    </a:xfrm>
                    <a:prstGeom prst="rect">
                      <a:avLst/>
                    </a:prstGeom>
                  </pic:spPr>
                </pic:pic>
              </a:graphicData>
            </a:graphic>
          </wp:inline>
        </w:drawing>
      </w:r>
    </w:p>
    <w:p w:rsidR="007D79CD" w:rsidRPr="009B50C8" w:rsidRDefault="007D79CD" w:rsidP="006960DB">
      <w:pPr>
        <w:pStyle w:val="picturecaption"/>
        <w:rPr>
          <w:rPrChange w:id="5543" w:author="Пользователь Windows" w:date="2018-12-10T15:25:00Z">
            <w:rPr/>
          </w:rPrChange>
        </w:rPr>
        <w:pPrChange w:id="5544" w:author="Пользователь Windows" w:date="2018-12-10T15:01:00Z">
          <w:pPr>
            <w:pStyle w:val="diplomapictures"/>
          </w:pPr>
        </w:pPrChange>
      </w:pPr>
      <w:r w:rsidRPr="009B50C8">
        <w:rPr>
          <w:rPrChange w:id="5545" w:author="Пользователь Windows" w:date="2018-12-10T15:25:00Z">
            <w:rPr/>
          </w:rPrChange>
        </w:rPr>
        <w:t xml:space="preserve">Рисунок </w:t>
      </w:r>
      <w:r w:rsidR="00B81C85" w:rsidRPr="009B50C8">
        <w:rPr>
          <w:rPrChange w:id="5546" w:author="Пользователь Windows" w:date="2018-12-10T15:25:00Z">
            <w:rPr/>
          </w:rPrChange>
        </w:rPr>
        <w:t>3</w:t>
      </w:r>
      <w:r w:rsidRPr="009B50C8">
        <w:rPr>
          <w:rPrChange w:id="5547" w:author="Пользователь Windows" w:date="2018-12-10T15:25:00Z">
            <w:rPr/>
          </w:rPrChange>
        </w:rPr>
        <w:t>.6 – Спосіб визначення параметрів</w:t>
      </w:r>
    </w:p>
    <w:p w:rsidR="007D79CD" w:rsidRPr="009B50C8" w:rsidRDefault="007D79CD" w:rsidP="00B7059C">
      <w:pPr>
        <w:pStyle w:val="1"/>
        <w:rPr>
          <w:rPrChange w:id="5548" w:author="Пользователь Windows" w:date="2018-12-10T15:25:00Z">
            <w:rPr/>
          </w:rPrChange>
        </w:rPr>
        <w:pPrChange w:id="5549" w:author="Пользователь Windows" w:date="2018-12-10T13:16:00Z">
          <w:pPr>
            <w:pStyle w:val="1"/>
          </w:pPr>
        </w:pPrChange>
      </w:pPr>
      <w:r w:rsidRPr="009B50C8">
        <w:rPr>
          <w:rPrChange w:id="5550" w:author="Пользователь Windows" w:date="2018-12-10T15:25:00Z">
            <w:rPr/>
          </w:rPrChange>
        </w:rPr>
        <w:t>3.</w:t>
      </w:r>
      <w:r w:rsidR="00B81C85" w:rsidRPr="009B50C8">
        <w:rPr>
          <w:rPrChange w:id="5551" w:author="Пользователь Windows" w:date="2018-12-10T15:25:00Z">
            <w:rPr/>
          </w:rPrChange>
        </w:rPr>
        <w:tab/>
      </w:r>
      <w:r w:rsidRPr="009B50C8">
        <w:rPr>
          <w:rPrChange w:id="5552" w:author="Пользователь Windows" w:date="2018-12-10T15:25:00Z">
            <w:rPr/>
          </w:rPrChange>
        </w:rPr>
        <w:t>Визначити спосіб руху та діапазон обертання для визначення коефіцієнтів налаштуванн</w:t>
      </w:r>
      <w:r w:rsidR="00525855" w:rsidRPr="009B50C8">
        <w:rPr>
          <w:rPrChange w:id="5553" w:author="Пользователь Windows" w:date="2018-12-10T15:25:00Z">
            <w:rPr/>
          </w:rPrChange>
        </w:rPr>
        <w:t>я рис.3.7.</w:t>
      </w:r>
    </w:p>
    <w:p w:rsidR="007D79CD" w:rsidRPr="009B50C8" w:rsidRDefault="007D79CD" w:rsidP="006960DB">
      <w:pPr>
        <w:pStyle w:val="diplomapictures"/>
        <w:rPr>
          <w:noProof w:val="0"/>
          <w:rPrChange w:id="5554" w:author="Пользователь Windows" w:date="2018-12-10T15:25:00Z">
            <w:rPr>
              <w:noProof w:val="0"/>
            </w:rPr>
          </w:rPrChange>
        </w:rPr>
        <w:pPrChange w:id="5555" w:author="Пользователь Windows" w:date="2018-12-10T15:01:00Z">
          <w:pPr>
            <w:pStyle w:val="diplomapictures"/>
          </w:pPr>
        </w:pPrChange>
      </w:pPr>
      <w:r w:rsidRPr="009B50C8">
        <w:rPr>
          <w:rPrChange w:id="5556" w:author="Пользователь Windows" w:date="2018-12-10T15:25:00Z">
            <w:rPr>
              <w:lang w:val="ru-RU"/>
            </w:rPr>
          </w:rPrChange>
        </w:rPr>
        <w:drawing>
          <wp:inline distT="0" distB="0" distL="0" distR="0" wp14:anchorId="5BC06529" wp14:editId="7EF5B7E6">
            <wp:extent cx="4107181" cy="3133725"/>
            <wp:effectExtent l="0" t="0" r="7620" b="0"/>
            <wp:docPr id="16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117209" cy="3141376"/>
                    </a:xfrm>
                    <a:prstGeom prst="rect">
                      <a:avLst/>
                    </a:prstGeom>
                  </pic:spPr>
                </pic:pic>
              </a:graphicData>
            </a:graphic>
          </wp:inline>
        </w:drawing>
      </w:r>
    </w:p>
    <w:p w:rsidR="007D79CD" w:rsidRPr="009B50C8" w:rsidDel="006960DB" w:rsidRDefault="00B81C85" w:rsidP="006960DB">
      <w:pPr>
        <w:pStyle w:val="picturecaption"/>
        <w:rPr>
          <w:del w:id="5557" w:author="Пользователь Windows" w:date="2018-12-10T15:02:00Z"/>
          <w:rPrChange w:id="5558" w:author="Пользователь Windows" w:date="2018-12-10T15:25:00Z">
            <w:rPr>
              <w:del w:id="5559" w:author="Пользователь Windows" w:date="2018-12-10T15:02:00Z"/>
            </w:rPr>
          </w:rPrChange>
        </w:rPr>
        <w:pPrChange w:id="5560" w:author="Пользователь Windows" w:date="2018-12-10T15:01:00Z">
          <w:pPr>
            <w:pStyle w:val="diplomapictures"/>
          </w:pPr>
        </w:pPrChange>
      </w:pPr>
      <w:r w:rsidRPr="009B50C8">
        <w:rPr>
          <w:rPrChange w:id="5561" w:author="Пользователь Windows" w:date="2018-12-10T15:25:00Z">
            <w:rPr/>
          </w:rPrChange>
        </w:rPr>
        <w:t>Рисунок 3</w:t>
      </w:r>
      <w:r w:rsidR="007D79CD" w:rsidRPr="009B50C8">
        <w:rPr>
          <w:rPrChange w:id="5562" w:author="Пользователь Windows" w:date="2018-12-10T15:25:00Z">
            <w:rPr/>
          </w:rPrChange>
        </w:rPr>
        <w:t>.7 – Вибір діапазону та способу обертання</w:t>
      </w:r>
    </w:p>
    <w:p w:rsidR="007D79CD" w:rsidRPr="009B50C8" w:rsidRDefault="007D79CD" w:rsidP="006960DB">
      <w:pPr>
        <w:pStyle w:val="picturecaption"/>
        <w:rPr>
          <w:rPrChange w:id="5563" w:author="Пользователь Windows" w:date="2018-12-10T15:25:00Z">
            <w:rPr/>
          </w:rPrChange>
        </w:rPr>
        <w:pPrChange w:id="5564" w:author="Пользователь Windows" w:date="2018-12-10T15:02:00Z">
          <w:pPr>
            <w:spacing w:after="0" w:line="360" w:lineRule="auto"/>
            <w:ind w:firstLine="709"/>
            <w:jc w:val="center"/>
          </w:pPr>
        </w:pPrChange>
      </w:pPr>
    </w:p>
    <w:p w:rsidR="007D79CD" w:rsidRPr="009B50C8" w:rsidRDefault="00B81C85" w:rsidP="00B7059C">
      <w:pPr>
        <w:pStyle w:val="1"/>
        <w:rPr>
          <w:rPrChange w:id="5565" w:author="Пользователь Windows" w:date="2018-12-10T15:25:00Z">
            <w:rPr/>
          </w:rPrChange>
        </w:rPr>
        <w:pPrChange w:id="5566" w:author="Пользователь Windows" w:date="2018-12-10T13:16:00Z">
          <w:pPr>
            <w:pStyle w:val="1"/>
          </w:pPr>
        </w:pPrChange>
      </w:pPr>
      <w:r w:rsidRPr="009B50C8">
        <w:rPr>
          <w:rPrChange w:id="5567" w:author="Пользователь Windows" w:date="2018-12-10T15:25:00Z">
            <w:rPr/>
          </w:rPrChange>
        </w:rPr>
        <w:t>4.</w:t>
      </w:r>
      <w:r w:rsidRPr="009B50C8">
        <w:rPr>
          <w:rPrChange w:id="5568" w:author="Пользователь Windows" w:date="2018-12-10T15:25:00Z">
            <w:rPr/>
          </w:rPrChange>
        </w:rPr>
        <w:tab/>
      </w:r>
      <w:r w:rsidR="007D79CD" w:rsidRPr="009B50C8">
        <w:rPr>
          <w:rPrChange w:id="5569" w:author="Пользователь Windows" w:date="2018-12-10T15:25:00Z">
            <w:rPr/>
          </w:rPrChange>
        </w:rPr>
        <w:t>Вибрати тип налаштування (Application – «Machine Tool»), і обрати необхідні параметри і умови, з</w:t>
      </w:r>
      <w:r w:rsidR="00525855" w:rsidRPr="009B50C8">
        <w:rPr>
          <w:rPrChange w:id="5570" w:author="Пользователь Windows" w:date="2018-12-10T15:25:00Z">
            <w:rPr/>
          </w:rPrChange>
        </w:rPr>
        <w:t>а яких вони будуть визначатись рис.3.8</w:t>
      </w:r>
      <w:r w:rsidR="007D79CD" w:rsidRPr="009B50C8">
        <w:rPr>
          <w:rPrChange w:id="5571" w:author="Пользователь Windows" w:date="2018-12-10T15:25:00Z">
            <w:rPr/>
          </w:rPrChange>
        </w:rPr>
        <w:t>.</w:t>
      </w:r>
    </w:p>
    <w:p w:rsidR="007D79CD" w:rsidRPr="009B50C8" w:rsidDel="006960DB" w:rsidRDefault="007D79CD" w:rsidP="00B7059C">
      <w:pPr>
        <w:pStyle w:val="1"/>
        <w:rPr>
          <w:del w:id="5572" w:author="Пользователь Windows" w:date="2018-12-10T15:02:00Z"/>
          <w:rPrChange w:id="5573" w:author="Пользователь Windows" w:date="2018-12-10T15:25:00Z">
            <w:rPr>
              <w:del w:id="5574" w:author="Пользователь Windows" w:date="2018-12-10T15:02:00Z"/>
            </w:rPr>
          </w:rPrChange>
        </w:rPr>
        <w:pPrChange w:id="5575" w:author="Пользователь Windows" w:date="2018-12-10T13:16:00Z">
          <w:pPr>
            <w:pStyle w:val="1"/>
          </w:pPr>
        </w:pPrChange>
      </w:pPr>
      <w:r w:rsidRPr="009B50C8">
        <w:rPr>
          <w:rPrChange w:id="5576" w:author="Пользователь Windows" w:date="2018-12-10T15:25:00Z">
            <w:rPr/>
          </w:rPrChange>
        </w:rPr>
        <w:lastRenderedPageBreak/>
        <w:t>5.</w:t>
      </w:r>
      <w:r w:rsidR="00B81C85" w:rsidRPr="009B50C8">
        <w:rPr>
          <w:rPrChange w:id="5577" w:author="Пользователь Windows" w:date="2018-12-10T15:25:00Z">
            <w:rPr/>
          </w:rPrChange>
        </w:rPr>
        <w:tab/>
      </w:r>
      <w:r w:rsidRPr="009B50C8">
        <w:rPr>
          <w:rPrChange w:id="5578" w:author="Пользователь Windows" w:date="2018-12-10T15:25:00Z">
            <w:rPr/>
          </w:rPrChange>
        </w:rPr>
        <w:t>Усі необхідні параметри будуть визначені після натискання кнопки “Next”</w:t>
      </w:r>
    </w:p>
    <w:p w:rsidR="007D79CD" w:rsidRPr="009B50C8" w:rsidRDefault="007D79CD" w:rsidP="006960DB">
      <w:pPr>
        <w:pStyle w:val="1"/>
        <w:rPr>
          <w:rPrChange w:id="5579" w:author="Пользователь Windows" w:date="2018-12-10T15:25:00Z">
            <w:rPr/>
          </w:rPrChange>
        </w:rPr>
        <w:pPrChange w:id="5580" w:author="Пользователь Windows" w:date="2018-12-10T15:02:00Z">
          <w:pPr>
            <w:spacing w:after="0" w:line="360" w:lineRule="auto"/>
            <w:ind w:left="851"/>
          </w:pPr>
        </w:pPrChange>
      </w:pPr>
    </w:p>
    <w:p w:rsidR="007D79CD" w:rsidRPr="009B50C8" w:rsidRDefault="007D79CD" w:rsidP="006960DB">
      <w:pPr>
        <w:pStyle w:val="diplomapictures"/>
        <w:rPr>
          <w:noProof w:val="0"/>
          <w:rPrChange w:id="5581" w:author="Пользователь Windows" w:date="2018-12-10T15:25:00Z">
            <w:rPr>
              <w:noProof w:val="0"/>
            </w:rPr>
          </w:rPrChange>
        </w:rPr>
        <w:pPrChange w:id="5582" w:author="Пользователь Windows" w:date="2018-12-10T15:02:00Z">
          <w:pPr>
            <w:pStyle w:val="diplomapictures"/>
          </w:pPr>
        </w:pPrChange>
      </w:pPr>
      <w:r w:rsidRPr="009B50C8">
        <w:rPr>
          <w:rPrChange w:id="5583" w:author="Пользователь Windows" w:date="2018-12-10T15:25:00Z">
            <w:rPr>
              <w:lang w:val="ru-RU"/>
            </w:rPr>
          </w:rPrChange>
        </w:rPr>
        <w:drawing>
          <wp:inline distT="0" distB="0" distL="0" distR="0" wp14:anchorId="339CE2E0" wp14:editId="24B869A4">
            <wp:extent cx="3759835" cy="2868705"/>
            <wp:effectExtent l="0" t="0" r="0" b="8255"/>
            <wp:docPr id="16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3773733" cy="2879309"/>
                    </a:xfrm>
                    <a:prstGeom prst="rect">
                      <a:avLst/>
                    </a:prstGeom>
                  </pic:spPr>
                </pic:pic>
              </a:graphicData>
            </a:graphic>
          </wp:inline>
        </w:drawing>
      </w:r>
    </w:p>
    <w:p w:rsidR="007D79CD" w:rsidRPr="009B50C8" w:rsidRDefault="007D79CD" w:rsidP="006960DB">
      <w:pPr>
        <w:pStyle w:val="picturecaption"/>
        <w:rPr>
          <w:rPrChange w:id="5584" w:author="Пользователь Windows" w:date="2018-12-10T15:25:00Z">
            <w:rPr/>
          </w:rPrChange>
        </w:rPr>
        <w:pPrChange w:id="5585" w:author="Пользователь Windows" w:date="2018-12-10T15:02:00Z">
          <w:pPr>
            <w:pStyle w:val="diplomapictures"/>
          </w:pPr>
        </w:pPrChange>
      </w:pPr>
      <w:r w:rsidRPr="009B50C8">
        <w:rPr>
          <w:rPrChange w:id="5586" w:author="Пользователь Windows" w:date="2018-12-10T15:25:00Z">
            <w:rPr/>
          </w:rPrChange>
        </w:rPr>
        <w:t xml:space="preserve">Рисунок </w:t>
      </w:r>
      <w:r w:rsidR="00B81C85" w:rsidRPr="009B50C8">
        <w:rPr>
          <w:rPrChange w:id="5587" w:author="Пользователь Windows" w:date="2018-12-10T15:25:00Z">
            <w:rPr/>
          </w:rPrChange>
        </w:rPr>
        <w:t>3</w:t>
      </w:r>
      <w:r w:rsidRPr="009B50C8">
        <w:rPr>
          <w:rPrChange w:id="5588" w:author="Пользователь Windows" w:date="2018-12-10T15:25:00Z">
            <w:rPr/>
          </w:rPrChange>
        </w:rPr>
        <w:t>.8 – Вибір параметрів і граничних значень в ході визначення</w:t>
      </w:r>
    </w:p>
    <w:p w:rsidR="006501C3" w:rsidRPr="009B50C8" w:rsidRDefault="00B81C85" w:rsidP="00B7059C">
      <w:pPr>
        <w:pStyle w:val="1"/>
        <w:rPr>
          <w:rPrChange w:id="5589" w:author="Пользователь Windows" w:date="2018-12-10T15:25:00Z">
            <w:rPr/>
          </w:rPrChange>
        </w:rPr>
        <w:pPrChange w:id="5590" w:author="Пользователь Windows" w:date="2018-12-10T13:16:00Z">
          <w:pPr>
            <w:pStyle w:val="1"/>
          </w:pPr>
        </w:pPrChange>
      </w:pPr>
      <w:r w:rsidRPr="009B50C8">
        <w:rPr>
          <w:rPrChange w:id="5591" w:author="Пользователь Windows" w:date="2018-12-10T15:25:00Z">
            <w:rPr/>
          </w:rPrChange>
        </w:rPr>
        <w:t>6.</w:t>
      </w:r>
      <w:r w:rsidRPr="009B50C8">
        <w:rPr>
          <w:rPrChange w:id="5592" w:author="Пользователь Windows" w:date="2018-12-10T15:25:00Z">
            <w:rPr/>
          </w:rPrChange>
        </w:rPr>
        <w:tab/>
      </w:r>
      <w:r w:rsidR="007D79CD" w:rsidRPr="009B50C8">
        <w:rPr>
          <w:rPrChange w:id="5593" w:author="Пользователь Windows" w:date="2018-12-10T15:25:00Z">
            <w:rPr/>
          </w:rPrChange>
        </w:rPr>
        <w:t>Після цього усі параметри будуть збережені у структурі проекту та відображені у новому вікні</w:t>
      </w:r>
      <w:r w:rsidR="006501C3" w:rsidRPr="009B50C8">
        <w:rPr>
          <w:rPrChange w:id="5594" w:author="Пользователь Windows" w:date="2018-12-10T15:25:00Z">
            <w:rPr/>
          </w:rPrChange>
        </w:rPr>
        <w:t xml:space="preserve"> </w:t>
      </w:r>
      <w:del w:id="5595" w:author="Пользователь Windows" w:date="2018-12-10T10:54:00Z">
        <w:r w:rsidR="006501C3" w:rsidRPr="009B50C8" w:rsidDel="00525855">
          <w:rPr>
            <w:rPrChange w:id="5596" w:author="Пользователь Windows" w:date="2018-12-10T15:25:00Z">
              <w:rPr/>
            </w:rPrChange>
          </w:rPr>
          <w:delText>(</w:delText>
        </w:r>
      </w:del>
      <w:r w:rsidR="006501C3" w:rsidRPr="009B50C8">
        <w:rPr>
          <w:rPrChange w:id="5597" w:author="Пользователь Windows" w:date="2018-12-10T15:25:00Z">
            <w:rPr/>
          </w:rPrChange>
        </w:rPr>
        <w:t>рис.3.9</w:t>
      </w:r>
      <w:del w:id="5598" w:author="Пользователь Windows" w:date="2018-12-10T10:54:00Z">
        <w:r w:rsidR="006501C3" w:rsidRPr="009B50C8" w:rsidDel="00525855">
          <w:rPr>
            <w:rPrChange w:id="5599" w:author="Пользователь Windows" w:date="2018-12-10T15:25:00Z">
              <w:rPr/>
            </w:rPrChange>
          </w:rPr>
          <w:delText>)</w:delText>
        </w:r>
      </w:del>
      <w:r w:rsidR="006501C3" w:rsidRPr="009B50C8">
        <w:rPr>
          <w:rPrChange w:id="5600" w:author="Пользователь Windows" w:date="2018-12-10T15:25:00Z">
            <w:rPr/>
          </w:rPrChange>
        </w:rPr>
        <w:t>.</w:t>
      </w:r>
    </w:p>
    <w:p w:rsidR="007D79CD" w:rsidRPr="009B50C8" w:rsidRDefault="007D79CD" w:rsidP="009A008F">
      <w:pPr>
        <w:pStyle w:val="diplomapictures"/>
        <w:ind w:hanging="567"/>
        <w:rPr>
          <w:noProof w:val="0"/>
          <w:rPrChange w:id="5601" w:author="Пользователь Windows" w:date="2018-12-10T15:25:00Z">
            <w:rPr>
              <w:noProof w:val="0"/>
            </w:rPr>
          </w:rPrChange>
        </w:rPr>
        <w:pPrChange w:id="5602" w:author="Пользователь Windows" w:date="2018-12-10T15:00:00Z">
          <w:pPr>
            <w:pStyle w:val="diplomapictures"/>
          </w:pPr>
        </w:pPrChange>
      </w:pPr>
      <w:r w:rsidRPr="009B50C8">
        <w:rPr>
          <w:lang w:val="ru-RU"/>
          <w:rPrChange w:id="5603" w:author="Пользователь Windows" w:date="2018-12-10T15:25:00Z">
            <w:rPr>
              <w:lang w:val="ru-RU"/>
            </w:rPr>
          </w:rPrChange>
        </w:rPr>
        <w:drawing>
          <wp:inline distT="0" distB="0" distL="0" distR="0" wp14:anchorId="51B9903E" wp14:editId="56DF884B">
            <wp:extent cx="3621144" cy="2762885"/>
            <wp:effectExtent l="0" t="0" r="0" b="0"/>
            <wp:docPr id="16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3624754" cy="2765640"/>
                    </a:xfrm>
                    <a:prstGeom prst="rect">
                      <a:avLst/>
                    </a:prstGeom>
                  </pic:spPr>
                </pic:pic>
              </a:graphicData>
            </a:graphic>
          </wp:inline>
        </w:drawing>
      </w:r>
    </w:p>
    <w:p w:rsidR="007D79CD" w:rsidRPr="009B50C8" w:rsidRDefault="007D79CD" w:rsidP="006960DB">
      <w:pPr>
        <w:pStyle w:val="picturecaption"/>
        <w:rPr>
          <w:rPrChange w:id="5604" w:author="Пользователь Windows" w:date="2018-12-10T15:25:00Z">
            <w:rPr/>
          </w:rPrChange>
        </w:rPr>
        <w:pPrChange w:id="5605" w:author="Пользователь Windows" w:date="2018-12-10T15:02:00Z">
          <w:pPr>
            <w:pStyle w:val="diplomapictures"/>
          </w:pPr>
        </w:pPrChange>
      </w:pPr>
      <w:r w:rsidRPr="009B50C8">
        <w:rPr>
          <w:rPrChange w:id="5606" w:author="Пользователь Windows" w:date="2018-12-10T15:25:00Z">
            <w:rPr/>
          </w:rPrChange>
        </w:rPr>
        <w:t xml:space="preserve">Рисунок </w:t>
      </w:r>
      <w:r w:rsidR="00B81C85" w:rsidRPr="009B50C8">
        <w:rPr>
          <w:rPrChange w:id="5607" w:author="Пользователь Windows" w:date="2018-12-10T15:25:00Z">
            <w:rPr/>
          </w:rPrChange>
        </w:rPr>
        <w:t>3</w:t>
      </w:r>
      <w:r w:rsidRPr="009B50C8">
        <w:rPr>
          <w:rPrChange w:id="5608" w:author="Пользователь Windows" w:date="2018-12-10T15:25:00Z">
            <w:rPr/>
          </w:rPrChange>
        </w:rPr>
        <w:t>.9 – Визначені параметри системи</w:t>
      </w:r>
    </w:p>
    <w:p w:rsidR="007D79CD" w:rsidRPr="009B50C8" w:rsidRDefault="002E0989" w:rsidP="007D79CD">
      <w:pPr>
        <w:spacing w:after="0" w:line="360" w:lineRule="auto"/>
        <w:ind w:firstLine="709"/>
        <w:rPr>
          <w:rFonts w:cs="Times New Roman"/>
          <w:szCs w:val="28"/>
          <w:rPrChange w:id="5609" w:author="Пользователь Windows" w:date="2018-12-10T15:25:00Z">
            <w:rPr>
              <w:rFonts w:cs="Times New Roman"/>
              <w:szCs w:val="28"/>
            </w:rPr>
          </w:rPrChange>
        </w:rPr>
      </w:pPr>
      <w:r w:rsidRPr="009B50C8">
        <w:rPr>
          <w:rFonts w:cs="Times New Roman"/>
          <w:szCs w:val="28"/>
          <w:rPrChange w:id="5610" w:author="Пользователь Windows" w:date="2018-12-10T15:25:00Z">
            <w:rPr>
              <w:rFonts w:cs="Times New Roman"/>
              <w:szCs w:val="28"/>
            </w:rPr>
          </w:rPrChange>
        </w:rPr>
        <w:t>Після</w:t>
      </w:r>
      <w:r w:rsidR="007D79CD" w:rsidRPr="009B50C8">
        <w:rPr>
          <w:rFonts w:cs="Times New Roman"/>
          <w:szCs w:val="28"/>
          <w:rPrChange w:id="5611" w:author="Пользователь Windows" w:date="2018-12-10T15:25:00Z">
            <w:rPr>
              <w:rFonts w:cs="Times New Roman"/>
              <w:szCs w:val="28"/>
            </w:rPr>
          </w:rPrChange>
        </w:rPr>
        <w:t xml:space="preserve"> цього ми матимемо змогу переглянути налаштовану структуру системи із заданими </w:t>
      </w:r>
      <w:r w:rsidRPr="009B50C8">
        <w:rPr>
          <w:rFonts w:cs="Times New Roman"/>
          <w:szCs w:val="28"/>
          <w:rPrChange w:id="5612" w:author="Пользователь Windows" w:date="2018-12-10T15:25:00Z">
            <w:rPr>
              <w:rFonts w:cs="Times New Roman"/>
              <w:szCs w:val="28"/>
            </w:rPr>
          </w:rPrChange>
        </w:rPr>
        <w:t>коефіцієнтами</w:t>
      </w:r>
      <w:r w:rsidR="007D79CD" w:rsidRPr="009B50C8">
        <w:rPr>
          <w:rFonts w:cs="Times New Roman"/>
          <w:szCs w:val="28"/>
          <w:rPrChange w:id="5613" w:author="Пользователь Windows" w:date="2018-12-10T15:25:00Z">
            <w:rPr>
              <w:rFonts w:cs="Times New Roman"/>
              <w:szCs w:val="28"/>
            </w:rPr>
          </w:rPrChange>
        </w:rPr>
        <w:t xml:space="preserve">, для чого необхідно натиснути пункт «Axis Control Settings» в папці «Axis Control» папки «Drive Control» </w:t>
      </w:r>
      <w:del w:id="5614" w:author="Пользователь Windows" w:date="2018-12-10T10:54:00Z">
        <w:r w:rsidR="007D79CD" w:rsidRPr="009B50C8" w:rsidDel="00525855">
          <w:rPr>
            <w:rFonts w:cs="Times New Roman"/>
            <w:szCs w:val="28"/>
            <w:rPrChange w:id="5615" w:author="Пользователь Windows" w:date="2018-12-10T15:25:00Z">
              <w:rPr>
                <w:rFonts w:cs="Times New Roman"/>
                <w:szCs w:val="28"/>
              </w:rPr>
            </w:rPrChange>
          </w:rPr>
          <w:delText>(</w:delText>
        </w:r>
      </w:del>
      <w:r w:rsidR="007D79CD" w:rsidRPr="009B50C8">
        <w:rPr>
          <w:rFonts w:cs="Times New Roman"/>
          <w:szCs w:val="28"/>
          <w:rPrChange w:id="5616" w:author="Пользователь Windows" w:date="2018-12-10T15:25:00Z">
            <w:rPr>
              <w:rFonts w:cs="Times New Roman"/>
              <w:szCs w:val="28"/>
            </w:rPr>
          </w:rPrChange>
        </w:rPr>
        <w:t>рис.3.10</w:t>
      </w:r>
      <w:del w:id="5617" w:author="Пользователь Windows" w:date="2018-12-10T10:54:00Z">
        <w:r w:rsidR="007D79CD" w:rsidRPr="009B50C8" w:rsidDel="00525855">
          <w:rPr>
            <w:rFonts w:cs="Times New Roman"/>
            <w:szCs w:val="28"/>
            <w:rPrChange w:id="5618" w:author="Пользователь Windows" w:date="2018-12-10T15:25:00Z">
              <w:rPr>
                <w:rFonts w:cs="Times New Roman"/>
                <w:szCs w:val="28"/>
              </w:rPr>
            </w:rPrChange>
          </w:rPr>
          <w:delText>)</w:delText>
        </w:r>
      </w:del>
      <w:r w:rsidR="007D79CD" w:rsidRPr="009B50C8">
        <w:rPr>
          <w:rFonts w:cs="Times New Roman"/>
          <w:szCs w:val="28"/>
          <w:rPrChange w:id="5619" w:author="Пользователь Windows" w:date="2018-12-10T15:25:00Z">
            <w:rPr>
              <w:rFonts w:cs="Times New Roman"/>
              <w:szCs w:val="28"/>
            </w:rPr>
          </w:rPrChange>
        </w:rPr>
        <w:t>.</w:t>
      </w:r>
    </w:p>
    <w:p w:rsidR="007D79CD" w:rsidRPr="009B50C8" w:rsidRDefault="007D79CD" w:rsidP="007D79CD">
      <w:pPr>
        <w:spacing w:after="0" w:line="360" w:lineRule="auto"/>
        <w:ind w:firstLine="709"/>
        <w:rPr>
          <w:rFonts w:cs="Times New Roman"/>
          <w:szCs w:val="28"/>
          <w:rPrChange w:id="5620" w:author="Пользователь Windows" w:date="2018-12-10T15:25:00Z">
            <w:rPr>
              <w:rFonts w:cs="Times New Roman"/>
              <w:szCs w:val="28"/>
            </w:rPr>
          </w:rPrChange>
        </w:rPr>
      </w:pPr>
      <w:r w:rsidRPr="009B50C8">
        <w:rPr>
          <w:rFonts w:cs="Times New Roman"/>
          <w:szCs w:val="28"/>
          <w:rPrChange w:id="5621" w:author="Пользователь Windows" w:date="2018-12-10T15:25:00Z">
            <w:rPr>
              <w:rFonts w:cs="Times New Roman"/>
              <w:szCs w:val="28"/>
            </w:rPr>
          </w:rPrChange>
        </w:rPr>
        <w:lastRenderedPageBreak/>
        <w:t xml:space="preserve">Таким чином, ми встановимо необхідні налаштування для подальшої роботи із </w:t>
      </w:r>
      <w:r w:rsidR="002E0989" w:rsidRPr="009B50C8">
        <w:rPr>
          <w:rFonts w:cs="Times New Roman"/>
          <w:szCs w:val="28"/>
          <w:rPrChange w:id="5622" w:author="Пользователь Windows" w:date="2018-12-10T15:25:00Z">
            <w:rPr>
              <w:rFonts w:cs="Times New Roman"/>
              <w:szCs w:val="28"/>
            </w:rPr>
          </w:rPrChange>
        </w:rPr>
        <w:t>стереосистемою</w:t>
      </w:r>
      <w:r w:rsidRPr="009B50C8">
        <w:rPr>
          <w:rFonts w:cs="Times New Roman"/>
          <w:szCs w:val="28"/>
          <w:rPrChange w:id="5623" w:author="Пользователь Windows" w:date="2018-12-10T15:25:00Z">
            <w:rPr>
              <w:rFonts w:cs="Times New Roman"/>
              <w:szCs w:val="28"/>
            </w:rPr>
          </w:rPrChange>
        </w:rPr>
        <w:t xml:space="preserve">. </w:t>
      </w:r>
    </w:p>
    <w:p w:rsidR="00B81C85" w:rsidRPr="009B50C8" w:rsidDel="00542941" w:rsidRDefault="00B81C85" w:rsidP="006960DB">
      <w:pPr>
        <w:pStyle w:val="diplomapictures"/>
        <w:rPr>
          <w:del w:id="5624" w:author="Пользователь Windows" w:date="2018-12-10T11:09:00Z"/>
          <w:rPrChange w:id="5625" w:author="Пользователь Windows" w:date="2018-12-10T15:25:00Z">
            <w:rPr>
              <w:del w:id="5626" w:author="Пользователь Windows" w:date="2018-12-10T11:09:00Z"/>
            </w:rPr>
          </w:rPrChange>
        </w:rPr>
        <w:pPrChange w:id="5627" w:author="Пользователь Windows" w:date="2018-12-10T15:00:00Z">
          <w:pPr>
            <w:pStyle w:val="diplomapictures"/>
          </w:pPr>
        </w:pPrChange>
      </w:pPr>
    </w:p>
    <w:p w:rsidR="007D79CD" w:rsidRPr="009B50C8" w:rsidRDefault="00D80F94" w:rsidP="006960DB">
      <w:pPr>
        <w:pStyle w:val="diplomapictures"/>
        <w:rPr>
          <w:noProof w:val="0"/>
          <w:rPrChange w:id="5628" w:author="Пользователь Windows" w:date="2018-12-10T15:25:00Z">
            <w:rPr>
              <w:noProof w:val="0"/>
            </w:rPr>
          </w:rPrChange>
        </w:rPr>
        <w:pPrChange w:id="5629" w:author="Пользователь Windows" w:date="2018-12-10T15:00:00Z">
          <w:pPr>
            <w:pStyle w:val="diplomapictures"/>
          </w:pPr>
        </w:pPrChange>
      </w:pPr>
      <w:r w:rsidRPr="009B50C8">
        <w:rPr>
          <w:lang w:val="ru-RU"/>
          <w:rPrChange w:id="5630" w:author="Пользователь Windows" w:date="2018-12-10T15:25:00Z">
            <w:rPr>
              <w:lang w:val="ru-RU"/>
            </w:rPr>
          </w:rPrChange>
        </w:rPr>
        <w:drawing>
          <wp:inline distT="0" distB="0" distL="0" distR="0" wp14:anchorId="587C830E" wp14:editId="3BBC99CF">
            <wp:extent cx="5939790" cy="353250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939790" cy="3532505"/>
                    </a:xfrm>
                    <a:prstGeom prst="rect">
                      <a:avLst/>
                    </a:prstGeom>
                  </pic:spPr>
                </pic:pic>
              </a:graphicData>
            </a:graphic>
          </wp:inline>
        </w:drawing>
      </w:r>
    </w:p>
    <w:p w:rsidR="007D79CD" w:rsidRPr="009B50C8" w:rsidRDefault="00B81C85" w:rsidP="006960DB">
      <w:pPr>
        <w:pStyle w:val="picturecaption"/>
        <w:rPr>
          <w:rPrChange w:id="5631" w:author="Пользователь Windows" w:date="2018-12-10T15:25:00Z">
            <w:rPr/>
          </w:rPrChange>
        </w:rPr>
        <w:pPrChange w:id="5632" w:author="Пользователь Windows" w:date="2018-12-10T15:02:00Z">
          <w:pPr>
            <w:pStyle w:val="diplomapictures"/>
          </w:pPr>
        </w:pPrChange>
      </w:pPr>
      <w:r w:rsidRPr="009B50C8">
        <w:rPr>
          <w:rPrChange w:id="5633" w:author="Пользователь Windows" w:date="2018-12-10T15:25:00Z">
            <w:rPr/>
          </w:rPrChange>
        </w:rPr>
        <w:t>Рисунок 3</w:t>
      </w:r>
      <w:r w:rsidR="007D79CD" w:rsidRPr="009B50C8">
        <w:rPr>
          <w:rPrChange w:id="5634" w:author="Пользователь Windows" w:date="2018-12-10T15:25:00Z">
            <w:rPr/>
          </w:rPrChange>
        </w:rPr>
        <w:t>.10 – Контури регулювання положення та швидкості</w:t>
      </w:r>
    </w:p>
    <w:p w:rsidR="006501C3" w:rsidRPr="009B50C8" w:rsidRDefault="00BA73AE" w:rsidP="00BA73AE">
      <w:pPr>
        <w:pStyle w:val="Heading2"/>
        <w:rPr>
          <w:rPrChange w:id="5635" w:author="Пользователь Windows" w:date="2018-12-10T15:25:00Z">
            <w:rPr/>
          </w:rPrChange>
        </w:rPr>
      </w:pPr>
      <w:bookmarkStart w:id="5636" w:name="_Toc532218637"/>
      <w:r w:rsidRPr="009B50C8">
        <w:rPr>
          <w:rPrChange w:id="5637" w:author="Пользователь Windows" w:date="2018-12-10T15:25:00Z">
            <w:rPr/>
          </w:rPrChange>
        </w:rPr>
        <w:t>3.</w:t>
      </w:r>
      <w:del w:id="5638" w:author="Пользователь Windows" w:date="2018-12-10T15:04:00Z">
        <w:r w:rsidRPr="009B50C8" w:rsidDel="006960DB">
          <w:rPr>
            <w:rPrChange w:id="5639" w:author="Пользователь Windows" w:date="2018-12-10T15:25:00Z">
              <w:rPr/>
            </w:rPrChange>
          </w:rPr>
          <w:delText>2</w:delText>
        </w:r>
      </w:del>
      <w:ins w:id="5640" w:author="Пользователь Windows" w:date="2018-12-10T15:04:00Z">
        <w:r w:rsidR="006960DB" w:rsidRPr="009B50C8">
          <w:rPr>
            <w:rPrChange w:id="5641" w:author="Пользователь Windows" w:date="2018-12-10T15:25:00Z">
              <w:rPr/>
            </w:rPrChange>
          </w:rPr>
          <w:t>3</w:t>
        </w:r>
      </w:ins>
      <w:r w:rsidRPr="009B50C8">
        <w:rPr>
          <w:rPrChange w:id="5642" w:author="Пользователь Windows" w:date="2018-12-10T15:25:00Z">
            <w:rPr/>
          </w:rPrChange>
        </w:rPr>
        <w:tab/>
      </w:r>
      <w:r w:rsidR="006501C3" w:rsidRPr="009B50C8">
        <w:rPr>
          <w:rPrChange w:id="5643" w:author="Пользователь Windows" w:date="2018-12-10T15:25:00Z">
            <w:rPr/>
          </w:rPrChange>
        </w:rPr>
        <w:t>Візуалізація перехідних процесів сервоприводу</w:t>
      </w:r>
      <w:bookmarkEnd w:id="5636"/>
    </w:p>
    <w:p w:rsidR="006501C3" w:rsidRPr="009B50C8" w:rsidRDefault="006501C3" w:rsidP="00B7059C">
      <w:pPr>
        <w:pStyle w:val="1"/>
        <w:rPr>
          <w:rPrChange w:id="5644" w:author="Пользователь Windows" w:date="2018-12-10T15:25:00Z">
            <w:rPr/>
          </w:rPrChange>
        </w:rPr>
        <w:pPrChange w:id="5645" w:author="Пользователь Windows" w:date="2018-12-10T13:16:00Z">
          <w:pPr>
            <w:pStyle w:val="1"/>
          </w:pPr>
        </w:pPrChange>
      </w:pPr>
      <w:r w:rsidRPr="009B50C8">
        <w:rPr>
          <w:rPrChange w:id="5646" w:author="Пользователь Windows" w:date="2018-12-10T15:25:00Z">
            <w:rPr/>
          </w:rPrChange>
        </w:rPr>
        <w:t>Важливим фактором у процесі роботи із сервоприводами є характер їх перехі</w:t>
      </w:r>
      <w:r w:rsidR="002E0989" w:rsidRPr="009B50C8">
        <w:rPr>
          <w:rPrChange w:id="5647" w:author="Пользователь Windows" w:date="2018-12-10T15:25:00Z">
            <w:rPr/>
          </w:rPrChange>
        </w:rPr>
        <w:t>дних процесів. Для візуалізації</w:t>
      </w:r>
      <w:r w:rsidRPr="009B50C8">
        <w:rPr>
          <w:rPrChange w:id="5648" w:author="Пользователь Windows" w:date="2018-12-10T15:25:00Z">
            <w:rPr/>
          </w:rPrChange>
        </w:rPr>
        <w:t xml:space="preserve"> процесів цієї системи необхідно використовувати модуль IndraDrive – Oscilloscope.</w:t>
      </w:r>
    </w:p>
    <w:p w:rsidR="006501C3" w:rsidRPr="009B50C8" w:rsidRDefault="006501C3" w:rsidP="00B7059C">
      <w:pPr>
        <w:pStyle w:val="1"/>
        <w:rPr>
          <w:rPrChange w:id="5649" w:author="Пользователь Windows" w:date="2018-12-10T15:25:00Z">
            <w:rPr/>
          </w:rPrChange>
        </w:rPr>
        <w:pPrChange w:id="5650" w:author="Пользователь Windows" w:date="2018-12-10T13:16:00Z">
          <w:pPr>
            <w:pStyle w:val="1"/>
          </w:pPr>
        </w:pPrChange>
      </w:pPr>
      <w:r w:rsidRPr="009B50C8">
        <w:rPr>
          <w:rPrChange w:id="5651" w:author="Пользователь Windows" w:date="2018-12-10T15:25:00Z">
            <w:rPr/>
          </w:rPrChange>
        </w:rPr>
        <w:t xml:space="preserve">Його запуск відбувається через команду «Diagnosis/Service» &gt; «Oscilloscope» </w:t>
      </w:r>
      <w:del w:id="5652" w:author="Пользователь Windows" w:date="2018-12-10T10:55:00Z">
        <w:r w:rsidRPr="009B50C8" w:rsidDel="00525855">
          <w:rPr>
            <w:rPrChange w:id="5653" w:author="Пользователь Windows" w:date="2018-12-10T15:25:00Z">
              <w:rPr/>
            </w:rPrChange>
          </w:rPr>
          <w:delText>(</w:delText>
        </w:r>
      </w:del>
      <w:r w:rsidRPr="009B50C8">
        <w:rPr>
          <w:rPrChange w:id="5654" w:author="Пользователь Windows" w:date="2018-12-10T15:25:00Z">
            <w:rPr/>
          </w:rPrChange>
        </w:rPr>
        <w:t>рис.</w:t>
      </w:r>
      <w:ins w:id="5655" w:author="Пользователь Windows" w:date="2018-12-10T12:07:00Z">
        <w:r w:rsidR="00B10710" w:rsidRPr="009B50C8">
          <w:rPr>
            <w:rPrChange w:id="5656" w:author="Пользователь Windows" w:date="2018-12-10T15:25:00Z">
              <w:rPr/>
            </w:rPrChange>
          </w:rPr>
          <w:t> </w:t>
        </w:r>
      </w:ins>
      <w:r w:rsidRPr="009B50C8">
        <w:rPr>
          <w:rPrChange w:id="5657" w:author="Пользователь Windows" w:date="2018-12-10T15:25:00Z">
            <w:rPr/>
          </w:rPrChange>
        </w:rPr>
        <w:t>3.11</w:t>
      </w:r>
      <w:del w:id="5658" w:author="Пользователь Windows" w:date="2018-12-10T10:55:00Z">
        <w:r w:rsidRPr="009B50C8" w:rsidDel="00525855">
          <w:rPr>
            <w:rPrChange w:id="5659" w:author="Пользователь Windows" w:date="2018-12-10T15:25:00Z">
              <w:rPr/>
            </w:rPrChange>
          </w:rPr>
          <w:delText>)</w:delText>
        </w:r>
      </w:del>
      <w:r w:rsidRPr="009B50C8">
        <w:rPr>
          <w:rPrChange w:id="5660" w:author="Пользователь Windows" w:date="2018-12-10T15:25:00Z">
            <w:rPr/>
          </w:rPrChange>
        </w:rPr>
        <w:t>.</w:t>
      </w:r>
    </w:p>
    <w:p w:rsidR="006501C3" w:rsidRPr="009B50C8" w:rsidRDefault="006501C3" w:rsidP="00B7059C">
      <w:pPr>
        <w:pStyle w:val="1"/>
        <w:rPr>
          <w:rPrChange w:id="5661" w:author="Пользователь Windows" w:date="2018-12-10T15:25:00Z">
            <w:rPr/>
          </w:rPrChange>
        </w:rPr>
        <w:pPrChange w:id="5662" w:author="Пользователь Windows" w:date="2018-12-10T13:16:00Z">
          <w:pPr>
            <w:pStyle w:val="1"/>
          </w:pPr>
        </w:pPrChange>
      </w:pPr>
      <w:r w:rsidRPr="009B50C8">
        <w:rPr>
          <w:rPrChange w:id="5663" w:author="Пользователь Windows" w:date="2018-12-10T15:25:00Z">
            <w:rPr/>
          </w:rPrChange>
        </w:rPr>
        <w:t>Для початку роботи необхідно провести первинне налаштування:</w:t>
      </w:r>
    </w:p>
    <w:p w:rsidR="006501C3" w:rsidRPr="009B50C8" w:rsidRDefault="006501C3" w:rsidP="00B7059C">
      <w:pPr>
        <w:pStyle w:val="1"/>
        <w:rPr>
          <w:rPrChange w:id="5664" w:author="Пользователь Windows" w:date="2018-12-10T15:25:00Z">
            <w:rPr/>
          </w:rPrChange>
        </w:rPr>
        <w:pPrChange w:id="5665" w:author="Пользователь Windows" w:date="2018-12-10T13:16:00Z">
          <w:pPr>
            <w:pStyle w:val="1"/>
          </w:pPr>
        </w:pPrChange>
      </w:pPr>
      <w:r w:rsidRPr="009B50C8">
        <w:rPr>
          <w:rPrChange w:id="5666" w:author="Пользователь Windows" w:date="2018-12-10T15:25:00Z">
            <w:rPr/>
          </w:rPrChange>
        </w:rPr>
        <w:t>1.</w:t>
      </w:r>
      <w:r w:rsidR="00B81C85" w:rsidRPr="009B50C8">
        <w:rPr>
          <w:rPrChange w:id="5667" w:author="Пользователь Windows" w:date="2018-12-10T15:25:00Z">
            <w:rPr/>
          </w:rPrChange>
        </w:rPr>
        <w:tab/>
      </w:r>
      <w:r w:rsidRPr="009B50C8">
        <w:rPr>
          <w:rPrChange w:id="5668" w:author="Пользователь Windows" w:date="2018-12-10T15:25:00Z">
            <w:rPr/>
          </w:rPrChange>
        </w:rPr>
        <w:t xml:space="preserve">Дискретність вимірювання. Кнопка «Configure» відповідає за редагування </w:t>
      </w:r>
      <w:r w:rsidR="002E0989" w:rsidRPr="009B50C8">
        <w:rPr>
          <w:rPrChange w:id="5669" w:author="Пользователь Windows" w:date="2018-12-10T15:25:00Z">
            <w:rPr/>
          </w:rPrChange>
        </w:rPr>
        <w:t>дискретності</w:t>
      </w:r>
      <w:r w:rsidRPr="009B50C8">
        <w:rPr>
          <w:rPrChange w:id="5670" w:author="Пользователь Windows" w:date="2018-12-10T15:25:00Z">
            <w:rPr/>
          </w:rPrChange>
        </w:rPr>
        <w:t xml:space="preserve"> вимірювання  .Поле  «Memory depth» </w:t>
      </w:r>
      <w:del w:id="5671" w:author="Пользователь Windows" w:date="2018-12-10T10:55:00Z">
        <w:r w:rsidRPr="009B50C8" w:rsidDel="00525855">
          <w:rPr>
            <w:rPrChange w:id="5672" w:author="Пользователь Windows" w:date="2018-12-10T15:25:00Z">
              <w:rPr/>
            </w:rPrChange>
          </w:rPr>
          <w:delText>(</w:delText>
        </w:r>
      </w:del>
      <w:r w:rsidRPr="009B50C8">
        <w:rPr>
          <w:rPrChange w:id="5673" w:author="Пользователь Windows" w:date="2018-12-10T15:25:00Z">
            <w:rPr/>
          </w:rPrChange>
        </w:rPr>
        <w:t>рис.</w:t>
      </w:r>
      <w:ins w:id="5674" w:author="Пользователь Windows" w:date="2018-12-10T12:07:00Z">
        <w:r w:rsidR="00B10710" w:rsidRPr="009B50C8">
          <w:rPr>
            <w:rPrChange w:id="5675" w:author="Пользователь Windows" w:date="2018-12-10T15:25:00Z">
              <w:rPr/>
            </w:rPrChange>
          </w:rPr>
          <w:t> </w:t>
        </w:r>
      </w:ins>
      <w:r w:rsidRPr="009B50C8">
        <w:rPr>
          <w:rPrChange w:id="5676" w:author="Пользователь Windows" w:date="2018-12-10T15:25:00Z">
            <w:rPr/>
          </w:rPrChange>
        </w:rPr>
        <w:t>3.12</w:t>
      </w:r>
      <w:del w:id="5677" w:author="Пользователь Windows" w:date="2018-12-10T10:55:00Z">
        <w:r w:rsidRPr="009B50C8" w:rsidDel="00525855">
          <w:rPr>
            <w:rPrChange w:id="5678" w:author="Пользователь Windows" w:date="2018-12-10T15:25:00Z">
              <w:rPr/>
            </w:rPrChange>
          </w:rPr>
          <w:delText>)</w:delText>
        </w:r>
      </w:del>
      <w:r w:rsidRPr="009B50C8">
        <w:rPr>
          <w:rPrChange w:id="5679" w:author="Пользователь Windows" w:date="2018-12-10T15:25:00Z">
            <w:rPr/>
          </w:rPrChange>
        </w:rPr>
        <w:t xml:space="preserve"> відповідає за кількість вимірювань, а поле «Time period» встановлює частоту вимірювань.</w:t>
      </w:r>
    </w:p>
    <w:p w:rsidR="006501C3" w:rsidRPr="009B50C8" w:rsidDel="006960DB" w:rsidRDefault="006501C3" w:rsidP="009A008F">
      <w:pPr>
        <w:pStyle w:val="diplomapictures"/>
        <w:ind w:hanging="567"/>
        <w:rPr>
          <w:del w:id="5680" w:author="Пользователь Windows" w:date="2018-12-10T11:09:00Z"/>
          <w:rPrChange w:id="5681" w:author="Пользователь Windows" w:date="2018-12-10T15:25:00Z">
            <w:rPr>
              <w:del w:id="5682" w:author="Пользователь Windows" w:date="2018-12-10T11:09:00Z"/>
            </w:rPr>
          </w:rPrChange>
        </w:rPr>
        <w:pPrChange w:id="5683" w:author="Пользователь Windows" w:date="2018-12-10T15:02:00Z">
          <w:pPr>
            <w:pStyle w:val="diplomapictures"/>
          </w:pPr>
        </w:pPrChange>
      </w:pPr>
      <w:r w:rsidRPr="009B50C8">
        <w:rPr>
          <w:rPrChange w:id="5684" w:author="Пользователь Windows" w:date="2018-12-10T15:25:00Z">
            <w:rPr/>
          </w:rPrChange>
        </w:rPr>
        <w:object w:dxaOrig="17171" w:dyaOrig="10154">
          <v:shape id="_x0000_i1156" type="#_x0000_t75" style="width:495.75pt;height:294pt" o:ole="">
            <v:imagedata r:id="rId273" o:title=""/>
          </v:shape>
          <o:OLEObject Type="Embed" ProgID="Visio.Drawing.11" ShapeID="_x0000_i1156" DrawAspect="Content" ObjectID="_1605967026" r:id="rId274"/>
        </w:object>
      </w:r>
    </w:p>
    <w:p w:rsidR="006960DB" w:rsidRPr="009B50C8" w:rsidRDefault="006960DB" w:rsidP="009A008F">
      <w:pPr>
        <w:spacing w:line="240" w:lineRule="auto"/>
        <w:ind w:left="567" w:hanging="567"/>
        <w:rPr>
          <w:ins w:id="5685" w:author="Пользователь Windows" w:date="2018-12-10T15:03:00Z"/>
          <w:rPrChange w:id="5686" w:author="Пользователь Windows" w:date="2018-12-10T15:25:00Z">
            <w:rPr>
              <w:ins w:id="5687" w:author="Пользователь Windows" w:date="2018-12-10T15:03:00Z"/>
            </w:rPr>
          </w:rPrChange>
        </w:rPr>
        <w:pPrChange w:id="5688" w:author="Пользователь Windows" w:date="2018-12-10T15:03:00Z">
          <w:pPr>
            <w:pStyle w:val="diplomapictures"/>
          </w:pPr>
        </w:pPrChange>
      </w:pPr>
    </w:p>
    <w:p w:rsidR="006501C3" w:rsidRPr="009B50C8" w:rsidRDefault="006501C3" w:rsidP="006960DB">
      <w:pPr>
        <w:pStyle w:val="diplomapictures"/>
        <w:rPr>
          <w:ins w:id="5689" w:author="Пользователь Windows" w:date="2018-12-10T15:02:00Z"/>
          <w:rPrChange w:id="5690" w:author="Пользователь Windows" w:date="2018-12-10T15:25:00Z">
            <w:rPr>
              <w:ins w:id="5691" w:author="Пользователь Windows" w:date="2018-12-10T15:02:00Z"/>
            </w:rPr>
          </w:rPrChange>
        </w:rPr>
        <w:pPrChange w:id="5692" w:author="Пользователь Windows" w:date="2018-12-10T15:03:00Z">
          <w:pPr>
            <w:pStyle w:val="diplomapictures"/>
          </w:pPr>
        </w:pPrChange>
      </w:pPr>
      <w:r w:rsidRPr="009B50C8">
        <w:rPr>
          <w:rPrChange w:id="5693" w:author="Пользователь Windows" w:date="2018-12-10T15:25:00Z">
            <w:rPr/>
          </w:rPrChange>
        </w:rPr>
        <w:t xml:space="preserve">Рисунок </w:t>
      </w:r>
      <w:r w:rsidR="00B81C85" w:rsidRPr="009B50C8">
        <w:rPr>
          <w:rPrChange w:id="5694" w:author="Пользователь Windows" w:date="2018-12-10T15:25:00Z">
            <w:rPr/>
          </w:rPrChange>
        </w:rPr>
        <w:t>3</w:t>
      </w:r>
      <w:r w:rsidRPr="009B50C8">
        <w:rPr>
          <w:rPrChange w:id="5695" w:author="Пользователь Windows" w:date="2018-12-10T15:25:00Z">
            <w:rPr/>
          </w:rPrChange>
        </w:rPr>
        <w:t>.11 – Вікно компоненту Oscilloscope</w:t>
      </w:r>
    </w:p>
    <w:p w:rsidR="006960DB" w:rsidRPr="009B50C8" w:rsidRDefault="006960DB" w:rsidP="006960DB">
      <w:pPr>
        <w:ind w:left="567" w:firstLine="0"/>
        <w:rPr>
          <w:rPrChange w:id="5696" w:author="Пользователь Windows" w:date="2018-12-10T15:25:00Z">
            <w:rPr/>
          </w:rPrChange>
        </w:rPr>
        <w:pPrChange w:id="5697" w:author="Пользователь Windows" w:date="2018-12-10T15:02:00Z">
          <w:pPr>
            <w:pStyle w:val="diplomapictures"/>
          </w:pPr>
        </w:pPrChange>
      </w:pPr>
    </w:p>
    <w:p w:rsidR="006501C3" w:rsidRPr="009B50C8" w:rsidRDefault="006501C3" w:rsidP="006960DB">
      <w:pPr>
        <w:pStyle w:val="diplomapictures"/>
        <w:rPr>
          <w:noProof w:val="0"/>
          <w:rPrChange w:id="5698" w:author="Пользователь Windows" w:date="2018-12-10T15:25:00Z">
            <w:rPr>
              <w:noProof w:val="0"/>
            </w:rPr>
          </w:rPrChange>
        </w:rPr>
        <w:pPrChange w:id="5699" w:author="Пользователь Windows" w:date="2018-12-10T15:00:00Z">
          <w:pPr>
            <w:pStyle w:val="diplomapictures"/>
          </w:pPr>
        </w:pPrChange>
      </w:pPr>
      <w:r w:rsidRPr="009B50C8">
        <w:rPr>
          <w:lang w:val="ru-RU"/>
          <w:rPrChange w:id="5700" w:author="Пользователь Windows" w:date="2018-12-10T15:25:00Z">
            <w:rPr>
              <w:lang w:val="ru-RU"/>
            </w:rPr>
          </w:rPrChange>
        </w:rPr>
        <w:drawing>
          <wp:inline distT="0" distB="0" distL="0" distR="0" wp14:anchorId="4D657F5A" wp14:editId="49D381C7">
            <wp:extent cx="2447925" cy="2066925"/>
            <wp:effectExtent l="0" t="0" r="9525" b="9525"/>
            <wp:docPr id="16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2447925" cy="2066925"/>
                    </a:xfrm>
                    <a:prstGeom prst="rect">
                      <a:avLst/>
                    </a:prstGeom>
                  </pic:spPr>
                </pic:pic>
              </a:graphicData>
            </a:graphic>
          </wp:inline>
        </w:drawing>
      </w:r>
    </w:p>
    <w:p w:rsidR="006501C3" w:rsidRPr="009B50C8" w:rsidRDefault="006501C3" w:rsidP="006960DB">
      <w:pPr>
        <w:pStyle w:val="picturecaption"/>
        <w:rPr>
          <w:rPrChange w:id="5701" w:author="Пользователь Windows" w:date="2018-12-10T15:25:00Z">
            <w:rPr/>
          </w:rPrChange>
        </w:rPr>
        <w:pPrChange w:id="5702" w:author="Пользователь Windows" w:date="2018-12-10T15:03:00Z">
          <w:pPr>
            <w:pStyle w:val="diplomapictures"/>
          </w:pPr>
        </w:pPrChange>
      </w:pPr>
      <w:r w:rsidRPr="009B50C8">
        <w:rPr>
          <w:rPrChange w:id="5703" w:author="Пользователь Windows" w:date="2018-12-10T15:25:00Z">
            <w:rPr/>
          </w:rPrChange>
        </w:rPr>
        <w:t xml:space="preserve">Рисунок </w:t>
      </w:r>
      <w:r w:rsidR="00B81C85" w:rsidRPr="009B50C8">
        <w:rPr>
          <w:rPrChange w:id="5704" w:author="Пользователь Windows" w:date="2018-12-10T15:25:00Z">
            <w:rPr/>
          </w:rPrChange>
        </w:rPr>
        <w:t>3</w:t>
      </w:r>
      <w:r w:rsidRPr="009B50C8">
        <w:rPr>
          <w:rPrChange w:id="5705" w:author="Пользователь Windows" w:date="2018-12-10T15:25:00Z">
            <w:rPr/>
          </w:rPrChange>
        </w:rPr>
        <w:t>.12 – налаштування дискретності вимірювання</w:t>
      </w:r>
    </w:p>
    <w:p w:rsidR="006501C3" w:rsidRPr="009B50C8" w:rsidDel="00542941" w:rsidRDefault="006501C3" w:rsidP="00B7059C">
      <w:pPr>
        <w:pStyle w:val="1"/>
        <w:rPr>
          <w:del w:id="5706" w:author="Пользователь Windows" w:date="2018-12-10T11:03:00Z"/>
          <w:rPrChange w:id="5707" w:author="Пользователь Windows" w:date="2018-12-10T15:25:00Z">
            <w:rPr>
              <w:del w:id="5708" w:author="Пользователь Windows" w:date="2018-12-10T11:03:00Z"/>
            </w:rPr>
          </w:rPrChange>
        </w:rPr>
        <w:pPrChange w:id="5709" w:author="Пользователь Windows" w:date="2018-12-10T13:16:00Z">
          <w:pPr>
            <w:pStyle w:val="1"/>
          </w:pPr>
        </w:pPrChange>
      </w:pPr>
    </w:p>
    <w:p w:rsidR="006501C3" w:rsidRPr="009B50C8" w:rsidRDefault="00B81C85" w:rsidP="00B7059C">
      <w:pPr>
        <w:pStyle w:val="1"/>
        <w:rPr>
          <w:rPrChange w:id="5710" w:author="Пользователь Windows" w:date="2018-12-10T15:25:00Z">
            <w:rPr/>
          </w:rPrChange>
        </w:rPr>
        <w:pPrChange w:id="5711" w:author="Пользователь Windows" w:date="2018-12-10T13:16:00Z">
          <w:pPr>
            <w:pStyle w:val="1"/>
          </w:pPr>
        </w:pPrChange>
      </w:pPr>
      <w:r w:rsidRPr="009B50C8">
        <w:rPr>
          <w:rPrChange w:id="5712" w:author="Пользователь Windows" w:date="2018-12-10T15:25:00Z">
            <w:rPr/>
          </w:rPrChange>
        </w:rPr>
        <w:t>2.</w:t>
      </w:r>
      <w:r w:rsidRPr="009B50C8">
        <w:rPr>
          <w:rPrChange w:id="5713" w:author="Пользователь Windows" w:date="2018-12-10T15:25:00Z">
            <w:rPr/>
          </w:rPrChange>
        </w:rPr>
        <w:tab/>
      </w:r>
      <w:r w:rsidR="006501C3" w:rsidRPr="009B50C8">
        <w:rPr>
          <w:rPrChange w:id="5714" w:author="Пользователь Windows" w:date="2018-12-10T15:25:00Z">
            <w:rPr/>
          </w:rPrChange>
        </w:rPr>
        <w:t xml:space="preserve">Тригер. «Trigger» відповідає за автоматичний  запуск вимірювання по заданих умовах. У контексті моєї роботи необхідним типом буде «Signal Trigger» . Значення параметру «Pre Trigger», що відповідає за відхилення у часі, виставляється в 0%. Саме тригер запуску вимірювання задається у полі «Trigger Signal», а граничне положення, при якому починають  виконуватись </w:t>
      </w:r>
      <w:r w:rsidR="006501C3" w:rsidRPr="009B50C8">
        <w:rPr>
          <w:rPrChange w:id="5715" w:author="Пользователь Windows" w:date="2018-12-10T15:25:00Z">
            <w:rPr/>
          </w:rPrChange>
        </w:rPr>
        <w:lastRenderedPageBreak/>
        <w:t xml:space="preserve">вимірювання – у полі «Threshold value». Поле «Edge» відповідає за фронт сигналу, по якому починається вимірювання </w:t>
      </w:r>
      <w:del w:id="5716" w:author="Пользователь Windows" w:date="2018-12-10T10:55:00Z">
        <w:r w:rsidR="006501C3" w:rsidRPr="009B50C8" w:rsidDel="00525855">
          <w:rPr>
            <w:rPrChange w:id="5717" w:author="Пользователь Windows" w:date="2018-12-10T15:25:00Z">
              <w:rPr/>
            </w:rPrChange>
          </w:rPr>
          <w:delText>(</w:delText>
        </w:r>
      </w:del>
      <w:r w:rsidR="006501C3" w:rsidRPr="009B50C8">
        <w:rPr>
          <w:rPrChange w:id="5718" w:author="Пользователь Windows" w:date="2018-12-10T15:25:00Z">
            <w:rPr/>
          </w:rPrChange>
        </w:rPr>
        <w:t>рис.</w:t>
      </w:r>
      <w:ins w:id="5719" w:author="Пользователь Windows" w:date="2018-12-10T12:07:00Z">
        <w:r w:rsidR="00B10710" w:rsidRPr="009B50C8">
          <w:rPr>
            <w:rPrChange w:id="5720" w:author="Пользователь Windows" w:date="2018-12-10T15:25:00Z">
              <w:rPr/>
            </w:rPrChange>
          </w:rPr>
          <w:t> </w:t>
        </w:r>
      </w:ins>
      <w:r w:rsidR="006501C3" w:rsidRPr="009B50C8">
        <w:rPr>
          <w:rPrChange w:id="5721" w:author="Пользователь Windows" w:date="2018-12-10T15:25:00Z">
            <w:rPr/>
          </w:rPrChange>
        </w:rPr>
        <w:t>3.13</w:t>
      </w:r>
      <w:del w:id="5722" w:author="Пользователь Windows" w:date="2018-12-10T10:55:00Z">
        <w:r w:rsidR="006501C3" w:rsidRPr="009B50C8" w:rsidDel="00525855">
          <w:rPr>
            <w:rPrChange w:id="5723" w:author="Пользователь Windows" w:date="2018-12-10T15:25:00Z">
              <w:rPr/>
            </w:rPrChange>
          </w:rPr>
          <w:delText>)</w:delText>
        </w:r>
      </w:del>
      <w:r w:rsidR="006501C3" w:rsidRPr="009B50C8">
        <w:rPr>
          <w:rPrChange w:id="5724" w:author="Пользователь Windows" w:date="2018-12-10T15:25:00Z">
            <w:rPr/>
          </w:rPrChange>
        </w:rPr>
        <w:t>.</w:t>
      </w:r>
    </w:p>
    <w:p w:rsidR="006501C3" w:rsidRPr="009B50C8" w:rsidDel="00542941" w:rsidRDefault="006501C3" w:rsidP="006960DB">
      <w:pPr>
        <w:pStyle w:val="diplomapictures"/>
        <w:rPr>
          <w:del w:id="5725" w:author="Пользователь Windows" w:date="2018-12-10T11:03:00Z"/>
          <w:rPrChange w:id="5726" w:author="Пользователь Windows" w:date="2018-12-10T15:25:00Z">
            <w:rPr>
              <w:del w:id="5727" w:author="Пользователь Windows" w:date="2018-12-10T11:03:00Z"/>
            </w:rPr>
          </w:rPrChange>
        </w:rPr>
        <w:pPrChange w:id="5728" w:author="Пользователь Windows" w:date="2018-12-10T15:00:00Z">
          <w:pPr>
            <w:pStyle w:val="1"/>
          </w:pPr>
        </w:pPrChange>
      </w:pPr>
    </w:p>
    <w:p w:rsidR="006501C3" w:rsidRPr="009B50C8" w:rsidRDefault="00D80F94" w:rsidP="006960DB">
      <w:pPr>
        <w:pStyle w:val="diplomapictures"/>
        <w:rPr>
          <w:noProof w:val="0"/>
          <w:rPrChange w:id="5729" w:author="Пользователь Windows" w:date="2018-12-10T15:25:00Z">
            <w:rPr>
              <w:noProof w:val="0"/>
            </w:rPr>
          </w:rPrChange>
        </w:rPr>
        <w:pPrChange w:id="5730" w:author="Пользователь Windows" w:date="2018-12-10T15:03:00Z">
          <w:pPr>
            <w:pStyle w:val="diplomapictures"/>
          </w:pPr>
        </w:pPrChange>
      </w:pPr>
      <w:r w:rsidRPr="009B50C8">
        <w:rPr>
          <w:rPrChange w:id="5731" w:author="Пользователь Windows" w:date="2018-12-10T15:25:00Z">
            <w:rPr>
              <w:lang w:val="ru-RU"/>
            </w:rPr>
          </w:rPrChange>
        </w:rPr>
        <w:drawing>
          <wp:inline distT="0" distB="0" distL="0" distR="0" wp14:anchorId="52268037" wp14:editId="2A119E6A">
            <wp:extent cx="5987415" cy="295402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987419" cy="2954024"/>
                    </a:xfrm>
                    <a:prstGeom prst="rect">
                      <a:avLst/>
                    </a:prstGeom>
                  </pic:spPr>
                </pic:pic>
              </a:graphicData>
            </a:graphic>
          </wp:inline>
        </w:drawing>
      </w:r>
    </w:p>
    <w:p w:rsidR="006501C3" w:rsidRPr="009B50C8" w:rsidRDefault="006501C3" w:rsidP="006960DB">
      <w:pPr>
        <w:pStyle w:val="picturecaption"/>
        <w:rPr>
          <w:rPrChange w:id="5732" w:author="Пользователь Windows" w:date="2018-12-10T15:25:00Z">
            <w:rPr/>
          </w:rPrChange>
        </w:rPr>
        <w:pPrChange w:id="5733" w:author="Пользователь Windows" w:date="2018-12-10T15:03:00Z">
          <w:pPr>
            <w:pStyle w:val="diplomapictures"/>
          </w:pPr>
        </w:pPrChange>
      </w:pPr>
      <w:r w:rsidRPr="009B50C8">
        <w:rPr>
          <w:rPrChange w:id="5734" w:author="Пользователь Windows" w:date="2018-12-10T15:25:00Z">
            <w:rPr/>
          </w:rPrChange>
        </w:rPr>
        <w:t>Рисунок 2.13 – Налаштування тригера</w:t>
      </w:r>
    </w:p>
    <w:p w:rsidR="006501C3" w:rsidRPr="009B50C8" w:rsidDel="00542941" w:rsidRDefault="006501C3" w:rsidP="00B7059C">
      <w:pPr>
        <w:pStyle w:val="1"/>
        <w:rPr>
          <w:del w:id="5735" w:author="Пользователь Windows" w:date="2018-12-10T11:03:00Z"/>
          <w:rPrChange w:id="5736" w:author="Пользователь Windows" w:date="2018-12-10T15:25:00Z">
            <w:rPr>
              <w:del w:id="5737" w:author="Пользователь Windows" w:date="2018-12-10T11:03:00Z"/>
            </w:rPr>
          </w:rPrChange>
        </w:rPr>
        <w:pPrChange w:id="5738" w:author="Пользователь Windows" w:date="2018-12-10T13:16:00Z">
          <w:pPr>
            <w:pStyle w:val="1"/>
          </w:pPr>
        </w:pPrChange>
      </w:pPr>
    </w:p>
    <w:p w:rsidR="006501C3" w:rsidRPr="009B50C8" w:rsidRDefault="00B81C85" w:rsidP="00B7059C">
      <w:pPr>
        <w:pStyle w:val="1"/>
        <w:rPr>
          <w:rPrChange w:id="5739" w:author="Пользователь Windows" w:date="2018-12-10T15:25:00Z">
            <w:rPr/>
          </w:rPrChange>
        </w:rPr>
        <w:pPrChange w:id="5740" w:author="Пользователь Windows" w:date="2018-12-10T13:16:00Z">
          <w:pPr>
            <w:pStyle w:val="1"/>
          </w:pPr>
        </w:pPrChange>
      </w:pPr>
      <w:r w:rsidRPr="009B50C8">
        <w:rPr>
          <w:rPrChange w:id="5741" w:author="Пользователь Windows" w:date="2018-12-10T15:25:00Z">
            <w:rPr/>
          </w:rPrChange>
        </w:rPr>
        <w:t>3.</w:t>
      </w:r>
      <w:r w:rsidRPr="009B50C8">
        <w:rPr>
          <w:rPrChange w:id="5742" w:author="Пользователь Windows" w:date="2018-12-10T15:25:00Z">
            <w:rPr/>
          </w:rPrChange>
        </w:rPr>
        <w:tab/>
      </w:r>
      <w:r w:rsidR="006501C3" w:rsidRPr="009B50C8">
        <w:rPr>
          <w:rPrChange w:id="5743" w:author="Пользователь Windows" w:date="2018-12-10T15:25:00Z">
            <w:rPr/>
          </w:rPrChange>
        </w:rPr>
        <w:t xml:space="preserve">Вибір сигналів для вимірювання. Кнопка «Signals»  надає доступ до вибору параметрів для вимірювання. При цьому відкривається вікно </w:t>
      </w:r>
      <w:del w:id="5744" w:author="Пользователь Windows" w:date="2018-12-10T10:55:00Z">
        <w:r w:rsidR="006501C3" w:rsidRPr="009B50C8" w:rsidDel="00525855">
          <w:rPr>
            <w:rPrChange w:id="5745" w:author="Пользователь Windows" w:date="2018-12-10T15:25:00Z">
              <w:rPr/>
            </w:rPrChange>
          </w:rPr>
          <w:delText>(</w:delText>
        </w:r>
      </w:del>
      <w:r w:rsidR="006501C3" w:rsidRPr="009B50C8">
        <w:rPr>
          <w:rPrChange w:id="5746" w:author="Пользователь Windows" w:date="2018-12-10T15:25:00Z">
            <w:rPr/>
          </w:rPrChange>
        </w:rPr>
        <w:t>рис.3.14</w:t>
      </w:r>
      <w:del w:id="5747" w:author="Пользователь Windows" w:date="2018-12-10T10:55:00Z">
        <w:r w:rsidR="006501C3" w:rsidRPr="009B50C8" w:rsidDel="00525855">
          <w:rPr>
            <w:rPrChange w:id="5748" w:author="Пользователь Windows" w:date="2018-12-10T15:25:00Z">
              <w:rPr/>
            </w:rPrChange>
          </w:rPr>
          <w:delText>)</w:delText>
        </w:r>
      </w:del>
      <w:r w:rsidR="006501C3" w:rsidRPr="009B50C8">
        <w:rPr>
          <w:rPrChange w:id="5749" w:author="Пользователь Windows" w:date="2018-12-10T15:25:00Z">
            <w:rPr/>
          </w:rPrChange>
        </w:rPr>
        <w:t xml:space="preserve"> налаштування сигналів, у якому у лівому полі знаходяться весь список можливих сигналів, а в правому полі – обрані користувачем. Величина, яку необхідно вимірювати задаєть</w:t>
      </w:r>
      <w:r w:rsidR="002E0989" w:rsidRPr="009B50C8">
        <w:rPr>
          <w:rPrChange w:id="5750" w:author="Пользователь Windows" w:date="2018-12-10T15:25:00Z">
            <w:rPr/>
          </w:rPrChange>
        </w:rPr>
        <w:t>ся шляхом</w:t>
      </w:r>
      <w:r w:rsidR="006501C3" w:rsidRPr="009B50C8">
        <w:rPr>
          <w:rPrChange w:id="5751" w:author="Пользователь Windows" w:date="2018-12-10T15:25:00Z">
            <w:rPr/>
          </w:rPrChange>
        </w:rPr>
        <w:t xml:space="preserve"> натисканням мишки на лівій частині вікна. </w:t>
      </w:r>
    </w:p>
    <w:p w:rsidR="006501C3" w:rsidRPr="009B50C8" w:rsidRDefault="006501C3" w:rsidP="00B7059C">
      <w:pPr>
        <w:pStyle w:val="1"/>
        <w:rPr>
          <w:rPrChange w:id="5752" w:author="Пользователь Windows" w:date="2018-12-10T15:25:00Z">
            <w:rPr/>
          </w:rPrChange>
        </w:rPr>
        <w:pPrChange w:id="5753" w:author="Пользователь Windows" w:date="2018-12-10T13:16:00Z">
          <w:pPr>
            <w:pStyle w:val="1"/>
          </w:pPr>
        </w:pPrChange>
      </w:pPr>
      <w:r w:rsidRPr="009B50C8">
        <w:rPr>
          <w:rPrChange w:id="5754" w:author="Пользователь Windows" w:date="2018-12-10T15:25:00Z">
            <w:rPr/>
          </w:rPrChange>
        </w:rPr>
        <w:t>Після усіх операцій осцилограф буде налаштований і готовий до роботи. Кнопка «Start» активує осцилограф і розпочинає  вимірювання тільки після спрацювання тригера. Для збереження даних після закінчення вимірювання можна скористатись командою «File» &gt; «Store Measurements».</w:t>
      </w:r>
    </w:p>
    <w:p w:rsidR="006501C3" w:rsidRPr="009B50C8" w:rsidRDefault="00C94A10" w:rsidP="006960DB">
      <w:pPr>
        <w:pStyle w:val="diplomapictures"/>
        <w:rPr>
          <w:noProof w:val="0"/>
          <w:rPrChange w:id="5755" w:author="Пользователь Windows" w:date="2018-12-10T15:25:00Z">
            <w:rPr>
              <w:noProof w:val="0"/>
            </w:rPr>
          </w:rPrChange>
        </w:rPr>
        <w:pPrChange w:id="5756" w:author="Пользователь Windows" w:date="2018-12-10T15:03:00Z">
          <w:pPr>
            <w:pStyle w:val="diplomapictures"/>
          </w:pPr>
        </w:pPrChange>
      </w:pPr>
      <w:r w:rsidRPr="009B50C8">
        <w:rPr>
          <w:rPrChange w:id="5757" w:author="Пользователь Windows" w:date="2018-12-10T15:25:00Z">
            <w:rPr>
              <w:lang w:val="ru-RU"/>
            </w:rPr>
          </w:rPrChange>
        </w:rPr>
        <w:lastRenderedPageBreak/>
        <w:drawing>
          <wp:inline distT="0" distB="0" distL="0" distR="0" wp14:anchorId="00F71996" wp14:editId="229D3123">
            <wp:extent cx="4714140" cy="265110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4746619" cy="2669367"/>
                    </a:xfrm>
                    <a:prstGeom prst="rect">
                      <a:avLst/>
                    </a:prstGeom>
                  </pic:spPr>
                </pic:pic>
              </a:graphicData>
            </a:graphic>
          </wp:inline>
        </w:drawing>
      </w:r>
    </w:p>
    <w:p w:rsidR="00EE503D" w:rsidRPr="009B50C8" w:rsidRDefault="006501C3" w:rsidP="006960DB">
      <w:pPr>
        <w:pStyle w:val="picturecaption"/>
        <w:rPr>
          <w:ins w:id="5758" w:author="Пользователь Windows" w:date="2018-12-10T11:37:00Z"/>
          <w:rPrChange w:id="5759" w:author="Пользователь Windows" w:date="2018-12-10T15:25:00Z">
            <w:rPr>
              <w:ins w:id="5760" w:author="Пользователь Windows" w:date="2018-12-10T11:37:00Z"/>
            </w:rPr>
          </w:rPrChange>
        </w:rPr>
        <w:pPrChange w:id="5761" w:author="Пользователь Windows" w:date="2018-12-10T15:04:00Z">
          <w:pPr>
            <w:pStyle w:val="diplomapictures"/>
          </w:pPr>
        </w:pPrChange>
      </w:pPr>
      <w:r w:rsidRPr="009B50C8">
        <w:rPr>
          <w:rPrChange w:id="5762" w:author="Пользователь Windows" w:date="2018-12-10T15:25:00Z">
            <w:rPr/>
          </w:rPrChange>
        </w:rPr>
        <w:t>Рисунок 2.14 – Вибір сигналів для вимірювання</w:t>
      </w:r>
    </w:p>
    <w:p w:rsidR="00AA35EC" w:rsidRPr="009B50C8" w:rsidRDefault="00AA35EC" w:rsidP="00AA35EC">
      <w:pPr>
        <w:pStyle w:val="Heading2"/>
        <w:rPr>
          <w:ins w:id="5763" w:author="Пользователь Windows" w:date="2018-12-10T11:38:00Z"/>
          <w:rPrChange w:id="5764" w:author="Пользователь Windows" w:date="2018-12-10T15:25:00Z">
            <w:rPr>
              <w:ins w:id="5765" w:author="Пользователь Windows" w:date="2018-12-10T11:38:00Z"/>
            </w:rPr>
          </w:rPrChange>
        </w:rPr>
        <w:pPrChange w:id="5766" w:author="Пользователь Windows" w:date="2018-12-10T11:38:00Z">
          <w:pPr>
            <w:spacing w:after="0" w:line="360" w:lineRule="auto"/>
            <w:ind w:firstLine="709"/>
          </w:pPr>
        </w:pPrChange>
      </w:pPr>
      <w:bookmarkStart w:id="5767" w:name="_Toc532218638"/>
      <w:ins w:id="5768" w:author="Пользователь Windows" w:date="2018-12-10T11:38:00Z">
        <w:r w:rsidRPr="009B50C8">
          <w:rPr>
            <w:rPrChange w:id="5769" w:author="Пользователь Windows" w:date="2018-12-10T15:25:00Z">
              <w:rPr/>
            </w:rPrChange>
          </w:rPr>
          <w:t>3.</w:t>
        </w:r>
      </w:ins>
      <w:ins w:id="5770" w:author="Пользователь Windows" w:date="2018-12-10T15:04:00Z">
        <w:r w:rsidR="006960DB" w:rsidRPr="009B50C8">
          <w:rPr>
            <w:rPrChange w:id="5771" w:author="Пользователь Windows" w:date="2018-12-10T15:25:00Z">
              <w:rPr/>
            </w:rPrChange>
          </w:rPr>
          <w:t>4</w:t>
        </w:r>
      </w:ins>
      <w:ins w:id="5772" w:author="Пользователь Windows" w:date="2018-12-10T11:38:00Z">
        <w:r w:rsidRPr="009B50C8">
          <w:rPr>
            <w:rPrChange w:id="5773" w:author="Пользователь Windows" w:date="2018-12-10T15:25:00Z">
              <w:rPr/>
            </w:rPrChange>
          </w:rPr>
          <w:t xml:space="preserve"> Налаштування траєкторій руху</w:t>
        </w:r>
        <w:bookmarkEnd w:id="5767"/>
      </w:ins>
    </w:p>
    <w:p w:rsidR="00AA35EC" w:rsidRPr="009B50C8" w:rsidRDefault="00AA35EC" w:rsidP="00B7059C">
      <w:pPr>
        <w:pStyle w:val="1"/>
        <w:rPr>
          <w:ins w:id="5774" w:author="Пользователь Windows" w:date="2018-12-10T11:38:00Z"/>
          <w:rPrChange w:id="5775" w:author="Пользователь Windows" w:date="2018-12-10T15:25:00Z">
            <w:rPr>
              <w:ins w:id="5776" w:author="Пользователь Windows" w:date="2018-12-10T11:38:00Z"/>
            </w:rPr>
          </w:rPrChange>
        </w:rPr>
        <w:pPrChange w:id="5777" w:author="Пользователь Windows" w:date="2018-12-10T13:16:00Z">
          <w:pPr>
            <w:spacing w:after="0" w:line="360" w:lineRule="auto"/>
            <w:ind w:firstLine="709"/>
          </w:pPr>
        </w:pPrChange>
      </w:pPr>
      <w:ins w:id="5778" w:author="Пользователь Windows" w:date="2018-12-10T11:38:00Z">
        <w:r w:rsidRPr="009B50C8">
          <w:rPr>
            <w:rPrChange w:id="5779" w:author="Пользователь Windows" w:date="2018-12-10T15:25:00Z">
              <w:rPr/>
            </w:rPrChange>
          </w:rPr>
          <w:t xml:space="preserve">Програма </w:t>
        </w:r>
        <w:r w:rsidRPr="009B50C8">
          <w:rPr>
            <w:lang w:val="en-US"/>
            <w:rPrChange w:id="5780" w:author="Пользователь Windows" w:date="2018-12-10T15:25:00Z">
              <w:rPr>
                <w:lang w:val="en-US"/>
              </w:rPr>
            </w:rPrChange>
          </w:rPr>
          <w:t>IndraWorks</w:t>
        </w:r>
        <w:r w:rsidRPr="009B50C8">
          <w:rPr>
            <w:rPrChange w:id="5781" w:author="Пользователь Windows" w:date="2018-12-10T15:25:00Z">
              <w:rPr/>
            </w:rPrChange>
          </w:rPr>
          <w:t xml:space="preserve"> дає можливість реалізації різних типів траєкторій кутового переміщення та швидкості – прямокутна траєкторія, синусоїда, модифікована синусоїда.</w:t>
        </w:r>
      </w:ins>
    </w:p>
    <w:p w:rsidR="00AA35EC" w:rsidRPr="009B50C8" w:rsidRDefault="006960DB" w:rsidP="00AA35EC">
      <w:pPr>
        <w:pStyle w:val="Heading3"/>
        <w:rPr>
          <w:ins w:id="5782" w:author="Пользователь Windows" w:date="2018-12-10T11:38:00Z"/>
          <w:rPrChange w:id="5783" w:author="Пользователь Windows" w:date="2018-12-10T15:25:00Z">
            <w:rPr>
              <w:ins w:id="5784" w:author="Пользователь Windows" w:date="2018-12-10T11:38:00Z"/>
            </w:rPr>
          </w:rPrChange>
        </w:rPr>
        <w:pPrChange w:id="5785" w:author="Пользователь Windows" w:date="2018-12-10T11:38:00Z">
          <w:pPr>
            <w:spacing w:after="0" w:line="360" w:lineRule="auto"/>
            <w:ind w:firstLine="709"/>
          </w:pPr>
        </w:pPrChange>
      </w:pPr>
      <w:bookmarkStart w:id="5786" w:name="_Toc532218639"/>
      <w:ins w:id="5787" w:author="Пользователь Windows" w:date="2018-12-10T11:38:00Z">
        <w:r w:rsidRPr="009B50C8">
          <w:rPr>
            <w:rPrChange w:id="5788" w:author="Пользователь Windows" w:date="2018-12-10T15:25:00Z">
              <w:rPr/>
            </w:rPrChange>
          </w:rPr>
          <w:t>3.4</w:t>
        </w:r>
        <w:r w:rsidR="00AA35EC" w:rsidRPr="009B50C8">
          <w:rPr>
            <w:rPrChange w:id="5789" w:author="Пользователь Windows" w:date="2018-12-10T15:25:00Z">
              <w:rPr/>
            </w:rPrChange>
          </w:rPr>
          <w:t>.1 Реалізація траєкторій швидкості</w:t>
        </w:r>
        <w:bookmarkEnd w:id="5786"/>
      </w:ins>
    </w:p>
    <w:p w:rsidR="00AA35EC" w:rsidRPr="009B50C8" w:rsidRDefault="00AA35EC" w:rsidP="00B7059C">
      <w:pPr>
        <w:pStyle w:val="1"/>
        <w:rPr>
          <w:ins w:id="5790" w:author="Пользователь Windows" w:date="2018-12-10T11:38:00Z"/>
          <w:rPrChange w:id="5791" w:author="Пользователь Windows" w:date="2018-12-10T15:25:00Z">
            <w:rPr>
              <w:ins w:id="5792" w:author="Пользователь Windows" w:date="2018-12-10T11:38:00Z"/>
            </w:rPr>
          </w:rPrChange>
        </w:rPr>
        <w:pPrChange w:id="5793" w:author="Пользователь Windows" w:date="2018-12-10T13:16:00Z">
          <w:pPr>
            <w:spacing w:after="0" w:line="360" w:lineRule="auto"/>
            <w:ind w:firstLine="709"/>
          </w:pPr>
        </w:pPrChange>
      </w:pPr>
      <w:ins w:id="5794" w:author="Пользователь Windows" w:date="2018-12-10T11:38:00Z">
        <w:r w:rsidRPr="009B50C8">
          <w:rPr>
            <w:rPrChange w:id="5795" w:author="Пользователь Windows" w:date="2018-12-10T15:25:00Z">
              <w:rPr/>
            </w:rPrChange>
          </w:rPr>
          <w:t>Формування траекторій швидкості можна здійснювати за допомогою пункту «</w:t>
        </w:r>
        <w:r w:rsidRPr="009B50C8">
          <w:rPr>
            <w:lang w:val="en-US"/>
            <w:rPrChange w:id="5796" w:author="Пользователь Windows" w:date="2018-12-10T15:25:00Z">
              <w:rPr>
                <w:lang w:val="en-US"/>
              </w:rPr>
            </w:rPrChange>
          </w:rPr>
          <w:t>Comand</w:t>
        </w:r>
        <w:r w:rsidRPr="009B50C8">
          <w:rPr>
            <w:rPrChange w:id="5797" w:author="Пользователь Windows" w:date="2018-12-10T15:25:00Z">
              <w:rPr/>
            </w:rPrChange>
          </w:rPr>
          <w:t xml:space="preserve"> </w:t>
        </w:r>
        <w:r w:rsidRPr="009B50C8">
          <w:rPr>
            <w:lang w:val="en-US"/>
            <w:rPrChange w:id="5798" w:author="Пользователь Windows" w:date="2018-12-10T15:25:00Z">
              <w:rPr>
                <w:lang w:val="en-US"/>
              </w:rPr>
            </w:rPrChange>
          </w:rPr>
          <w:t>Value</w:t>
        </w:r>
        <w:r w:rsidRPr="009B50C8">
          <w:rPr>
            <w:rPrChange w:id="5799" w:author="Пользователь Windows" w:date="2018-12-10T15:25:00Z">
              <w:rPr/>
            </w:rPrChange>
          </w:rPr>
          <w:t xml:space="preserve"> </w:t>
        </w:r>
        <w:r w:rsidRPr="009B50C8">
          <w:rPr>
            <w:lang w:val="en-US"/>
            <w:rPrChange w:id="5800" w:author="Пользователь Windows" w:date="2018-12-10T15:25:00Z">
              <w:rPr>
                <w:lang w:val="en-US"/>
              </w:rPr>
            </w:rPrChange>
          </w:rPr>
          <w:t>Box</w:t>
        </w:r>
        <w:r w:rsidRPr="009B50C8">
          <w:rPr>
            <w:rPrChange w:id="5801" w:author="Пользователь Windows" w:date="2018-12-10T15:25:00Z">
              <w:rPr/>
            </w:rPrChange>
          </w:rPr>
          <w:t>» або «</w:t>
        </w:r>
        <w:r w:rsidRPr="009B50C8">
          <w:rPr>
            <w:lang w:val="en-US"/>
            <w:rPrChange w:id="5802" w:author="Пользователь Windows" w:date="2018-12-10T15:25:00Z">
              <w:rPr>
                <w:lang w:val="en-US"/>
              </w:rPr>
            </w:rPrChange>
          </w:rPr>
          <w:t>Drive</w:t>
        </w:r>
        <w:r w:rsidRPr="009B50C8">
          <w:rPr>
            <w:rPrChange w:id="5803" w:author="Пользователь Windows" w:date="2018-12-10T15:25:00Z">
              <w:rPr/>
            </w:rPrChange>
          </w:rPr>
          <w:t>-</w:t>
        </w:r>
        <w:r w:rsidRPr="009B50C8">
          <w:rPr>
            <w:lang w:val="en-US"/>
            <w:rPrChange w:id="5804" w:author="Пользователь Windows" w:date="2018-12-10T15:25:00Z">
              <w:rPr>
                <w:lang w:val="en-US"/>
              </w:rPr>
            </w:rPrChange>
          </w:rPr>
          <w:t>Integrated</w:t>
        </w:r>
        <w:r w:rsidRPr="009B50C8">
          <w:rPr>
            <w:rPrChange w:id="5805" w:author="Пользователь Windows" w:date="2018-12-10T15:25:00Z">
              <w:rPr/>
            </w:rPrChange>
          </w:rPr>
          <w:t xml:space="preserve"> </w:t>
        </w:r>
        <w:r w:rsidRPr="009B50C8">
          <w:rPr>
            <w:lang w:val="en-US"/>
            <w:rPrChange w:id="5806" w:author="Пользователь Windows" w:date="2018-12-10T15:25:00Z">
              <w:rPr>
                <w:lang w:val="en-US"/>
              </w:rPr>
            </w:rPrChange>
          </w:rPr>
          <w:t>Command</w:t>
        </w:r>
        <w:r w:rsidRPr="009B50C8">
          <w:rPr>
            <w:rPrChange w:id="5807" w:author="Пользователь Windows" w:date="2018-12-10T15:25:00Z">
              <w:rPr/>
            </w:rPrChange>
          </w:rPr>
          <w:t xml:space="preserve"> </w:t>
        </w:r>
        <w:r w:rsidRPr="009B50C8">
          <w:rPr>
            <w:lang w:val="en-US"/>
            <w:rPrChange w:id="5808" w:author="Пользователь Windows" w:date="2018-12-10T15:25:00Z">
              <w:rPr>
                <w:lang w:val="en-US"/>
              </w:rPr>
            </w:rPrChange>
          </w:rPr>
          <w:t>Value</w:t>
        </w:r>
        <w:r w:rsidRPr="009B50C8">
          <w:rPr>
            <w:rPrChange w:id="5809" w:author="Пользователь Windows" w:date="2018-12-10T15:25:00Z">
              <w:rPr/>
            </w:rPrChange>
          </w:rPr>
          <w:t xml:space="preserve"> </w:t>
        </w:r>
        <w:r w:rsidRPr="009B50C8">
          <w:rPr>
            <w:lang w:val="en-US"/>
            <w:rPrChange w:id="5810" w:author="Пользователь Windows" w:date="2018-12-10T15:25:00Z">
              <w:rPr>
                <w:lang w:val="en-US"/>
              </w:rPr>
            </w:rPrChange>
          </w:rPr>
          <w:t>Generator</w:t>
        </w:r>
        <w:r w:rsidRPr="009B50C8">
          <w:rPr>
            <w:rPrChange w:id="5811" w:author="Пользователь Windows" w:date="2018-12-10T15:25:00Z">
              <w:rPr/>
            </w:rPrChange>
          </w:rPr>
          <w:t>» в папці «</w:t>
        </w:r>
        <w:r w:rsidRPr="009B50C8">
          <w:rPr>
            <w:lang w:val="en-US"/>
            <w:rPrChange w:id="5812" w:author="Пользователь Windows" w:date="2018-12-10T15:25:00Z">
              <w:rPr>
                <w:lang w:val="en-US"/>
              </w:rPr>
            </w:rPrChange>
          </w:rPr>
          <w:t>Optimization</w:t>
        </w:r>
        <w:r w:rsidRPr="009B50C8">
          <w:rPr>
            <w:rPrChange w:id="5813" w:author="Пользователь Windows" w:date="2018-12-10T15:25:00Z">
              <w:rPr/>
            </w:rPrChange>
          </w:rPr>
          <w:t>/</w:t>
        </w:r>
        <w:r w:rsidRPr="009B50C8">
          <w:rPr>
            <w:lang w:val="en-US"/>
            <w:rPrChange w:id="5814" w:author="Пользователь Windows" w:date="2018-12-10T15:25:00Z">
              <w:rPr>
                <w:lang w:val="en-US"/>
              </w:rPr>
            </w:rPrChange>
          </w:rPr>
          <w:t>Commissioning</w:t>
        </w:r>
        <w:r w:rsidRPr="009B50C8">
          <w:rPr>
            <w:rPrChange w:id="5815" w:author="Пользователь Windows" w:date="2018-12-10T15:25:00Z">
              <w:rPr/>
            </w:rPrChange>
          </w:rPr>
          <w:t>» дерева проекту.</w:t>
        </w:r>
      </w:ins>
    </w:p>
    <w:p w:rsidR="00AA35EC" w:rsidRPr="009B50C8" w:rsidRDefault="006960DB" w:rsidP="00AA35EC">
      <w:pPr>
        <w:pStyle w:val="Heading3"/>
        <w:rPr>
          <w:ins w:id="5816" w:author="Пользователь Windows" w:date="2018-12-10T11:38:00Z"/>
          <w:rPrChange w:id="5817" w:author="Пользователь Windows" w:date="2018-12-10T15:25:00Z">
            <w:rPr>
              <w:ins w:id="5818" w:author="Пользователь Windows" w:date="2018-12-10T11:38:00Z"/>
            </w:rPr>
          </w:rPrChange>
        </w:rPr>
        <w:pPrChange w:id="5819" w:author="Пользователь Windows" w:date="2018-12-10T11:39:00Z">
          <w:pPr>
            <w:spacing w:after="0" w:line="360" w:lineRule="auto"/>
            <w:ind w:firstLine="709"/>
          </w:pPr>
        </w:pPrChange>
      </w:pPr>
      <w:bookmarkStart w:id="5820" w:name="_Toc532218640"/>
      <w:ins w:id="5821" w:author="Пользователь Windows" w:date="2018-12-10T11:38:00Z">
        <w:r w:rsidRPr="009B50C8">
          <w:rPr>
            <w:rPrChange w:id="5822" w:author="Пользователь Windows" w:date="2018-12-10T15:25:00Z">
              <w:rPr/>
            </w:rPrChange>
          </w:rPr>
          <w:t>3.4</w:t>
        </w:r>
        <w:r w:rsidR="00AA35EC" w:rsidRPr="009B50C8">
          <w:rPr>
            <w:rPrChange w:id="5823" w:author="Пользователь Windows" w:date="2018-12-10T15:25:00Z">
              <w:rPr/>
            </w:rPrChange>
          </w:rPr>
          <w:t>.2 Траєкторія швидкості типу «полінома»</w:t>
        </w:r>
        <w:bookmarkEnd w:id="5820"/>
      </w:ins>
    </w:p>
    <w:p w:rsidR="00AA35EC" w:rsidRPr="009B50C8" w:rsidRDefault="00AA35EC" w:rsidP="00B7059C">
      <w:pPr>
        <w:pStyle w:val="1"/>
        <w:rPr>
          <w:ins w:id="5824" w:author="Пользователь Windows" w:date="2018-12-10T11:38:00Z"/>
          <w:rPrChange w:id="5825" w:author="Пользователь Windows" w:date="2018-12-10T15:25:00Z">
            <w:rPr>
              <w:ins w:id="5826" w:author="Пользователь Windows" w:date="2018-12-10T11:38:00Z"/>
            </w:rPr>
          </w:rPrChange>
        </w:rPr>
        <w:pPrChange w:id="5827" w:author="Пользователь Windows" w:date="2018-12-10T13:16:00Z">
          <w:pPr>
            <w:spacing w:after="0" w:line="360" w:lineRule="auto"/>
            <w:ind w:firstLine="709"/>
          </w:pPr>
        </w:pPrChange>
      </w:pPr>
      <w:ins w:id="5828" w:author="Пользователь Windows" w:date="2018-12-10T11:38:00Z">
        <w:r w:rsidRPr="009B50C8">
          <w:rPr>
            <w:rPrChange w:id="5829" w:author="Пользователь Windows" w:date="2018-12-10T15:25:00Z">
              <w:rPr/>
            </w:rPrChange>
          </w:rPr>
          <w:t>Для налаштування траєкторії типу «полінома» необхідно встановити її параметри в пункті «</w:t>
        </w:r>
        <w:r w:rsidRPr="009B50C8">
          <w:rPr>
            <w:lang w:val="en-US"/>
            <w:rPrChange w:id="5830" w:author="Пользователь Windows" w:date="2018-12-10T15:25:00Z">
              <w:rPr>
                <w:lang w:val="en-US"/>
              </w:rPr>
            </w:rPrChange>
          </w:rPr>
          <w:t>Drive</w:t>
        </w:r>
        <w:r w:rsidRPr="009B50C8">
          <w:rPr>
            <w:rPrChange w:id="5831" w:author="Пользователь Windows" w:date="2018-12-10T15:25:00Z">
              <w:rPr/>
            </w:rPrChange>
          </w:rPr>
          <w:t>-</w:t>
        </w:r>
        <w:r w:rsidRPr="009B50C8">
          <w:rPr>
            <w:lang w:val="en-US"/>
            <w:rPrChange w:id="5832" w:author="Пользователь Windows" w:date="2018-12-10T15:25:00Z">
              <w:rPr>
                <w:lang w:val="en-US"/>
              </w:rPr>
            </w:rPrChange>
          </w:rPr>
          <w:t>Integrated</w:t>
        </w:r>
        <w:r w:rsidRPr="009B50C8">
          <w:rPr>
            <w:rPrChange w:id="5833" w:author="Пользователь Windows" w:date="2018-12-10T15:25:00Z">
              <w:rPr/>
            </w:rPrChange>
          </w:rPr>
          <w:t xml:space="preserve"> </w:t>
        </w:r>
        <w:r w:rsidRPr="009B50C8">
          <w:rPr>
            <w:lang w:val="en-US"/>
            <w:rPrChange w:id="5834" w:author="Пользователь Windows" w:date="2018-12-10T15:25:00Z">
              <w:rPr>
                <w:lang w:val="en-US"/>
              </w:rPr>
            </w:rPrChange>
          </w:rPr>
          <w:t>Command</w:t>
        </w:r>
        <w:r w:rsidRPr="009B50C8">
          <w:rPr>
            <w:rPrChange w:id="5835" w:author="Пользователь Windows" w:date="2018-12-10T15:25:00Z">
              <w:rPr/>
            </w:rPrChange>
          </w:rPr>
          <w:t xml:space="preserve"> </w:t>
        </w:r>
        <w:r w:rsidRPr="009B50C8">
          <w:rPr>
            <w:lang w:val="en-US"/>
            <w:rPrChange w:id="5836" w:author="Пользователь Windows" w:date="2018-12-10T15:25:00Z">
              <w:rPr>
                <w:lang w:val="en-US"/>
              </w:rPr>
            </w:rPrChange>
          </w:rPr>
          <w:t>Value</w:t>
        </w:r>
        <w:r w:rsidRPr="009B50C8">
          <w:rPr>
            <w:rPrChange w:id="5837" w:author="Пользователь Windows" w:date="2018-12-10T15:25:00Z">
              <w:rPr/>
            </w:rPrChange>
          </w:rPr>
          <w:t xml:space="preserve"> </w:t>
        </w:r>
        <w:r w:rsidRPr="009B50C8">
          <w:rPr>
            <w:lang w:val="en-US"/>
            <w:rPrChange w:id="5838" w:author="Пользователь Windows" w:date="2018-12-10T15:25:00Z">
              <w:rPr>
                <w:lang w:val="en-US"/>
              </w:rPr>
            </w:rPrChange>
          </w:rPr>
          <w:t>Generator</w:t>
        </w:r>
        <w:r w:rsidRPr="009B50C8">
          <w:rPr>
            <w:rPrChange w:id="5839" w:author="Пользователь Windows" w:date="2018-12-10T15:25:00Z">
              <w:rPr/>
            </w:rPrChange>
          </w:rPr>
          <w:t>» в папки «</w:t>
        </w:r>
        <w:r w:rsidRPr="009B50C8">
          <w:rPr>
            <w:lang w:val="en-US"/>
            <w:rPrChange w:id="5840" w:author="Пользователь Windows" w:date="2018-12-10T15:25:00Z">
              <w:rPr>
                <w:lang w:val="en-US"/>
              </w:rPr>
            </w:rPrChange>
          </w:rPr>
          <w:t>Optimization</w:t>
        </w:r>
        <w:r w:rsidRPr="009B50C8">
          <w:rPr>
            <w:rPrChange w:id="5841" w:author="Пользователь Windows" w:date="2018-12-10T15:25:00Z">
              <w:rPr/>
            </w:rPrChange>
          </w:rPr>
          <w:t>/</w:t>
        </w:r>
        <w:r w:rsidRPr="009B50C8">
          <w:rPr>
            <w:lang w:val="en-US"/>
            <w:rPrChange w:id="5842" w:author="Пользователь Windows" w:date="2018-12-10T15:25:00Z">
              <w:rPr>
                <w:lang w:val="en-US"/>
              </w:rPr>
            </w:rPrChange>
          </w:rPr>
          <w:t>Commissioning</w:t>
        </w:r>
        <w:r w:rsidRPr="009B50C8">
          <w:rPr>
            <w:rPrChange w:id="5843" w:author="Пользователь Windows" w:date="2018-12-10T15:25:00Z">
              <w:rPr/>
            </w:rPrChange>
          </w:rPr>
          <w:t>» дерева проекту (рис.3.15).</w:t>
        </w:r>
      </w:ins>
    </w:p>
    <w:p w:rsidR="00AA35EC" w:rsidRPr="009B50C8" w:rsidRDefault="00AA35EC" w:rsidP="00AA35EC">
      <w:pPr>
        <w:pStyle w:val="figurecaption"/>
        <w:rPr>
          <w:ins w:id="5844" w:author="Пользователь Windows" w:date="2018-12-10T11:38:00Z"/>
          <w:rPrChange w:id="5845" w:author="Пользователь Windows" w:date="2018-12-10T15:25:00Z">
            <w:rPr>
              <w:ins w:id="5846" w:author="Пользователь Windows" w:date="2018-12-10T11:38:00Z"/>
            </w:rPr>
          </w:rPrChange>
        </w:rPr>
        <w:pPrChange w:id="5847" w:author="Пользователь Windows" w:date="2018-12-10T11:42:00Z">
          <w:pPr>
            <w:spacing w:after="0" w:line="360" w:lineRule="auto"/>
            <w:ind w:firstLine="709"/>
            <w:jc w:val="center"/>
          </w:pPr>
        </w:pPrChange>
      </w:pPr>
      <w:ins w:id="5848" w:author="Пользователь Windows" w:date="2018-12-10T11:38:00Z">
        <w:r w:rsidRPr="009B50C8">
          <w:rPr>
            <w:rPrChange w:id="5849" w:author="Пользователь Windows" w:date="2018-12-10T15:25:00Z">
              <w:rPr/>
            </w:rPrChange>
          </w:rPr>
          <w:object w:dxaOrig="15171" w:dyaOrig="9771">
            <v:shape id="_x0000_i1158" type="#_x0000_t75" style="width:496.5pt;height:321pt" o:ole="">
              <v:imagedata r:id="rId278" o:title=""/>
            </v:shape>
            <o:OLEObject Type="Embed" ProgID="Visio.Drawing.11" ShapeID="_x0000_i1158" DrawAspect="Content" ObjectID="_1605967027" r:id="rId279"/>
          </w:object>
        </w:r>
        <w:r w:rsidRPr="009B50C8">
          <w:rPr>
            <w:rPrChange w:id="5850" w:author="Пользователь Windows" w:date="2018-12-10T15:25:00Z">
              <w:rPr/>
            </w:rPrChange>
          </w:rPr>
          <w:t>Рисунок 3.15 – Налаштування траєкторії типу «полінома»</w:t>
        </w:r>
      </w:ins>
    </w:p>
    <w:p w:rsidR="00AA35EC" w:rsidRPr="009B50C8" w:rsidRDefault="00AA35EC" w:rsidP="00AA35EC">
      <w:pPr>
        <w:spacing w:after="0" w:line="360" w:lineRule="auto"/>
        <w:ind w:firstLine="709"/>
        <w:rPr>
          <w:ins w:id="5851" w:author="Пользователь Windows" w:date="2018-12-10T11:38:00Z"/>
          <w:rFonts w:cs="Times New Roman"/>
          <w:szCs w:val="28"/>
          <w:rPrChange w:id="5852" w:author="Пользователь Windows" w:date="2018-12-10T15:25:00Z">
            <w:rPr>
              <w:ins w:id="5853" w:author="Пользователь Windows" w:date="2018-12-10T11:38:00Z"/>
              <w:rFonts w:cs="Times New Roman"/>
              <w:szCs w:val="28"/>
            </w:rPr>
          </w:rPrChange>
        </w:rPr>
      </w:pPr>
      <w:ins w:id="5854" w:author="Пользователь Windows" w:date="2018-12-10T11:38:00Z">
        <w:r w:rsidRPr="009B50C8">
          <w:rPr>
            <w:rFonts w:cs="Times New Roman"/>
            <w:szCs w:val="28"/>
            <w:rPrChange w:id="5855" w:author="Пользователь Windows" w:date="2018-12-10T15:25:00Z">
              <w:rPr>
                <w:rFonts w:cs="Times New Roman"/>
                <w:szCs w:val="28"/>
              </w:rPr>
            </w:rPrChange>
          </w:rPr>
          <w:t>В полі генератора завдання потрібно вказати тип «</w:t>
        </w:r>
        <w:r w:rsidRPr="009B50C8">
          <w:rPr>
            <w:rFonts w:cs="Times New Roman"/>
            <w:szCs w:val="28"/>
            <w:lang w:val="en-US"/>
            <w:rPrChange w:id="5856" w:author="Пользователь Windows" w:date="2018-12-10T15:25:00Z">
              <w:rPr>
                <w:rFonts w:cs="Times New Roman"/>
                <w:szCs w:val="28"/>
                <w:lang w:val="en-US"/>
              </w:rPr>
            </w:rPrChange>
          </w:rPr>
          <w:t>Square</w:t>
        </w:r>
        <w:r w:rsidRPr="009B50C8">
          <w:rPr>
            <w:rFonts w:cs="Times New Roman"/>
            <w:szCs w:val="28"/>
            <w:rPrChange w:id="5857" w:author="Пользователь Windows" w:date="2018-12-10T15:25:00Z">
              <w:rPr>
                <w:rFonts w:cs="Times New Roman"/>
                <w:szCs w:val="28"/>
              </w:rPr>
            </w:rPrChange>
          </w:rPr>
          <w:t>-</w:t>
        </w:r>
        <w:r w:rsidRPr="009B50C8">
          <w:rPr>
            <w:rFonts w:cs="Times New Roman"/>
            <w:szCs w:val="28"/>
            <w:lang w:val="en-US"/>
            <w:rPrChange w:id="5858" w:author="Пользователь Windows" w:date="2018-12-10T15:25:00Z">
              <w:rPr>
                <w:rFonts w:cs="Times New Roman"/>
                <w:szCs w:val="28"/>
                <w:lang w:val="en-US"/>
              </w:rPr>
            </w:rPrChange>
          </w:rPr>
          <w:t>wave</w:t>
        </w:r>
        <w:r w:rsidRPr="009B50C8">
          <w:rPr>
            <w:rFonts w:cs="Times New Roman"/>
            <w:szCs w:val="28"/>
            <w:rPrChange w:id="5859" w:author="Пользователь Windows" w:date="2018-12-10T15:25:00Z">
              <w:rPr>
                <w:rFonts w:cs="Times New Roman"/>
                <w:szCs w:val="28"/>
              </w:rPr>
            </w:rPrChange>
          </w:rPr>
          <w:t xml:space="preserve"> </w:t>
        </w:r>
        <w:r w:rsidRPr="009B50C8">
          <w:rPr>
            <w:rFonts w:cs="Times New Roman"/>
            <w:szCs w:val="28"/>
            <w:lang w:val="en-US"/>
            <w:rPrChange w:id="5860" w:author="Пользователь Windows" w:date="2018-12-10T15:25:00Z">
              <w:rPr>
                <w:rFonts w:cs="Times New Roman"/>
                <w:szCs w:val="28"/>
                <w:lang w:val="en-US"/>
              </w:rPr>
            </w:rPrChange>
          </w:rPr>
          <w:t>signal</w:t>
        </w:r>
        <w:r w:rsidRPr="009B50C8">
          <w:rPr>
            <w:rFonts w:cs="Times New Roman"/>
            <w:szCs w:val="28"/>
            <w:rPrChange w:id="5861" w:author="Пользователь Windows" w:date="2018-12-10T15:25:00Z">
              <w:rPr>
                <w:rFonts w:cs="Times New Roman"/>
                <w:szCs w:val="28"/>
              </w:rPr>
            </w:rPrChange>
          </w:rPr>
          <w:t>», вказати параметри поліноми згідно з графіком на рис.3.16 і обрати параметр завдання траєкторії «</w:t>
        </w:r>
        <w:r w:rsidRPr="009B50C8">
          <w:rPr>
            <w:rFonts w:cs="Times New Roman"/>
            <w:szCs w:val="28"/>
            <w:lang w:val="en-US"/>
            <w:rPrChange w:id="5862" w:author="Пользователь Windows" w:date="2018-12-10T15:25:00Z">
              <w:rPr>
                <w:rFonts w:cs="Times New Roman"/>
                <w:szCs w:val="28"/>
                <w:lang w:val="en-US"/>
              </w:rPr>
            </w:rPrChange>
          </w:rPr>
          <w:t>S</w:t>
        </w:r>
        <w:r w:rsidRPr="009B50C8">
          <w:rPr>
            <w:rFonts w:cs="Times New Roman"/>
            <w:szCs w:val="28"/>
            <w:rPrChange w:id="5863" w:author="Пользователь Windows" w:date="2018-12-10T15:25:00Z">
              <w:rPr>
                <w:rFonts w:cs="Times New Roman"/>
                <w:szCs w:val="28"/>
              </w:rPr>
            </w:rPrChange>
          </w:rPr>
          <w:t xml:space="preserve">-0-0037: </w:t>
        </w:r>
        <w:r w:rsidRPr="009B50C8">
          <w:rPr>
            <w:rFonts w:cs="Times New Roman"/>
            <w:szCs w:val="28"/>
            <w:lang w:val="en-US"/>
            <w:rPrChange w:id="5864" w:author="Пользователь Windows" w:date="2018-12-10T15:25:00Z">
              <w:rPr>
                <w:rFonts w:cs="Times New Roman"/>
                <w:szCs w:val="28"/>
                <w:lang w:val="en-US"/>
              </w:rPr>
            </w:rPrChange>
          </w:rPr>
          <w:t>Additive</w:t>
        </w:r>
        <w:r w:rsidRPr="009B50C8">
          <w:rPr>
            <w:rFonts w:cs="Times New Roman"/>
            <w:szCs w:val="28"/>
            <w:rPrChange w:id="5865" w:author="Пользователь Windows" w:date="2018-12-10T15:25:00Z">
              <w:rPr>
                <w:rFonts w:cs="Times New Roman"/>
                <w:szCs w:val="28"/>
              </w:rPr>
            </w:rPrChange>
          </w:rPr>
          <w:t xml:space="preserve"> </w:t>
        </w:r>
        <w:r w:rsidRPr="009B50C8">
          <w:rPr>
            <w:rFonts w:cs="Times New Roman"/>
            <w:szCs w:val="28"/>
            <w:lang w:val="en-US"/>
            <w:rPrChange w:id="5866" w:author="Пользователь Windows" w:date="2018-12-10T15:25:00Z">
              <w:rPr>
                <w:rFonts w:cs="Times New Roman"/>
                <w:szCs w:val="28"/>
                <w:lang w:val="en-US"/>
              </w:rPr>
            </w:rPrChange>
          </w:rPr>
          <w:t>velocity</w:t>
        </w:r>
        <w:r w:rsidRPr="009B50C8">
          <w:rPr>
            <w:rFonts w:cs="Times New Roman"/>
            <w:szCs w:val="28"/>
            <w:rPrChange w:id="5867" w:author="Пользователь Windows" w:date="2018-12-10T15:25:00Z">
              <w:rPr>
                <w:rFonts w:cs="Times New Roman"/>
                <w:szCs w:val="28"/>
              </w:rPr>
            </w:rPrChange>
          </w:rPr>
          <w:t xml:space="preserve"> </w:t>
        </w:r>
        <w:r w:rsidRPr="009B50C8">
          <w:rPr>
            <w:rFonts w:cs="Times New Roman"/>
            <w:szCs w:val="28"/>
            <w:lang w:val="en-US"/>
            <w:rPrChange w:id="5868" w:author="Пользователь Windows" w:date="2018-12-10T15:25:00Z">
              <w:rPr>
                <w:rFonts w:cs="Times New Roman"/>
                <w:szCs w:val="28"/>
                <w:lang w:val="en-US"/>
              </w:rPr>
            </w:rPrChange>
          </w:rPr>
          <w:t>command</w:t>
        </w:r>
        <w:r w:rsidRPr="009B50C8">
          <w:rPr>
            <w:rFonts w:cs="Times New Roman"/>
            <w:szCs w:val="28"/>
            <w:rPrChange w:id="5869" w:author="Пользователь Windows" w:date="2018-12-10T15:25:00Z">
              <w:rPr>
                <w:rFonts w:cs="Times New Roman"/>
                <w:szCs w:val="28"/>
              </w:rPr>
            </w:rPrChange>
          </w:rPr>
          <w:t xml:space="preserve"> </w:t>
        </w:r>
        <w:r w:rsidRPr="009B50C8">
          <w:rPr>
            <w:rFonts w:cs="Times New Roman"/>
            <w:szCs w:val="28"/>
            <w:lang w:val="en-US"/>
            <w:rPrChange w:id="5870" w:author="Пользователь Windows" w:date="2018-12-10T15:25:00Z">
              <w:rPr>
                <w:rFonts w:cs="Times New Roman"/>
                <w:szCs w:val="28"/>
                <w:lang w:val="en-US"/>
              </w:rPr>
            </w:rPrChange>
          </w:rPr>
          <w:t>value</w:t>
        </w:r>
        <w:r w:rsidRPr="009B50C8">
          <w:rPr>
            <w:rFonts w:cs="Times New Roman"/>
            <w:szCs w:val="28"/>
            <w:rPrChange w:id="5871" w:author="Пользователь Windows" w:date="2018-12-10T15:25:00Z">
              <w:rPr>
                <w:rFonts w:cs="Times New Roman"/>
                <w:szCs w:val="28"/>
              </w:rPr>
            </w:rPrChange>
          </w:rPr>
          <w:t>».</w:t>
        </w:r>
      </w:ins>
    </w:p>
    <w:p w:rsidR="00AA35EC" w:rsidRPr="009B50C8" w:rsidRDefault="00AA35EC" w:rsidP="00AA35EC">
      <w:pPr>
        <w:spacing w:after="0" w:line="360" w:lineRule="auto"/>
        <w:ind w:firstLine="709"/>
        <w:rPr>
          <w:ins w:id="5872" w:author="Пользователь Windows" w:date="2018-12-10T11:38:00Z"/>
          <w:rFonts w:cs="Times New Roman"/>
          <w:szCs w:val="28"/>
          <w:rPrChange w:id="5873" w:author="Пользователь Windows" w:date="2018-12-10T15:25:00Z">
            <w:rPr>
              <w:ins w:id="5874" w:author="Пользователь Windows" w:date="2018-12-10T11:38:00Z"/>
              <w:rFonts w:cs="Times New Roman"/>
              <w:szCs w:val="28"/>
            </w:rPr>
          </w:rPrChange>
        </w:rPr>
      </w:pPr>
      <w:ins w:id="5875" w:author="Пользователь Windows" w:date="2018-12-10T11:38:00Z">
        <w:r w:rsidRPr="009B50C8">
          <w:rPr>
            <w:rFonts w:cs="Times New Roman"/>
            <w:szCs w:val="28"/>
            <w:rPrChange w:id="5876" w:author="Пользователь Windows" w:date="2018-12-10T15:25:00Z">
              <w:rPr>
                <w:rFonts w:cs="Times New Roman"/>
                <w:szCs w:val="28"/>
              </w:rPr>
            </w:rPrChange>
          </w:rPr>
          <w:t>Параметри поліноми:</w:t>
        </w:r>
      </w:ins>
    </w:p>
    <w:p w:rsidR="00AA35EC" w:rsidRPr="009B50C8" w:rsidRDefault="00AA35EC" w:rsidP="00AA35EC">
      <w:pPr>
        <w:pStyle w:val="ListParagraph"/>
        <w:numPr>
          <w:ilvl w:val="0"/>
          <w:numId w:val="44"/>
        </w:numPr>
        <w:spacing w:after="0" w:line="360" w:lineRule="auto"/>
        <w:jc w:val="left"/>
        <w:rPr>
          <w:ins w:id="5877" w:author="Пользователь Windows" w:date="2018-12-10T11:38:00Z"/>
          <w:rFonts w:cs="Times New Roman"/>
          <w:szCs w:val="28"/>
          <w:rPrChange w:id="5878" w:author="Пользователь Windows" w:date="2018-12-10T15:25:00Z">
            <w:rPr>
              <w:ins w:id="5879" w:author="Пользователь Windows" w:date="2018-12-10T11:38:00Z"/>
              <w:rFonts w:cs="Times New Roman"/>
              <w:szCs w:val="28"/>
            </w:rPr>
          </w:rPrChange>
        </w:rPr>
      </w:pPr>
      <w:ins w:id="5880" w:author="Пользователь Windows" w:date="2018-12-10T11:38:00Z">
        <w:r w:rsidRPr="009B50C8">
          <w:rPr>
            <w:rFonts w:cs="Times New Roman"/>
            <w:szCs w:val="28"/>
            <w:lang w:val="en-US"/>
            <w:rPrChange w:id="5881" w:author="Пользователь Windows" w:date="2018-12-10T15:25:00Z">
              <w:rPr>
                <w:rFonts w:cs="Times New Roman"/>
                <w:szCs w:val="28"/>
                <w:lang w:val="en-US"/>
              </w:rPr>
            </w:rPrChange>
          </w:rPr>
          <w:t xml:space="preserve">P-0-1155: Amplitude – </w:t>
        </w:r>
        <w:r w:rsidRPr="009B50C8">
          <w:rPr>
            <w:rFonts w:cs="Times New Roman"/>
            <w:szCs w:val="28"/>
            <w:rPrChange w:id="5882" w:author="Пользователь Windows" w:date="2018-12-10T15:25:00Z">
              <w:rPr>
                <w:rFonts w:cs="Times New Roman"/>
                <w:szCs w:val="28"/>
              </w:rPr>
            </w:rPrChange>
          </w:rPr>
          <w:t>амплітуда поліноми.</w:t>
        </w:r>
      </w:ins>
    </w:p>
    <w:p w:rsidR="00AA35EC" w:rsidRPr="009B50C8" w:rsidRDefault="00AA35EC" w:rsidP="00AA35EC">
      <w:pPr>
        <w:pStyle w:val="ListParagraph"/>
        <w:numPr>
          <w:ilvl w:val="0"/>
          <w:numId w:val="44"/>
        </w:numPr>
        <w:spacing w:after="0" w:line="360" w:lineRule="auto"/>
        <w:jc w:val="left"/>
        <w:rPr>
          <w:ins w:id="5883" w:author="Пользователь Windows" w:date="2018-12-10T11:38:00Z"/>
          <w:rFonts w:cs="Times New Roman"/>
          <w:szCs w:val="28"/>
          <w:rPrChange w:id="5884" w:author="Пользователь Windows" w:date="2018-12-10T15:25:00Z">
            <w:rPr>
              <w:ins w:id="5885" w:author="Пользователь Windows" w:date="2018-12-10T11:38:00Z"/>
              <w:rFonts w:cs="Times New Roman"/>
              <w:szCs w:val="28"/>
            </w:rPr>
          </w:rPrChange>
        </w:rPr>
      </w:pPr>
      <w:ins w:id="5886" w:author="Пользователь Windows" w:date="2018-12-10T11:38:00Z">
        <w:r w:rsidRPr="009B50C8">
          <w:rPr>
            <w:rFonts w:cs="Times New Roman"/>
            <w:szCs w:val="28"/>
            <w:lang w:val="en-US"/>
            <w:rPrChange w:id="5887" w:author="Пользователь Windows" w:date="2018-12-10T15:25:00Z">
              <w:rPr>
                <w:rFonts w:cs="Times New Roman"/>
                <w:szCs w:val="28"/>
                <w:lang w:val="en-US"/>
              </w:rPr>
            </w:rPrChange>
          </w:rPr>
          <w:t>P</w:t>
        </w:r>
        <w:r w:rsidRPr="009B50C8">
          <w:rPr>
            <w:rFonts w:cs="Times New Roman"/>
            <w:szCs w:val="28"/>
            <w:rPrChange w:id="5888" w:author="Пользователь Windows" w:date="2018-12-10T15:25:00Z">
              <w:rPr>
                <w:rFonts w:cs="Times New Roman"/>
                <w:szCs w:val="28"/>
              </w:rPr>
            </w:rPrChange>
          </w:rPr>
          <w:t xml:space="preserve">-0-1156: </w:t>
        </w:r>
        <w:r w:rsidRPr="009B50C8">
          <w:rPr>
            <w:rFonts w:cs="Times New Roman"/>
            <w:szCs w:val="28"/>
            <w:lang w:val="en-US"/>
            <w:rPrChange w:id="5889" w:author="Пользователь Windows" w:date="2018-12-10T15:25:00Z">
              <w:rPr>
                <w:rFonts w:cs="Times New Roman"/>
                <w:szCs w:val="28"/>
                <w:lang w:val="en-US"/>
              </w:rPr>
            </w:rPrChange>
          </w:rPr>
          <w:t>Duration</w:t>
        </w:r>
        <w:r w:rsidRPr="009B50C8">
          <w:rPr>
            <w:rFonts w:cs="Times New Roman"/>
            <w:szCs w:val="28"/>
            <w:rPrChange w:id="5890" w:author="Пользователь Windows" w:date="2018-12-10T15:25:00Z">
              <w:rPr>
                <w:rFonts w:cs="Times New Roman"/>
                <w:szCs w:val="28"/>
              </w:rPr>
            </w:rPrChange>
          </w:rPr>
          <w:t xml:space="preserve"> 1 – час руху в прямому напрямку.</w:t>
        </w:r>
      </w:ins>
    </w:p>
    <w:p w:rsidR="00AA35EC" w:rsidRPr="009B50C8" w:rsidRDefault="00AA35EC" w:rsidP="00AA35EC">
      <w:pPr>
        <w:pStyle w:val="ListParagraph"/>
        <w:numPr>
          <w:ilvl w:val="0"/>
          <w:numId w:val="44"/>
        </w:numPr>
        <w:spacing w:after="0" w:line="360" w:lineRule="auto"/>
        <w:jc w:val="left"/>
        <w:rPr>
          <w:ins w:id="5891" w:author="Пользователь Windows" w:date="2018-12-10T11:38:00Z"/>
          <w:rFonts w:cs="Times New Roman"/>
          <w:szCs w:val="28"/>
          <w:rPrChange w:id="5892" w:author="Пользователь Windows" w:date="2018-12-10T15:25:00Z">
            <w:rPr>
              <w:ins w:id="5893" w:author="Пользователь Windows" w:date="2018-12-10T11:38:00Z"/>
              <w:rFonts w:cs="Times New Roman"/>
              <w:szCs w:val="28"/>
            </w:rPr>
          </w:rPrChange>
        </w:rPr>
      </w:pPr>
      <w:ins w:id="5894" w:author="Пользователь Windows" w:date="2018-12-10T11:38:00Z">
        <w:r w:rsidRPr="009B50C8">
          <w:rPr>
            <w:rFonts w:cs="Times New Roman"/>
            <w:szCs w:val="28"/>
            <w:rPrChange w:id="5895" w:author="Пользователь Windows" w:date="2018-12-10T15:25:00Z">
              <w:rPr>
                <w:rFonts w:cs="Times New Roman"/>
                <w:szCs w:val="28"/>
              </w:rPr>
            </w:rPrChange>
          </w:rPr>
          <w:t xml:space="preserve"> </w:t>
        </w:r>
        <w:r w:rsidRPr="009B50C8">
          <w:rPr>
            <w:rFonts w:cs="Times New Roman"/>
            <w:szCs w:val="28"/>
            <w:lang w:val="en-US"/>
            <w:rPrChange w:id="5896" w:author="Пользователь Windows" w:date="2018-12-10T15:25:00Z">
              <w:rPr>
                <w:rFonts w:cs="Times New Roman"/>
                <w:szCs w:val="28"/>
                <w:lang w:val="en-US"/>
              </w:rPr>
            </w:rPrChange>
          </w:rPr>
          <w:t>P</w:t>
        </w:r>
        <w:r w:rsidRPr="009B50C8">
          <w:rPr>
            <w:rFonts w:cs="Times New Roman"/>
            <w:szCs w:val="28"/>
            <w:rPrChange w:id="5897" w:author="Пользователь Windows" w:date="2018-12-10T15:25:00Z">
              <w:rPr>
                <w:rFonts w:cs="Times New Roman"/>
                <w:szCs w:val="28"/>
              </w:rPr>
            </w:rPrChange>
          </w:rPr>
          <w:t xml:space="preserve">-0-1157: </w:t>
        </w:r>
        <w:r w:rsidRPr="009B50C8">
          <w:rPr>
            <w:rFonts w:cs="Times New Roman"/>
            <w:szCs w:val="28"/>
            <w:lang w:val="en-US"/>
            <w:rPrChange w:id="5898" w:author="Пользователь Windows" w:date="2018-12-10T15:25:00Z">
              <w:rPr>
                <w:rFonts w:cs="Times New Roman"/>
                <w:szCs w:val="28"/>
                <w:lang w:val="en-US"/>
              </w:rPr>
            </w:rPrChange>
          </w:rPr>
          <w:t>Duration</w:t>
        </w:r>
        <w:r w:rsidRPr="009B50C8">
          <w:rPr>
            <w:rFonts w:cs="Times New Roman"/>
            <w:szCs w:val="28"/>
            <w:rPrChange w:id="5899" w:author="Пользователь Windows" w:date="2018-12-10T15:25:00Z">
              <w:rPr>
                <w:rFonts w:cs="Times New Roman"/>
                <w:szCs w:val="28"/>
              </w:rPr>
            </w:rPrChange>
          </w:rPr>
          <w:t xml:space="preserve"> 2 – час руху в зворотному напрямку.</w:t>
        </w:r>
      </w:ins>
    </w:p>
    <w:p w:rsidR="00AA35EC" w:rsidRPr="009B50C8" w:rsidRDefault="00AA35EC" w:rsidP="00AA35EC">
      <w:pPr>
        <w:pStyle w:val="ListParagraph"/>
        <w:numPr>
          <w:ilvl w:val="0"/>
          <w:numId w:val="44"/>
        </w:numPr>
        <w:spacing w:after="0" w:line="360" w:lineRule="auto"/>
        <w:jc w:val="left"/>
        <w:rPr>
          <w:ins w:id="5900" w:author="Пользователь Windows" w:date="2018-12-10T11:38:00Z"/>
          <w:rFonts w:cs="Times New Roman"/>
          <w:szCs w:val="28"/>
          <w:rPrChange w:id="5901" w:author="Пользователь Windows" w:date="2018-12-10T15:25:00Z">
            <w:rPr>
              <w:ins w:id="5902" w:author="Пользователь Windows" w:date="2018-12-10T11:38:00Z"/>
              <w:rFonts w:cs="Times New Roman"/>
              <w:szCs w:val="28"/>
            </w:rPr>
          </w:rPrChange>
        </w:rPr>
      </w:pPr>
      <w:ins w:id="5903" w:author="Пользователь Windows" w:date="2018-12-10T11:38:00Z">
        <w:r w:rsidRPr="009B50C8">
          <w:rPr>
            <w:rFonts w:cs="Times New Roman"/>
            <w:szCs w:val="28"/>
            <w:lang w:val="en-US"/>
            <w:rPrChange w:id="5904" w:author="Пользователь Windows" w:date="2018-12-10T15:25:00Z">
              <w:rPr>
                <w:rFonts w:cs="Times New Roman"/>
                <w:szCs w:val="28"/>
                <w:lang w:val="en-US"/>
              </w:rPr>
            </w:rPrChange>
          </w:rPr>
          <w:t>P</w:t>
        </w:r>
        <w:r w:rsidRPr="009B50C8">
          <w:rPr>
            <w:rFonts w:cs="Times New Roman"/>
            <w:szCs w:val="28"/>
            <w:rPrChange w:id="5905" w:author="Пользователь Windows" w:date="2018-12-10T15:25:00Z">
              <w:rPr>
                <w:rFonts w:cs="Times New Roman"/>
                <w:szCs w:val="28"/>
              </w:rPr>
            </w:rPrChange>
          </w:rPr>
          <w:t xml:space="preserve">-0-1154: </w:t>
        </w:r>
        <w:r w:rsidRPr="009B50C8">
          <w:rPr>
            <w:rFonts w:cs="Times New Roman"/>
            <w:szCs w:val="28"/>
            <w:lang w:val="en-US"/>
            <w:rPrChange w:id="5906" w:author="Пользователь Windows" w:date="2018-12-10T15:25:00Z">
              <w:rPr>
                <w:rFonts w:cs="Times New Roman"/>
                <w:szCs w:val="28"/>
                <w:lang w:val="en-US"/>
              </w:rPr>
            </w:rPrChange>
          </w:rPr>
          <w:t>Offset</w:t>
        </w:r>
        <w:r w:rsidRPr="009B50C8">
          <w:rPr>
            <w:rFonts w:cs="Times New Roman"/>
            <w:szCs w:val="28"/>
            <w:rPrChange w:id="5907" w:author="Пользователь Windows" w:date="2018-12-10T15:25:00Z">
              <w:rPr>
                <w:rFonts w:cs="Times New Roman"/>
                <w:szCs w:val="28"/>
              </w:rPr>
            </w:rPrChange>
          </w:rPr>
          <w:t xml:space="preserve"> – зміщення траєкторії відносно осі абсцис.</w:t>
        </w:r>
      </w:ins>
    </w:p>
    <w:p w:rsidR="00AA35EC" w:rsidRPr="009B50C8" w:rsidRDefault="00AA35EC" w:rsidP="00AA35EC">
      <w:pPr>
        <w:pStyle w:val="ListParagraph"/>
        <w:numPr>
          <w:ilvl w:val="0"/>
          <w:numId w:val="44"/>
        </w:numPr>
        <w:spacing w:after="0" w:line="360" w:lineRule="auto"/>
        <w:jc w:val="left"/>
        <w:rPr>
          <w:ins w:id="5908" w:author="Пользователь Windows" w:date="2018-12-10T11:38:00Z"/>
          <w:rFonts w:cs="Times New Roman"/>
          <w:szCs w:val="28"/>
          <w:rPrChange w:id="5909" w:author="Пользователь Windows" w:date="2018-12-10T15:25:00Z">
            <w:rPr>
              <w:ins w:id="5910" w:author="Пользователь Windows" w:date="2018-12-10T11:38:00Z"/>
              <w:rFonts w:cs="Times New Roman"/>
              <w:szCs w:val="28"/>
            </w:rPr>
          </w:rPrChange>
        </w:rPr>
      </w:pPr>
      <w:ins w:id="5911" w:author="Пользователь Windows" w:date="2018-12-10T11:38:00Z">
        <w:r w:rsidRPr="009B50C8">
          <w:rPr>
            <w:rFonts w:cs="Times New Roman"/>
            <w:szCs w:val="28"/>
            <w:lang w:val="en-US"/>
            <w:rPrChange w:id="5912" w:author="Пользователь Windows" w:date="2018-12-10T15:25:00Z">
              <w:rPr>
                <w:rFonts w:cs="Times New Roman"/>
                <w:szCs w:val="28"/>
                <w:lang w:val="en-US"/>
              </w:rPr>
            </w:rPrChange>
          </w:rPr>
          <w:t>P</w:t>
        </w:r>
        <w:r w:rsidRPr="009B50C8">
          <w:rPr>
            <w:rFonts w:cs="Times New Roman"/>
            <w:szCs w:val="28"/>
            <w:rPrChange w:id="5913" w:author="Пользователь Windows" w:date="2018-12-10T15:25:00Z">
              <w:rPr>
                <w:rFonts w:cs="Times New Roman"/>
                <w:szCs w:val="28"/>
              </w:rPr>
            </w:rPrChange>
          </w:rPr>
          <w:t>-0-1158</w:t>
        </w:r>
        <w:r w:rsidRPr="009B50C8">
          <w:rPr>
            <w:rFonts w:cs="Times New Roman"/>
            <w:szCs w:val="28"/>
            <w:lang w:val="en-US"/>
            <w:rPrChange w:id="5914" w:author="Пользователь Windows" w:date="2018-12-10T15:25:00Z">
              <w:rPr>
                <w:rFonts w:cs="Times New Roman"/>
                <w:szCs w:val="28"/>
                <w:lang w:val="en-US"/>
              </w:rPr>
            </w:rPrChange>
          </w:rPr>
          <w:t>: Periodic time</w:t>
        </w:r>
        <w:r w:rsidRPr="009B50C8">
          <w:rPr>
            <w:rFonts w:cs="Times New Roman"/>
            <w:szCs w:val="28"/>
            <w:rPrChange w:id="5915" w:author="Пользователь Windows" w:date="2018-12-10T15:25:00Z">
              <w:rPr>
                <w:rFonts w:cs="Times New Roman"/>
                <w:szCs w:val="28"/>
              </w:rPr>
            </w:rPrChange>
          </w:rPr>
          <w:t xml:space="preserve"> – період поліноми.</w:t>
        </w:r>
      </w:ins>
    </w:p>
    <w:p w:rsidR="00AA35EC" w:rsidRPr="009B50C8" w:rsidRDefault="00AA35EC" w:rsidP="00AA35EC">
      <w:pPr>
        <w:spacing w:after="0" w:line="360" w:lineRule="auto"/>
        <w:ind w:firstLine="709"/>
        <w:rPr>
          <w:ins w:id="5916" w:author="Пользователь Windows" w:date="2018-12-10T11:38:00Z"/>
          <w:rFonts w:cs="Times New Roman"/>
          <w:szCs w:val="28"/>
          <w:rPrChange w:id="5917" w:author="Пользователь Windows" w:date="2018-12-10T15:25:00Z">
            <w:rPr>
              <w:ins w:id="5918" w:author="Пользователь Windows" w:date="2018-12-10T11:38:00Z"/>
              <w:rFonts w:cs="Times New Roman"/>
              <w:szCs w:val="28"/>
            </w:rPr>
          </w:rPrChange>
        </w:rPr>
      </w:pPr>
      <w:ins w:id="5919" w:author="Пользователь Windows" w:date="2018-12-10T11:38:00Z">
        <w:r w:rsidRPr="009B50C8">
          <w:rPr>
            <w:rFonts w:cs="Times New Roman"/>
            <w:szCs w:val="28"/>
            <w:rPrChange w:id="5920" w:author="Пользователь Windows" w:date="2018-12-10T15:25:00Z">
              <w:rPr>
                <w:rFonts w:cs="Times New Roman"/>
                <w:szCs w:val="28"/>
              </w:rPr>
            </w:rPrChange>
          </w:rPr>
          <w:t>Для того, щоб реалізувати циклічне повторення заданої траєкторії, в полі додаткових опцій обирається опція «</w:t>
        </w:r>
        <w:r w:rsidRPr="009B50C8">
          <w:rPr>
            <w:rFonts w:cs="Times New Roman"/>
            <w:szCs w:val="28"/>
            <w:lang w:val="en-US"/>
            <w:rPrChange w:id="5921" w:author="Пользователь Windows" w:date="2018-12-10T15:25:00Z">
              <w:rPr>
                <w:rFonts w:cs="Times New Roman"/>
                <w:szCs w:val="28"/>
                <w:lang w:val="en-US"/>
              </w:rPr>
            </w:rPrChange>
          </w:rPr>
          <w:t>Periodic</w:t>
        </w:r>
        <w:r w:rsidRPr="009B50C8">
          <w:rPr>
            <w:rFonts w:cs="Times New Roman"/>
            <w:szCs w:val="28"/>
            <w:rPrChange w:id="5922" w:author="Пользователь Windows" w:date="2018-12-10T15:25:00Z">
              <w:rPr>
                <w:rFonts w:cs="Times New Roman"/>
                <w:szCs w:val="28"/>
              </w:rPr>
            </w:rPrChange>
          </w:rPr>
          <w:t xml:space="preserve"> </w:t>
        </w:r>
        <w:r w:rsidRPr="009B50C8">
          <w:rPr>
            <w:rFonts w:cs="Times New Roman"/>
            <w:szCs w:val="28"/>
            <w:lang w:val="en-US"/>
            <w:rPrChange w:id="5923" w:author="Пользователь Windows" w:date="2018-12-10T15:25:00Z">
              <w:rPr>
                <w:rFonts w:cs="Times New Roman"/>
                <w:szCs w:val="28"/>
                <w:lang w:val="en-US"/>
              </w:rPr>
            </w:rPrChange>
          </w:rPr>
          <w:t>signal</w:t>
        </w:r>
        <w:r w:rsidRPr="009B50C8">
          <w:rPr>
            <w:rFonts w:cs="Times New Roman"/>
            <w:szCs w:val="28"/>
            <w:rPrChange w:id="5924" w:author="Пользователь Windows" w:date="2018-12-10T15:25:00Z">
              <w:rPr>
                <w:rFonts w:cs="Times New Roman"/>
                <w:szCs w:val="28"/>
              </w:rPr>
            </w:rPrChange>
          </w:rPr>
          <w:t xml:space="preserve"> </w:t>
        </w:r>
        <w:r w:rsidRPr="009B50C8">
          <w:rPr>
            <w:rFonts w:cs="Times New Roman"/>
            <w:szCs w:val="28"/>
            <w:lang w:val="en-US"/>
            <w:rPrChange w:id="5925" w:author="Пользователь Windows" w:date="2018-12-10T15:25:00Z">
              <w:rPr>
                <w:rFonts w:cs="Times New Roman"/>
                <w:szCs w:val="28"/>
                <w:lang w:val="en-US"/>
              </w:rPr>
            </w:rPrChange>
          </w:rPr>
          <w:t>generation</w:t>
        </w:r>
        <w:r w:rsidRPr="009B50C8">
          <w:rPr>
            <w:rFonts w:cs="Times New Roman"/>
            <w:szCs w:val="28"/>
            <w:rPrChange w:id="5926" w:author="Пользователь Windows" w:date="2018-12-10T15:25:00Z">
              <w:rPr>
                <w:rFonts w:cs="Times New Roman"/>
                <w:szCs w:val="28"/>
              </w:rPr>
            </w:rPrChange>
          </w:rPr>
          <w:t>». Початок відпрацювання заданої траєкторії відбувається після активації команди «</w:t>
        </w:r>
        <w:r w:rsidRPr="009B50C8">
          <w:rPr>
            <w:rFonts w:cs="Times New Roman"/>
            <w:szCs w:val="28"/>
            <w:lang w:val="en-US"/>
            <w:rPrChange w:id="5927" w:author="Пользователь Windows" w:date="2018-12-10T15:25:00Z">
              <w:rPr>
                <w:rFonts w:cs="Times New Roman"/>
                <w:szCs w:val="28"/>
                <w:lang w:val="en-US"/>
              </w:rPr>
            </w:rPrChange>
          </w:rPr>
          <w:t>Enable</w:t>
        </w:r>
        <w:r w:rsidRPr="009B50C8">
          <w:rPr>
            <w:rFonts w:cs="Times New Roman"/>
            <w:szCs w:val="28"/>
            <w:rPrChange w:id="5928" w:author="Пользователь Windows" w:date="2018-12-10T15:25:00Z">
              <w:rPr>
                <w:rFonts w:cs="Times New Roman"/>
                <w:szCs w:val="28"/>
              </w:rPr>
            </w:rPrChange>
          </w:rPr>
          <w:t>».</w:t>
        </w:r>
      </w:ins>
    </w:p>
    <w:p w:rsidR="00AA35EC" w:rsidRPr="009B50C8" w:rsidRDefault="00AA35EC" w:rsidP="00B7059C">
      <w:pPr>
        <w:pStyle w:val="figure"/>
        <w:rPr>
          <w:ins w:id="5929" w:author="Пользователь Windows" w:date="2018-12-10T11:38:00Z"/>
          <w:szCs w:val="28"/>
          <w:rPrChange w:id="5930" w:author="Пользователь Windows" w:date="2018-12-10T15:25:00Z">
            <w:rPr>
              <w:ins w:id="5931" w:author="Пользователь Windows" w:date="2018-12-10T11:38:00Z"/>
              <w:szCs w:val="28"/>
            </w:rPr>
          </w:rPrChange>
        </w:rPr>
        <w:pPrChange w:id="5932" w:author="Пользователь Windows" w:date="2018-12-10T13:18:00Z">
          <w:pPr>
            <w:spacing w:after="0" w:line="360" w:lineRule="auto"/>
            <w:ind w:firstLine="709"/>
            <w:jc w:val="center"/>
          </w:pPr>
        </w:pPrChange>
      </w:pPr>
      <w:ins w:id="5933" w:author="Пользователь Windows" w:date="2018-12-10T11:38:00Z">
        <w:r w:rsidRPr="009B50C8">
          <w:rPr>
            <w:rPrChange w:id="5934" w:author="Пользователь Windows" w:date="2018-12-10T15:25:00Z">
              <w:rPr/>
            </w:rPrChange>
          </w:rPr>
          <w:object w:dxaOrig="8910" w:dyaOrig="5054">
            <v:shape id="_x0000_i1157" type="#_x0000_t75" style="width:423pt;height:239.25pt" o:ole="">
              <v:imagedata r:id="rId280" o:title=""/>
            </v:shape>
            <o:OLEObject Type="Embed" ProgID="Visio.Drawing.11" ShapeID="_x0000_i1157" DrawAspect="Content" ObjectID="_1605967028" r:id="rId281"/>
          </w:object>
        </w:r>
      </w:ins>
    </w:p>
    <w:p w:rsidR="00AA35EC" w:rsidRPr="009B50C8" w:rsidRDefault="00AA35EC" w:rsidP="00AA35EC">
      <w:pPr>
        <w:pStyle w:val="figurecaption"/>
        <w:rPr>
          <w:ins w:id="5935" w:author="Пользователь Windows" w:date="2018-12-10T11:38:00Z"/>
          <w:rPrChange w:id="5936" w:author="Пользователь Windows" w:date="2018-12-10T15:25:00Z">
            <w:rPr>
              <w:ins w:id="5937" w:author="Пользователь Windows" w:date="2018-12-10T11:38:00Z"/>
            </w:rPr>
          </w:rPrChange>
        </w:rPr>
        <w:pPrChange w:id="5938" w:author="Пользователь Windows" w:date="2018-12-10T11:42:00Z">
          <w:pPr>
            <w:spacing w:after="0" w:line="360" w:lineRule="auto"/>
            <w:ind w:firstLine="709"/>
            <w:jc w:val="center"/>
          </w:pPr>
        </w:pPrChange>
      </w:pPr>
      <w:ins w:id="5939" w:author="Пользователь Windows" w:date="2018-12-10T11:38:00Z">
        <w:r w:rsidRPr="009B50C8">
          <w:rPr>
            <w:rPrChange w:id="5940" w:author="Пользователь Windows" w:date="2018-12-10T15:25:00Z">
              <w:rPr/>
            </w:rPrChange>
          </w:rPr>
          <w:t>Рисунок 3.16 – Параметри траєкторії типу «полінома»</w:t>
        </w:r>
      </w:ins>
    </w:p>
    <w:p w:rsidR="00AA35EC" w:rsidRPr="009B50C8" w:rsidRDefault="006960DB" w:rsidP="006960DB">
      <w:pPr>
        <w:pStyle w:val="Heading3"/>
        <w:rPr>
          <w:ins w:id="5941" w:author="Пользователь Windows" w:date="2018-12-10T11:38:00Z"/>
          <w:rPrChange w:id="5942" w:author="Пользователь Windows" w:date="2018-12-10T15:25:00Z">
            <w:rPr>
              <w:ins w:id="5943" w:author="Пользователь Windows" w:date="2018-12-10T11:38:00Z"/>
            </w:rPr>
          </w:rPrChange>
        </w:rPr>
        <w:pPrChange w:id="5944" w:author="Пользователь Windows" w:date="2018-12-10T15:04:00Z">
          <w:pPr>
            <w:spacing w:after="0" w:line="360" w:lineRule="auto"/>
            <w:ind w:firstLine="709"/>
          </w:pPr>
        </w:pPrChange>
      </w:pPr>
      <w:bookmarkStart w:id="5945" w:name="_Toc532218641"/>
      <w:ins w:id="5946" w:author="Пользователь Windows" w:date="2018-12-10T11:38:00Z">
        <w:r w:rsidRPr="009B50C8">
          <w:rPr>
            <w:rPrChange w:id="5947" w:author="Пользователь Windows" w:date="2018-12-10T15:25:00Z">
              <w:rPr/>
            </w:rPrChange>
          </w:rPr>
          <w:t>3.4</w:t>
        </w:r>
        <w:r w:rsidR="00AA35EC" w:rsidRPr="009B50C8">
          <w:rPr>
            <w:rPrChange w:id="5948" w:author="Пользователь Windows" w:date="2018-12-10T15:25:00Z">
              <w:rPr/>
            </w:rPrChange>
          </w:rPr>
          <w:t>.</w:t>
        </w:r>
      </w:ins>
      <w:ins w:id="5949" w:author="Пользователь Windows" w:date="2018-12-10T15:05:00Z">
        <w:r w:rsidRPr="009B50C8">
          <w:rPr>
            <w:rPrChange w:id="5950" w:author="Пользователь Windows" w:date="2018-12-10T15:25:00Z">
              <w:rPr/>
            </w:rPrChange>
          </w:rPr>
          <w:t>3</w:t>
        </w:r>
      </w:ins>
      <w:ins w:id="5951" w:author="Пользователь Windows" w:date="2018-12-10T11:38:00Z">
        <w:r w:rsidR="00AA35EC" w:rsidRPr="009B50C8">
          <w:rPr>
            <w:rPrChange w:id="5952" w:author="Пользователь Windows" w:date="2018-12-10T15:25:00Z">
              <w:rPr/>
            </w:rPrChange>
          </w:rPr>
          <w:t xml:space="preserve"> Траєкторія швидкості типу «синусоїда»</w:t>
        </w:r>
        <w:bookmarkEnd w:id="5945"/>
      </w:ins>
    </w:p>
    <w:p w:rsidR="00AA35EC" w:rsidRPr="009B50C8" w:rsidRDefault="00AA35EC" w:rsidP="00B7059C">
      <w:pPr>
        <w:pStyle w:val="1"/>
        <w:rPr>
          <w:ins w:id="5953" w:author="Пользователь Windows" w:date="2018-12-10T11:38:00Z"/>
          <w:rPrChange w:id="5954" w:author="Пользователь Windows" w:date="2018-12-10T15:25:00Z">
            <w:rPr>
              <w:ins w:id="5955" w:author="Пользователь Windows" w:date="2018-12-10T11:38:00Z"/>
            </w:rPr>
          </w:rPrChange>
        </w:rPr>
        <w:pPrChange w:id="5956" w:author="Пользователь Windows" w:date="2018-12-10T13:16:00Z">
          <w:pPr>
            <w:spacing w:after="0" w:line="360" w:lineRule="auto"/>
            <w:ind w:firstLine="709"/>
          </w:pPr>
        </w:pPrChange>
      </w:pPr>
      <w:ins w:id="5957" w:author="Пользователь Windows" w:date="2018-12-10T11:38:00Z">
        <w:r w:rsidRPr="009B50C8">
          <w:rPr>
            <w:rPrChange w:id="5958" w:author="Пользователь Windows" w:date="2018-12-10T15:25:00Z">
              <w:rPr/>
            </w:rPrChange>
          </w:rPr>
          <w:t>Реалізація траєкторії швидкості типу «синусоїда» здійснюється аналогічно до траєкторії типу «полінома», але при цьому у полі генератора завдання потрібно вказати тип «</w:t>
        </w:r>
        <w:r w:rsidRPr="009B50C8">
          <w:rPr>
            <w:lang w:val="en-US"/>
            <w:rPrChange w:id="5959" w:author="Пользователь Windows" w:date="2018-12-10T15:25:00Z">
              <w:rPr>
                <w:lang w:val="en-US"/>
              </w:rPr>
            </w:rPrChange>
          </w:rPr>
          <w:t>Sine</w:t>
        </w:r>
        <w:r w:rsidRPr="009B50C8">
          <w:rPr>
            <w:rPrChange w:id="5960" w:author="Пользователь Windows" w:date="2018-12-10T15:25:00Z">
              <w:rPr/>
            </w:rPrChange>
          </w:rPr>
          <w:t xml:space="preserve"> </w:t>
        </w:r>
        <w:r w:rsidRPr="009B50C8">
          <w:rPr>
            <w:lang w:val="en-US"/>
            <w:rPrChange w:id="5961" w:author="Пользователь Windows" w:date="2018-12-10T15:25:00Z">
              <w:rPr>
                <w:lang w:val="en-US"/>
              </w:rPr>
            </w:rPrChange>
          </w:rPr>
          <w:t>signal</w:t>
        </w:r>
        <w:r w:rsidRPr="009B50C8">
          <w:rPr>
            <w:rPrChange w:id="5962" w:author="Пользователь Windows" w:date="2018-12-10T15:25:00Z">
              <w:rPr/>
            </w:rPrChange>
          </w:rPr>
          <w:t>» та параметри синусоїди згідно з графіком на рис.3.17.</w:t>
        </w:r>
      </w:ins>
    </w:p>
    <w:p w:rsidR="00AA35EC" w:rsidRPr="009B50C8" w:rsidRDefault="00AA35EC" w:rsidP="00B7059C">
      <w:pPr>
        <w:pStyle w:val="1"/>
        <w:rPr>
          <w:ins w:id="5963" w:author="Пользователь Windows" w:date="2018-12-10T11:38:00Z"/>
          <w:rPrChange w:id="5964" w:author="Пользователь Windows" w:date="2018-12-10T15:25:00Z">
            <w:rPr>
              <w:ins w:id="5965" w:author="Пользователь Windows" w:date="2018-12-10T11:38:00Z"/>
            </w:rPr>
          </w:rPrChange>
        </w:rPr>
        <w:pPrChange w:id="5966" w:author="Пользователь Windows" w:date="2018-12-10T13:16:00Z">
          <w:pPr>
            <w:spacing w:after="0" w:line="360" w:lineRule="auto"/>
            <w:ind w:firstLine="709"/>
          </w:pPr>
        </w:pPrChange>
      </w:pPr>
      <w:ins w:id="5967" w:author="Пользователь Windows" w:date="2018-12-10T11:38:00Z">
        <w:r w:rsidRPr="009B50C8">
          <w:rPr>
            <w:rPrChange w:id="5968" w:author="Пользователь Windows" w:date="2018-12-10T15:25:00Z">
              <w:rPr/>
            </w:rPrChange>
          </w:rPr>
          <w:t>Параметри синусоїди:</w:t>
        </w:r>
      </w:ins>
    </w:p>
    <w:p w:rsidR="00AA35EC" w:rsidRPr="009B50C8" w:rsidRDefault="00AA35EC" w:rsidP="00B7059C">
      <w:pPr>
        <w:pStyle w:val="1"/>
        <w:numPr>
          <w:ilvl w:val="0"/>
          <w:numId w:val="49"/>
        </w:numPr>
        <w:rPr>
          <w:ins w:id="5969" w:author="Пользователь Windows" w:date="2018-12-10T11:38:00Z"/>
          <w:rPrChange w:id="5970" w:author="Пользователь Windows" w:date="2018-12-10T15:25:00Z">
            <w:rPr>
              <w:ins w:id="5971" w:author="Пользователь Windows" w:date="2018-12-10T11:38:00Z"/>
            </w:rPr>
          </w:rPrChange>
        </w:rPr>
        <w:pPrChange w:id="5972" w:author="Пользователь Windows" w:date="2018-12-10T13:16:00Z">
          <w:pPr>
            <w:pStyle w:val="ListParagraph"/>
            <w:numPr>
              <w:numId w:val="45"/>
            </w:numPr>
            <w:spacing w:after="0" w:line="360" w:lineRule="auto"/>
            <w:ind w:left="1069" w:hanging="360"/>
            <w:jc w:val="left"/>
          </w:pPr>
        </w:pPrChange>
      </w:pPr>
      <w:ins w:id="5973" w:author="Пользователь Windows" w:date="2018-12-10T11:38:00Z">
        <w:r w:rsidRPr="009B50C8">
          <w:rPr>
            <w:lang w:val="en-US"/>
            <w:rPrChange w:id="5974" w:author="Пользователь Windows" w:date="2018-12-10T15:25:00Z">
              <w:rPr>
                <w:lang w:val="en-US"/>
              </w:rPr>
            </w:rPrChange>
          </w:rPr>
          <w:t xml:space="preserve">P-0-1155: Amplitude – </w:t>
        </w:r>
        <w:r w:rsidRPr="009B50C8">
          <w:rPr>
            <w:rPrChange w:id="5975" w:author="Пользователь Windows" w:date="2018-12-10T15:25:00Z">
              <w:rPr/>
            </w:rPrChange>
          </w:rPr>
          <w:t>амплітуда синусоїди.</w:t>
        </w:r>
      </w:ins>
    </w:p>
    <w:p w:rsidR="00AA35EC" w:rsidRPr="009B50C8" w:rsidRDefault="00AA35EC" w:rsidP="00B7059C">
      <w:pPr>
        <w:pStyle w:val="1"/>
        <w:numPr>
          <w:ilvl w:val="0"/>
          <w:numId w:val="49"/>
        </w:numPr>
        <w:rPr>
          <w:ins w:id="5976" w:author="Пользователь Windows" w:date="2018-12-10T11:38:00Z"/>
          <w:rPrChange w:id="5977" w:author="Пользователь Windows" w:date="2018-12-10T15:25:00Z">
            <w:rPr>
              <w:ins w:id="5978" w:author="Пользователь Windows" w:date="2018-12-10T11:38:00Z"/>
            </w:rPr>
          </w:rPrChange>
        </w:rPr>
        <w:pPrChange w:id="5979" w:author="Пользователь Windows" w:date="2018-12-10T13:16:00Z">
          <w:pPr>
            <w:pStyle w:val="ListParagraph"/>
            <w:numPr>
              <w:numId w:val="45"/>
            </w:numPr>
            <w:spacing w:after="0" w:line="360" w:lineRule="auto"/>
            <w:ind w:left="1069" w:hanging="360"/>
            <w:jc w:val="left"/>
          </w:pPr>
        </w:pPrChange>
      </w:pPr>
      <w:ins w:id="5980" w:author="Пользователь Windows" w:date="2018-12-10T11:38:00Z">
        <w:r w:rsidRPr="009B50C8">
          <w:rPr>
            <w:lang w:val="en-US"/>
            <w:rPrChange w:id="5981" w:author="Пользователь Windows" w:date="2018-12-10T15:25:00Z">
              <w:rPr>
                <w:lang w:val="en-US"/>
              </w:rPr>
            </w:rPrChange>
          </w:rPr>
          <w:t>P</w:t>
        </w:r>
        <w:r w:rsidRPr="009B50C8">
          <w:rPr>
            <w:rPrChange w:id="5982" w:author="Пользователь Windows" w:date="2018-12-10T15:25:00Z">
              <w:rPr/>
            </w:rPrChange>
          </w:rPr>
          <w:t xml:space="preserve">-0-1154: </w:t>
        </w:r>
        <w:r w:rsidRPr="009B50C8">
          <w:rPr>
            <w:lang w:val="en-US"/>
            <w:rPrChange w:id="5983" w:author="Пользователь Windows" w:date="2018-12-10T15:25:00Z">
              <w:rPr>
                <w:lang w:val="en-US"/>
              </w:rPr>
            </w:rPrChange>
          </w:rPr>
          <w:t>Offset</w:t>
        </w:r>
        <w:r w:rsidRPr="009B50C8">
          <w:rPr>
            <w:rPrChange w:id="5984" w:author="Пользователь Windows" w:date="2018-12-10T15:25:00Z">
              <w:rPr/>
            </w:rPrChange>
          </w:rPr>
          <w:t xml:space="preserve"> – зміщення траєкторії відносно осі абсцис.</w:t>
        </w:r>
      </w:ins>
    </w:p>
    <w:p w:rsidR="00AA35EC" w:rsidRPr="009B50C8" w:rsidRDefault="00AA35EC" w:rsidP="00B7059C">
      <w:pPr>
        <w:pStyle w:val="1"/>
        <w:numPr>
          <w:ilvl w:val="0"/>
          <w:numId w:val="49"/>
        </w:numPr>
        <w:rPr>
          <w:ins w:id="5985" w:author="Пользователь Windows" w:date="2018-12-10T11:38:00Z"/>
          <w:rPrChange w:id="5986" w:author="Пользователь Windows" w:date="2018-12-10T15:25:00Z">
            <w:rPr>
              <w:ins w:id="5987" w:author="Пользователь Windows" w:date="2018-12-10T11:38:00Z"/>
            </w:rPr>
          </w:rPrChange>
        </w:rPr>
        <w:pPrChange w:id="5988" w:author="Пользователь Windows" w:date="2018-12-10T13:16:00Z">
          <w:pPr>
            <w:pStyle w:val="ListParagraph"/>
            <w:numPr>
              <w:numId w:val="45"/>
            </w:numPr>
            <w:spacing w:after="0" w:line="360" w:lineRule="auto"/>
            <w:ind w:left="1069" w:hanging="360"/>
            <w:jc w:val="left"/>
          </w:pPr>
        </w:pPrChange>
      </w:pPr>
      <w:ins w:id="5989" w:author="Пользователь Windows" w:date="2018-12-10T11:38:00Z">
        <w:r w:rsidRPr="009B50C8">
          <w:rPr>
            <w:lang w:val="en-US"/>
            <w:rPrChange w:id="5990" w:author="Пользователь Windows" w:date="2018-12-10T15:25:00Z">
              <w:rPr>
                <w:lang w:val="en-US"/>
              </w:rPr>
            </w:rPrChange>
          </w:rPr>
          <w:t>P</w:t>
        </w:r>
        <w:r w:rsidRPr="009B50C8">
          <w:rPr>
            <w:rPrChange w:id="5991" w:author="Пользователь Windows" w:date="2018-12-10T15:25:00Z">
              <w:rPr/>
            </w:rPrChange>
          </w:rPr>
          <w:t>-0-1158</w:t>
        </w:r>
        <w:r w:rsidRPr="009B50C8">
          <w:rPr>
            <w:lang w:val="en-US"/>
            <w:rPrChange w:id="5992" w:author="Пользователь Windows" w:date="2018-12-10T15:25:00Z">
              <w:rPr>
                <w:lang w:val="en-US"/>
              </w:rPr>
            </w:rPrChange>
          </w:rPr>
          <w:t>: Periodic time</w:t>
        </w:r>
        <w:r w:rsidRPr="009B50C8">
          <w:rPr>
            <w:rPrChange w:id="5993" w:author="Пользователь Windows" w:date="2018-12-10T15:25:00Z">
              <w:rPr/>
            </w:rPrChange>
          </w:rPr>
          <w:t xml:space="preserve"> – період синусоїди.</w:t>
        </w:r>
      </w:ins>
    </w:p>
    <w:p w:rsidR="00AA35EC" w:rsidRPr="009B50C8" w:rsidRDefault="00AA35EC" w:rsidP="00B7059C">
      <w:pPr>
        <w:pStyle w:val="figure"/>
        <w:rPr>
          <w:ins w:id="5994" w:author="Пользователь Windows" w:date="2018-12-10T11:38:00Z"/>
          <w:szCs w:val="28"/>
          <w:rPrChange w:id="5995" w:author="Пользователь Windows" w:date="2018-12-10T15:25:00Z">
            <w:rPr>
              <w:ins w:id="5996" w:author="Пользователь Windows" w:date="2018-12-10T11:38:00Z"/>
              <w:szCs w:val="28"/>
            </w:rPr>
          </w:rPrChange>
        </w:rPr>
        <w:pPrChange w:id="5997" w:author="Пользователь Windows" w:date="2018-12-10T13:18:00Z">
          <w:pPr>
            <w:spacing w:after="0" w:line="360" w:lineRule="auto"/>
            <w:jc w:val="center"/>
          </w:pPr>
        </w:pPrChange>
      </w:pPr>
      <w:ins w:id="5998" w:author="Пользователь Windows" w:date="2018-12-10T11:38:00Z">
        <w:r w:rsidRPr="009B50C8">
          <w:rPr>
            <w:rPrChange w:id="5999" w:author="Пользователь Windows" w:date="2018-12-10T15:25:00Z">
              <w:rPr/>
            </w:rPrChange>
          </w:rPr>
          <w:object w:dxaOrig="9164" w:dyaOrig="3913">
            <v:shape id="_x0000_i1159" type="#_x0000_t75" style="width:429pt;height:183pt" o:ole="">
              <v:imagedata r:id="rId282" o:title=""/>
            </v:shape>
            <o:OLEObject Type="Embed" ProgID="Visio.Drawing.11" ShapeID="_x0000_i1159" DrawAspect="Content" ObjectID="_1605967029" r:id="rId283"/>
          </w:object>
        </w:r>
      </w:ins>
    </w:p>
    <w:p w:rsidR="00AA35EC" w:rsidRPr="009B50C8" w:rsidRDefault="00AA35EC" w:rsidP="00AA35EC">
      <w:pPr>
        <w:pStyle w:val="figurecaption"/>
        <w:rPr>
          <w:ins w:id="6000" w:author="Пользователь Windows" w:date="2018-12-10T11:38:00Z"/>
          <w:rPrChange w:id="6001" w:author="Пользователь Windows" w:date="2018-12-10T15:25:00Z">
            <w:rPr>
              <w:ins w:id="6002" w:author="Пользователь Windows" w:date="2018-12-10T11:38:00Z"/>
            </w:rPr>
          </w:rPrChange>
        </w:rPr>
        <w:pPrChange w:id="6003" w:author="Пользователь Windows" w:date="2018-12-10T11:44:00Z">
          <w:pPr>
            <w:spacing w:after="0" w:line="360" w:lineRule="auto"/>
            <w:ind w:firstLine="709"/>
            <w:jc w:val="center"/>
          </w:pPr>
        </w:pPrChange>
      </w:pPr>
      <w:ins w:id="6004" w:author="Пользователь Windows" w:date="2018-12-10T11:38:00Z">
        <w:r w:rsidRPr="009B50C8">
          <w:rPr>
            <w:rPrChange w:id="6005" w:author="Пользователь Windows" w:date="2018-12-10T15:25:00Z">
              <w:rPr/>
            </w:rPrChange>
          </w:rPr>
          <w:t>Рисунок 3.17 – Параметри траєкторії типу «синусоїда»</w:t>
        </w:r>
      </w:ins>
    </w:p>
    <w:p w:rsidR="00AA35EC" w:rsidRPr="009B50C8" w:rsidRDefault="006960DB" w:rsidP="006960DB">
      <w:pPr>
        <w:pStyle w:val="Heading3"/>
        <w:rPr>
          <w:ins w:id="6006" w:author="Пользователь Windows" w:date="2018-12-10T11:38:00Z"/>
          <w:rPrChange w:id="6007" w:author="Пользователь Windows" w:date="2018-12-10T15:25:00Z">
            <w:rPr>
              <w:ins w:id="6008" w:author="Пользователь Windows" w:date="2018-12-10T11:38:00Z"/>
            </w:rPr>
          </w:rPrChange>
        </w:rPr>
        <w:pPrChange w:id="6009" w:author="Пользователь Windows" w:date="2018-12-10T15:05:00Z">
          <w:pPr>
            <w:spacing w:after="0" w:line="360" w:lineRule="auto"/>
            <w:ind w:firstLine="709"/>
          </w:pPr>
        </w:pPrChange>
      </w:pPr>
      <w:bookmarkStart w:id="6010" w:name="_Toc532218642"/>
      <w:ins w:id="6011" w:author="Пользователь Windows" w:date="2018-12-10T11:38:00Z">
        <w:r w:rsidRPr="009B50C8">
          <w:rPr>
            <w:rPrChange w:id="6012" w:author="Пользователь Windows" w:date="2018-12-10T15:25:00Z">
              <w:rPr/>
            </w:rPrChange>
          </w:rPr>
          <w:lastRenderedPageBreak/>
          <w:t>3.4</w:t>
        </w:r>
        <w:r w:rsidR="00AA35EC" w:rsidRPr="009B50C8">
          <w:rPr>
            <w:rPrChange w:id="6013" w:author="Пользователь Windows" w:date="2018-12-10T15:25:00Z">
              <w:rPr/>
            </w:rPrChange>
          </w:rPr>
          <w:t>.</w:t>
        </w:r>
      </w:ins>
      <w:ins w:id="6014" w:author="Пользователь Windows" w:date="2018-12-10T15:05:00Z">
        <w:r w:rsidRPr="009B50C8">
          <w:rPr>
            <w:rPrChange w:id="6015" w:author="Пользователь Windows" w:date="2018-12-10T15:25:00Z">
              <w:rPr/>
            </w:rPrChange>
          </w:rPr>
          <w:t>4</w:t>
        </w:r>
      </w:ins>
      <w:ins w:id="6016" w:author="Пользователь Windows" w:date="2018-12-10T11:38:00Z">
        <w:r w:rsidR="00AA35EC" w:rsidRPr="009B50C8">
          <w:rPr>
            <w:rPrChange w:id="6017" w:author="Пользователь Windows" w:date="2018-12-10T15:25:00Z">
              <w:rPr/>
            </w:rPrChange>
          </w:rPr>
          <w:t xml:space="preserve"> Траєкторія типу «модифікована синусоїда»</w:t>
        </w:r>
        <w:bookmarkEnd w:id="6010"/>
      </w:ins>
    </w:p>
    <w:p w:rsidR="00AA35EC" w:rsidRPr="009B50C8" w:rsidRDefault="00AA35EC" w:rsidP="00B7059C">
      <w:pPr>
        <w:pStyle w:val="1"/>
        <w:rPr>
          <w:ins w:id="6018" w:author="Пользователь Windows" w:date="2018-12-10T11:38:00Z"/>
          <w:rPrChange w:id="6019" w:author="Пользователь Windows" w:date="2018-12-10T15:25:00Z">
            <w:rPr>
              <w:ins w:id="6020" w:author="Пользователь Windows" w:date="2018-12-10T11:38:00Z"/>
            </w:rPr>
          </w:rPrChange>
        </w:rPr>
        <w:pPrChange w:id="6021" w:author="Пользователь Windows" w:date="2018-12-10T13:16:00Z">
          <w:pPr>
            <w:spacing w:after="0" w:line="360" w:lineRule="auto"/>
            <w:ind w:firstLine="709"/>
          </w:pPr>
        </w:pPrChange>
      </w:pPr>
      <w:ins w:id="6022" w:author="Пользователь Windows" w:date="2018-12-10T11:38:00Z">
        <w:r w:rsidRPr="009B50C8">
          <w:rPr>
            <w:rPrChange w:id="6023" w:author="Пользователь Windows" w:date="2018-12-10T15:25:00Z">
              <w:rPr/>
            </w:rPrChange>
          </w:rPr>
          <w:t>Реалізація траєкторії швидкості типу «модифікована синусоїда» здійснюється аналогічно до траєкторії типу «полінома» та «синусоїда», але при цьому у полі генератора завдання потрібно вказати тип «</w:t>
        </w:r>
        <w:r w:rsidRPr="009B50C8">
          <w:rPr>
            <w:lang w:val="en-US"/>
            <w:rPrChange w:id="6024" w:author="Пользователь Windows" w:date="2018-12-10T15:25:00Z">
              <w:rPr>
                <w:lang w:val="en-US"/>
              </w:rPr>
            </w:rPrChange>
          </w:rPr>
          <w:t>Modified</w:t>
        </w:r>
        <w:r w:rsidRPr="009B50C8">
          <w:rPr>
            <w:rPrChange w:id="6025" w:author="Пользователь Windows" w:date="2018-12-10T15:25:00Z">
              <w:rPr/>
            </w:rPrChange>
          </w:rPr>
          <w:t xml:space="preserve"> </w:t>
        </w:r>
        <w:r w:rsidRPr="009B50C8">
          <w:rPr>
            <w:lang w:val="en-US"/>
            <w:rPrChange w:id="6026" w:author="Пользователь Windows" w:date="2018-12-10T15:25:00Z">
              <w:rPr>
                <w:lang w:val="en-US"/>
              </w:rPr>
            </w:rPrChange>
          </w:rPr>
          <w:t>sine</w:t>
        </w:r>
        <w:r w:rsidRPr="009B50C8">
          <w:rPr>
            <w:rPrChange w:id="6027" w:author="Пользователь Windows" w:date="2018-12-10T15:25:00Z">
              <w:rPr/>
            </w:rPrChange>
          </w:rPr>
          <w:t xml:space="preserve"> </w:t>
        </w:r>
        <w:r w:rsidRPr="009B50C8">
          <w:rPr>
            <w:lang w:val="en-US"/>
            <w:rPrChange w:id="6028" w:author="Пользователь Windows" w:date="2018-12-10T15:25:00Z">
              <w:rPr>
                <w:lang w:val="en-US"/>
              </w:rPr>
            </w:rPrChange>
          </w:rPr>
          <w:t>signal</w:t>
        </w:r>
        <w:r w:rsidRPr="009B50C8">
          <w:rPr>
            <w:rPrChange w:id="6029" w:author="Пользователь Windows" w:date="2018-12-10T15:25:00Z">
              <w:rPr/>
            </w:rPrChange>
          </w:rPr>
          <w:t>» та параметри синусоїди згідно з графіком на рис.3.18.</w:t>
        </w:r>
      </w:ins>
    </w:p>
    <w:p w:rsidR="00AA35EC" w:rsidRPr="009B50C8" w:rsidRDefault="00AA35EC" w:rsidP="00B7059C">
      <w:pPr>
        <w:pStyle w:val="1"/>
        <w:rPr>
          <w:ins w:id="6030" w:author="Пользователь Windows" w:date="2018-12-10T11:38:00Z"/>
          <w:rPrChange w:id="6031" w:author="Пользователь Windows" w:date="2018-12-10T15:25:00Z">
            <w:rPr>
              <w:ins w:id="6032" w:author="Пользователь Windows" w:date="2018-12-10T11:38:00Z"/>
            </w:rPr>
          </w:rPrChange>
        </w:rPr>
        <w:pPrChange w:id="6033" w:author="Пользователь Windows" w:date="2018-12-10T13:16:00Z">
          <w:pPr>
            <w:spacing w:after="0" w:line="360" w:lineRule="auto"/>
            <w:ind w:firstLine="709"/>
          </w:pPr>
        </w:pPrChange>
      </w:pPr>
      <w:ins w:id="6034" w:author="Пользователь Windows" w:date="2018-12-10T11:38:00Z">
        <w:r w:rsidRPr="009B50C8">
          <w:rPr>
            <w:rPrChange w:id="6035" w:author="Пользователь Windows" w:date="2018-12-10T15:25:00Z">
              <w:rPr/>
            </w:rPrChange>
          </w:rPr>
          <w:t>Параметри модифікованої синусоїди:</w:t>
        </w:r>
      </w:ins>
    </w:p>
    <w:p w:rsidR="00AA35EC" w:rsidRPr="009B50C8" w:rsidRDefault="00AA35EC" w:rsidP="00B7059C">
      <w:pPr>
        <w:pStyle w:val="1"/>
        <w:numPr>
          <w:ilvl w:val="0"/>
          <w:numId w:val="48"/>
        </w:numPr>
        <w:rPr>
          <w:ins w:id="6036" w:author="Пользователь Windows" w:date="2018-12-10T11:38:00Z"/>
          <w:rPrChange w:id="6037" w:author="Пользователь Windows" w:date="2018-12-10T15:25:00Z">
            <w:rPr>
              <w:ins w:id="6038" w:author="Пользователь Windows" w:date="2018-12-10T11:38:00Z"/>
            </w:rPr>
          </w:rPrChange>
        </w:rPr>
        <w:pPrChange w:id="6039" w:author="Пользователь Windows" w:date="2018-12-10T13:16:00Z">
          <w:pPr>
            <w:pStyle w:val="ListParagraph"/>
            <w:numPr>
              <w:numId w:val="46"/>
            </w:numPr>
            <w:spacing w:after="0" w:line="360" w:lineRule="auto"/>
            <w:ind w:left="1069" w:hanging="360"/>
            <w:jc w:val="left"/>
          </w:pPr>
        </w:pPrChange>
      </w:pPr>
      <w:ins w:id="6040" w:author="Пользователь Windows" w:date="2018-12-10T11:38:00Z">
        <w:r w:rsidRPr="009B50C8">
          <w:rPr>
            <w:lang w:val="en-US"/>
            <w:rPrChange w:id="6041" w:author="Пользователь Windows" w:date="2018-12-10T15:25:00Z">
              <w:rPr>
                <w:lang w:val="en-US"/>
              </w:rPr>
            </w:rPrChange>
          </w:rPr>
          <w:t>P</w:t>
        </w:r>
        <w:r w:rsidRPr="009B50C8">
          <w:rPr>
            <w:rPrChange w:id="6042" w:author="Пользователь Windows" w:date="2018-12-10T15:25:00Z">
              <w:rPr/>
            </w:rPrChange>
          </w:rPr>
          <w:t xml:space="preserve">-0-1155: </w:t>
        </w:r>
        <w:r w:rsidRPr="009B50C8">
          <w:rPr>
            <w:lang w:val="en-US"/>
            <w:rPrChange w:id="6043" w:author="Пользователь Windows" w:date="2018-12-10T15:25:00Z">
              <w:rPr>
                <w:lang w:val="en-US"/>
              </w:rPr>
            </w:rPrChange>
          </w:rPr>
          <w:t>Amplitude</w:t>
        </w:r>
        <w:r w:rsidRPr="009B50C8">
          <w:rPr>
            <w:rPrChange w:id="6044" w:author="Пользователь Windows" w:date="2018-12-10T15:25:00Z">
              <w:rPr/>
            </w:rPrChange>
          </w:rPr>
          <w:t xml:space="preserve"> – амплітуда модифікованої синусоїди.</w:t>
        </w:r>
      </w:ins>
    </w:p>
    <w:p w:rsidR="00AA35EC" w:rsidRPr="009B50C8" w:rsidRDefault="00AA35EC" w:rsidP="00B7059C">
      <w:pPr>
        <w:pStyle w:val="1"/>
        <w:numPr>
          <w:ilvl w:val="0"/>
          <w:numId w:val="48"/>
        </w:numPr>
        <w:rPr>
          <w:ins w:id="6045" w:author="Пользователь Windows" w:date="2018-12-10T11:38:00Z"/>
          <w:rPrChange w:id="6046" w:author="Пользователь Windows" w:date="2018-12-10T15:25:00Z">
            <w:rPr>
              <w:ins w:id="6047" w:author="Пользователь Windows" w:date="2018-12-10T11:38:00Z"/>
            </w:rPr>
          </w:rPrChange>
        </w:rPr>
        <w:pPrChange w:id="6048" w:author="Пользователь Windows" w:date="2018-12-10T13:16:00Z">
          <w:pPr>
            <w:pStyle w:val="ListParagraph"/>
            <w:numPr>
              <w:numId w:val="46"/>
            </w:numPr>
            <w:spacing w:after="0" w:line="360" w:lineRule="auto"/>
            <w:ind w:left="1069" w:hanging="360"/>
            <w:jc w:val="left"/>
          </w:pPr>
        </w:pPrChange>
      </w:pPr>
      <w:ins w:id="6049" w:author="Пользователь Windows" w:date="2018-12-10T11:38:00Z">
        <w:r w:rsidRPr="009B50C8">
          <w:rPr>
            <w:lang w:val="en-US"/>
            <w:rPrChange w:id="6050" w:author="Пользователь Windows" w:date="2018-12-10T15:25:00Z">
              <w:rPr>
                <w:lang w:val="en-US"/>
              </w:rPr>
            </w:rPrChange>
          </w:rPr>
          <w:t>P</w:t>
        </w:r>
        <w:r w:rsidRPr="009B50C8">
          <w:rPr>
            <w:rPrChange w:id="6051" w:author="Пользователь Windows" w:date="2018-12-10T15:25:00Z">
              <w:rPr/>
            </w:rPrChange>
          </w:rPr>
          <w:t xml:space="preserve">-0-1156: </w:t>
        </w:r>
        <w:r w:rsidRPr="009B50C8">
          <w:rPr>
            <w:lang w:val="en-US"/>
            <w:rPrChange w:id="6052" w:author="Пользователь Windows" w:date="2018-12-10T15:25:00Z">
              <w:rPr>
                <w:lang w:val="en-US"/>
              </w:rPr>
            </w:rPrChange>
          </w:rPr>
          <w:t>Duration</w:t>
        </w:r>
        <w:r w:rsidRPr="009B50C8">
          <w:rPr>
            <w:rPrChange w:id="6053" w:author="Пользователь Windows" w:date="2018-12-10T15:25:00Z">
              <w:rPr/>
            </w:rPrChange>
          </w:rPr>
          <w:t xml:space="preserve"> 1 – час руху в прямому напрямку.</w:t>
        </w:r>
      </w:ins>
    </w:p>
    <w:p w:rsidR="00AA35EC" w:rsidRPr="009B50C8" w:rsidRDefault="00AA35EC" w:rsidP="00B7059C">
      <w:pPr>
        <w:pStyle w:val="1"/>
        <w:numPr>
          <w:ilvl w:val="0"/>
          <w:numId w:val="48"/>
        </w:numPr>
        <w:rPr>
          <w:ins w:id="6054" w:author="Пользователь Windows" w:date="2018-12-10T11:38:00Z"/>
          <w:rPrChange w:id="6055" w:author="Пользователь Windows" w:date="2018-12-10T15:25:00Z">
            <w:rPr>
              <w:ins w:id="6056" w:author="Пользователь Windows" w:date="2018-12-10T11:38:00Z"/>
            </w:rPr>
          </w:rPrChange>
        </w:rPr>
        <w:pPrChange w:id="6057" w:author="Пользователь Windows" w:date="2018-12-10T13:16:00Z">
          <w:pPr>
            <w:pStyle w:val="ListParagraph"/>
            <w:numPr>
              <w:numId w:val="46"/>
            </w:numPr>
            <w:spacing w:after="0" w:line="360" w:lineRule="auto"/>
            <w:ind w:left="1069" w:hanging="360"/>
            <w:jc w:val="left"/>
          </w:pPr>
        </w:pPrChange>
      </w:pPr>
      <w:ins w:id="6058" w:author="Пользователь Windows" w:date="2018-12-10T11:38:00Z">
        <w:r w:rsidRPr="009B50C8">
          <w:rPr>
            <w:lang w:val="en-US"/>
            <w:rPrChange w:id="6059" w:author="Пользователь Windows" w:date="2018-12-10T15:25:00Z">
              <w:rPr>
                <w:lang w:val="en-US"/>
              </w:rPr>
            </w:rPrChange>
          </w:rPr>
          <w:t>P</w:t>
        </w:r>
        <w:r w:rsidRPr="009B50C8">
          <w:rPr>
            <w:rPrChange w:id="6060" w:author="Пользователь Windows" w:date="2018-12-10T15:25:00Z">
              <w:rPr/>
            </w:rPrChange>
          </w:rPr>
          <w:t xml:space="preserve">-0-1157: </w:t>
        </w:r>
        <w:r w:rsidRPr="009B50C8">
          <w:rPr>
            <w:lang w:val="en-US"/>
            <w:rPrChange w:id="6061" w:author="Пользователь Windows" w:date="2018-12-10T15:25:00Z">
              <w:rPr>
                <w:lang w:val="en-US"/>
              </w:rPr>
            </w:rPrChange>
          </w:rPr>
          <w:t>Duration</w:t>
        </w:r>
        <w:r w:rsidRPr="009B50C8">
          <w:rPr>
            <w:rPrChange w:id="6062" w:author="Пользователь Windows" w:date="2018-12-10T15:25:00Z">
              <w:rPr/>
            </w:rPrChange>
          </w:rPr>
          <w:t xml:space="preserve"> 2 – час руху в зворотному напрямку.</w:t>
        </w:r>
      </w:ins>
    </w:p>
    <w:p w:rsidR="00AA35EC" w:rsidRPr="009B50C8" w:rsidRDefault="00AA35EC" w:rsidP="00B7059C">
      <w:pPr>
        <w:pStyle w:val="1"/>
        <w:numPr>
          <w:ilvl w:val="0"/>
          <w:numId w:val="48"/>
        </w:numPr>
        <w:rPr>
          <w:ins w:id="6063" w:author="Пользователь Windows" w:date="2018-12-10T11:38:00Z"/>
          <w:rPrChange w:id="6064" w:author="Пользователь Windows" w:date="2018-12-10T15:25:00Z">
            <w:rPr>
              <w:ins w:id="6065" w:author="Пользователь Windows" w:date="2018-12-10T11:38:00Z"/>
            </w:rPr>
          </w:rPrChange>
        </w:rPr>
        <w:pPrChange w:id="6066" w:author="Пользователь Windows" w:date="2018-12-10T13:16:00Z">
          <w:pPr>
            <w:pStyle w:val="ListParagraph"/>
            <w:numPr>
              <w:numId w:val="46"/>
            </w:numPr>
            <w:spacing w:after="0" w:line="360" w:lineRule="auto"/>
            <w:ind w:left="1069" w:hanging="360"/>
            <w:jc w:val="left"/>
          </w:pPr>
        </w:pPrChange>
      </w:pPr>
      <w:ins w:id="6067" w:author="Пользователь Windows" w:date="2018-12-10T11:38:00Z">
        <w:r w:rsidRPr="009B50C8">
          <w:rPr>
            <w:lang w:val="en-US"/>
            <w:rPrChange w:id="6068" w:author="Пользователь Windows" w:date="2018-12-10T15:25:00Z">
              <w:rPr>
                <w:lang w:val="en-US"/>
              </w:rPr>
            </w:rPrChange>
          </w:rPr>
          <w:t>P</w:t>
        </w:r>
        <w:r w:rsidRPr="009B50C8">
          <w:rPr>
            <w:rPrChange w:id="6069" w:author="Пользователь Windows" w:date="2018-12-10T15:25:00Z">
              <w:rPr/>
            </w:rPrChange>
          </w:rPr>
          <w:t xml:space="preserve">-0-1154: </w:t>
        </w:r>
        <w:r w:rsidRPr="009B50C8">
          <w:rPr>
            <w:lang w:val="en-US"/>
            <w:rPrChange w:id="6070" w:author="Пользователь Windows" w:date="2018-12-10T15:25:00Z">
              <w:rPr>
                <w:lang w:val="en-US"/>
              </w:rPr>
            </w:rPrChange>
          </w:rPr>
          <w:t>Offset</w:t>
        </w:r>
        <w:r w:rsidRPr="009B50C8">
          <w:rPr>
            <w:rPrChange w:id="6071" w:author="Пользователь Windows" w:date="2018-12-10T15:25:00Z">
              <w:rPr/>
            </w:rPrChange>
          </w:rPr>
          <w:t xml:space="preserve"> – зміщення траєкторії відносно осі абсцис.</w:t>
        </w:r>
      </w:ins>
    </w:p>
    <w:p w:rsidR="00AA35EC" w:rsidRPr="009B50C8" w:rsidRDefault="00AA35EC" w:rsidP="00B7059C">
      <w:pPr>
        <w:pStyle w:val="1"/>
        <w:numPr>
          <w:ilvl w:val="0"/>
          <w:numId w:val="48"/>
        </w:numPr>
        <w:rPr>
          <w:ins w:id="6072" w:author="Пользователь Windows" w:date="2018-12-10T11:38:00Z"/>
          <w:rPrChange w:id="6073" w:author="Пользователь Windows" w:date="2018-12-10T15:25:00Z">
            <w:rPr>
              <w:ins w:id="6074" w:author="Пользователь Windows" w:date="2018-12-10T11:38:00Z"/>
            </w:rPr>
          </w:rPrChange>
        </w:rPr>
        <w:pPrChange w:id="6075" w:author="Пользователь Windows" w:date="2018-12-10T13:16:00Z">
          <w:pPr>
            <w:pStyle w:val="ListParagraph"/>
            <w:numPr>
              <w:numId w:val="46"/>
            </w:numPr>
            <w:spacing w:after="0" w:line="360" w:lineRule="auto"/>
            <w:ind w:left="1069" w:hanging="360"/>
            <w:jc w:val="left"/>
          </w:pPr>
        </w:pPrChange>
      </w:pPr>
      <w:ins w:id="6076" w:author="Пользователь Windows" w:date="2018-12-10T11:38:00Z">
        <w:r w:rsidRPr="009B50C8">
          <w:rPr>
            <w:lang w:val="en-US"/>
            <w:rPrChange w:id="6077" w:author="Пользователь Windows" w:date="2018-12-10T15:25:00Z">
              <w:rPr>
                <w:lang w:val="en-US"/>
              </w:rPr>
            </w:rPrChange>
          </w:rPr>
          <w:t>P</w:t>
        </w:r>
        <w:r w:rsidRPr="009B50C8">
          <w:rPr>
            <w:rPrChange w:id="6078" w:author="Пользователь Windows" w:date="2018-12-10T15:25:00Z">
              <w:rPr/>
            </w:rPrChange>
          </w:rPr>
          <w:t xml:space="preserve">-0-1158: </w:t>
        </w:r>
        <w:r w:rsidRPr="009B50C8">
          <w:rPr>
            <w:lang w:val="en-US"/>
            <w:rPrChange w:id="6079" w:author="Пользователь Windows" w:date="2018-12-10T15:25:00Z">
              <w:rPr>
                <w:lang w:val="en-US"/>
              </w:rPr>
            </w:rPrChange>
          </w:rPr>
          <w:t>Periodic</w:t>
        </w:r>
        <w:r w:rsidRPr="009B50C8">
          <w:rPr>
            <w:rPrChange w:id="6080" w:author="Пользователь Windows" w:date="2018-12-10T15:25:00Z">
              <w:rPr/>
            </w:rPrChange>
          </w:rPr>
          <w:t xml:space="preserve"> </w:t>
        </w:r>
        <w:r w:rsidRPr="009B50C8">
          <w:rPr>
            <w:lang w:val="en-US"/>
            <w:rPrChange w:id="6081" w:author="Пользователь Windows" w:date="2018-12-10T15:25:00Z">
              <w:rPr>
                <w:lang w:val="en-US"/>
              </w:rPr>
            </w:rPrChange>
          </w:rPr>
          <w:t>time</w:t>
        </w:r>
        <w:r w:rsidRPr="009B50C8">
          <w:rPr>
            <w:rPrChange w:id="6082" w:author="Пользователь Windows" w:date="2018-12-10T15:25:00Z">
              <w:rPr/>
            </w:rPrChange>
          </w:rPr>
          <w:t xml:space="preserve"> – період модифікованої синусоїди.</w:t>
        </w:r>
      </w:ins>
    </w:p>
    <w:p w:rsidR="00AA35EC" w:rsidRPr="009B50C8" w:rsidRDefault="00AA35EC" w:rsidP="00AA35EC">
      <w:pPr>
        <w:pStyle w:val="figurecaption"/>
        <w:rPr>
          <w:ins w:id="6083" w:author="Пользователь Windows" w:date="2018-12-10T11:38:00Z"/>
          <w:rPrChange w:id="6084" w:author="Пользователь Windows" w:date="2018-12-10T15:25:00Z">
            <w:rPr>
              <w:ins w:id="6085" w:author="Пользователь Windows" w:date="2018-12-10T11:38:00Z"/>
            </w:rPr>
          </w:rPrChange>
        </w:rPr>
        <w:pPrChange w:id="6086" w:author="Пользователь Windows" w:date="2018-12-10T11:45:00Z">
          <w:pPr>
            <w:spacing w:after="0" w:line="360" w:lineRule="auto"/>
            <w:ind w:firstLine="709"/>
            <w:jc w:val="center"/>
          </w:pPr>
        </w:pPrChange>
      </w:pPr>
      <w:ins w:id="6087" w:author="Пользователь Windows" w:date="2018-12-10T11:38:00Z">
        <w:r w:rsidRPr="009B50C8">
          <w:rPr>
            <w:rPrChange w:id="6088" w:author="Пользователь Windows" w:date="2018-12-10T15:25:00Z">
              <w:rPr/>
            </w:rPrChange>
          </w:rPr>
          <w:object w:dxaOrig="9495" w:dyaOrig="5508">
            <v:shape id="_x0000_i1160" type="#_x0000_t75" style="width:476.25pt;height:276pt" o:ole="">
              <v:imagedata r:id="rId284" o:title=""/>
            </v:shape>
            <o:OLEObject Type="Embed" ProgID="Visio.Drawing.11" ShapeID="_x0000_i1160" DrawAspect="Content" ObjectID="_1605967030" r:id="rId285"/>
          </w:object>
        </w:r>
        <w:r w:rsidRPr="009B50C8">
          <w:rPr>
            <w:rPrChange w:id="6089" w:author="Пользователь Windows" w:date="2018-12-10T15:25:00Z">
              <w:rPr/>
            </w:rPrChange>
          </w:rPr>
          <w:t>Рисунок 3.18 – Параметри траєкторії типу «модифікована синусоїда»</w:t>
        </w:r>
      </w:ins>
    </w:p>
    <w:p w:rsidR="00AA35EC" w:rsidRPr="009B50C8" w:rsidDel="00AA35EC" w:rsidRDefault="00AA35EC" w:rsidP="00B7059C">
      <w:pPr>
        <w:pStyle w:val="chapterconclusion"/>
        <w:rPr>
          <w:del w:id="6090" w:author="Пользователь Windows" w:date="2018-12-10T11:45:00Z"/>
          <w:rPrChange w:id="6091" w:author="Пользователь Windows" w:date="2018-12-10T15:25:00Z">
            <w:rPr>
              <w:del w:id="6092" w:author="Пользователь Windows" w:date="2018-12-10T11:45:00Z"/>
            </w:rPr>
          </w:rPrChange>
        </w:rPr>
        <w:pPrChange w:id="6093" w:author="Пользователь Windows" w:date="2018-12-10T13:16:00Z">
          <w:pPr>
            <w:pStyle w:val="diplomapictures"/>
          </w:pPr>
        </w:pPrChange>
      </w:pPr>
    </w:p>
    <w:p w:rsidR="00EE503D" w:rsidRPr="009B50C8" w:rsidRDefault="00EE503D" w:rsidP="00B054E0">
      <w:pPr>
        <w:pStyle w:val="chapterconclusion"/>
        <w:jc w:val="center"/>
        <w:rPr>
          <w:rPrChange w:id="6094" w:author="Пользователь Windows" w:date="2018-12-10T15:25:00Z">
            <w:rPr/>
          </w:rPrChange>
        </w:rPr>
        <w:pPrChange w:id="6095" w:author="Пользователь Windows" w:date="2018-12-10T13:51:00Z">
          <w:pPr>
            <w:pStyle w:val="chapterconclusion"/>
          </w:pPr>
        </w:pPrChange>
      </w:pPr>
      <w:r w:rsidRPr="009B50C8">
        <w:rPr>
          <w:rPrChange w:id="6096" w:author="Пользователь Windows" w:date="2018-12-10T15:25:00Z">
            <w:rPr/>
          </w:rPrChange>
        </w:rPr>
        <w:lastRenderedPageBreak/>
        <w:t>Висновки до розділу 3</w:t>
      </w:r>
    </w:p>
    <w:p w:rsidR="00B10710" w:rsidRPr="009B50C8" w:rsidRDefault="00B10710" w:rsidP="002A617D">
      <w:pPr>
        <w:pStyle w:val="1"/>
        <w:rPr>
          <w:ins w:id="6097" w:author="Пользователь Windows" w:date="2018-12-10T12:07:00Z"/>
          <w:rPrChange w:id="6098" w:author="Пользователь Windows" w:date="2018-12-10T15:25:00Z">
            <w:rPr>
              <w:ins w:id="6099" w:author="Пользователь Windows" w:date="2018-12-10T12:07:00Z"/>
              <w:rFonts w:cs="Times New Roman"/>
              <w:szCs w:val="28"/>
            </w:rPr>
          </w:rPrChange>
        </w:rPr>
        <w:pPrChange w:id="6100" w:author="Пользователь Windows" w:date="2018-12-10T13:54:00Z">
          <w:pPr>
            <w:spacing w:after="0" w:line="360" w:lineRule="auto"/>
            <w:ind w:firstLine="709"/>
          </w:pPr>
        </w:pPrChange>
      </w:pPr>
      <w:ins w:id="6101" w:author="Пользователь Windows" w:date="2018-12-10T12:07:00Z">
        <w:r w:rsidRPr="009B50C8">
          <w:rPr>
            <w:rPrChange w:id="6102" w:author="Пользователь Windows" w:date="2018-12-10T15:25:00Z">
              <w:rPr>
                <w:rFonts w:cs="Times New Roman"/>
                <w:szCs w:val="28"/>
              </w:rPr>
            </w:rPrChange>
          </w:rPr>
          <w:t>В даному розділ було зроблено:</w:t>
        </w:r>
      </w:ins>
    </w:p>
    <w:p w:rsidR="00182CA4" w:rsidRPr="009B50C8" w:rsidRDefault="00EE503D" w:rsidP="002A617D">
      <w:pPr>
        <w:pStyle w:val="1"/>
        <w:rPr>
          <w:ins w:id="6103" w:author="Пользователь Windows" w:date="2018-12-10T12:10:00Z"/>
          <w:rPrChange w:id="6104" w:author="Пользователь Windows" w:date="2018-12-10T15:25:00Z">
            <w:rPr>
              <w:ins w:id="6105" w:author="Пользователь Windows" w:date="2018-12-10T12:10:00Z"/>
              <w:rFonts w:cs="Times New Roman"/>
              <w:szCs w:val="28"/>
            </w:rPr>
          </w:rPrChange>
        </w:rPr>
        <w:pPrChange w:id="6106" w:author="Пользователь Windows" w:date="2018-12-10T13:54:00Z">
          <w:pPr>
            <w:spacing w:after="0" w:line="360" w:lineRule="auto"/>
            <w:ind w:firstLine="0"/>
          </w:pPr>
        </w:pPrChange>
      </w:pPr>
      <w:del w:id="6107" w:author="Пользователь Windows" w:date="2018-12-10T12:10:00Z">
        <w:r w:rsidRPr="009B50C8" w:rsidDel="00182CA4">
          <w:rPr>
            <w:rPrChange w:id="6108" w:author="Пользователь Windows" w:date="2018-12-10T15:25:00Z">
              <w:rPr>
                <w:rFonts w:cs="Times New Roman"/>
                <w:szCs w:val="28"/>
              </w:rPr>
            </w:rPrChange>
          </w:rPr>
          <w:delText xml:space="preserve">В даному розділі </w:delText>
        </w:r>
      </w:del>
      <w:ins w:id="6109" w:author="Пользователь Windows" w:date="2018-12-10T12:10:00Z">
        <w:r w:rsidR="00182CA4" w:rsidRPr="009B50C8">
          <w:rPr>
            <w:rPrChange w:id="6110" w:author="Пользователь Windows" w:date="2018-12-10T15:25:00Z">
              <w:rPr>
                <w:rFonts w:cs="Times New Roman"/>
                <w:szCs w:val="28"/>
              </w:rPr>
            </w:rPrChange>
          </w:rPr>
          <w:t xml:space="preserve">1. </w:t>
        </w:r>
      </w:ins>
      <w:del w:id="6111" w:author="Пользователь Windows" w:date="2018-12-10T12:10:00Z">
        <w:r w:rsidRPr="009B50C8" w:rsidDel="00182CA4">
          <w:rPr>
            <w:rPrChange w:id="6112" w:author="Пользователь Windows" w:date="2018-12-10T15:25:00Z">
              <w:rPr>
                <w:rFonts w:cs="Times New Roman"/>
                <w:szCs w:val="28"/>
              </w:rPr>
            </w:rPrChange>
          </w:rPr>
          <w:delText>н</w:delText>
        </w:r>
      </w:del>
      <w:ins w:id="6113" w:author="Пользователь Windows" w:date="2018-12-10T12:10:00Z">
        <w:r w:rsidR="00182CA4" w:rsidRPr="009B50C8">
          <w:rPr>
            <w:rPrChange w:id="6114" w:author="Пользователь Windows" w:date="2018-12-10T15:25:00Z">
              <w:rPr>
                <w:rFonts w:cs="Times New Roman"/>
                <w:szCs w:val="28"/>
              </w:rPr>
            </w:rPrChange>
          </w:rPr>
          <w:t>Н</w:t>
        </w:r>
      </w:ins>
      <w:r w:rsidRPr="009B50C8">
        <w:rPr>
          <w:rPrChange w:id="6115" w:author="Пользователь Windows" w:date="2018-12-10T15:25:00Z">
            <w:rPr>
              <w:rFonts w:cs="Times New Roman"/>
              <w:szCs w:val="28"/>
            </w:rPr>
          </w:rPrChange>
        </w:rPr>
        <w:t xml:space="preserve">аведено опис роботи та налаштування керуючо-перетворювального пристроєм </w:t>
      </w:r>
      <w:ins w:id="6116" w:author="Пользователь Windows" w:date="2018-12-10T13:51:00Z">
        <w:r w:rsidR="00B054E0" w:rsidRPr="009B50C8">
          <w:rPr>
            <w:lang w:val="en-US"/>
            <w:rPrChange w:id="6117" w:author="Пользователь Windows" w:date="2018-12-10T15:25:00Z">
              <w:rPr>
                <w:lang w:val="en-US"/>
              </w:rPr>
            </w:rPrChange>
          </w:rPr>
          <w:t>R</w:t>
        </w:r>
      </w:ins>
      <w:del w:id="6118" w:author="Пользователь Windows" w:date="2018-12-10T12:10:00Z">
        <w:r w:rsidRPr="009B50C8" w:rsidDel="00182CA4">
          <w:rPr>
            <w:rPrChange w:id="6119" w:author="Пользователь Windows" w:date="2018-12-10T15:25:00Z">
              <w:rPr>
                <w:rFonts w:cs="Times New Roman"/>
                <w:szCs w:val="28"/>
              </w:rPr>
            </w:rPrChange>
          </w:rPr>
          <w:delText>R</w:delText>
        </w:r>
      </w:del>
      <w:r w:rsidRPr="009B50C8">
        <w:rPr>
          <w:rPrChange w:id="6120" w:author="Пользователь Windows" w:date="2018-12-10T15:25:00Z">
            <w:rPr>
              <w:rFonts w:cs="Times New Roman"/>
              <w:szCs w:val="28"/>
            </w:rPr>
          </w:rPrChange>
        </w:rPr>
        <w:t>exroth IndraDrive C</w:t>
      </w:r>
      <w:del w:id="6121" w:author="Пользователь Windows" w:date="2018-12-10T12:10:00Z">
        <w:r w:rsidRPr="009B50C8" w:rsidDel="00182CA4">
          <w:rPr>
            <w:rPrChange w:id="6122" w:author="Пользователь Windows" w:date="2018-12-10T15:25:00Z">
              <w:rPr>
                <w:rFonts w:cs="Times New Roman"/>
                <w:szCs w:val="28"/>
              </w:rPr>
            </w:rPrChange>
          </w:rPr>
          <w:delText xml:space="preserve">, </w:delText>
        </w:r>
      </w:del>
      <w:ins w:id="6123" w:author="Пользователь Windows" w:date="2018-12-10T12:10:00Z">
        <w:r w:rsidR="00182CA4" w:rsidRPr="009B50C8">
          <w:rPr>
            <w:rPrChange w:id="6124" w:author="Пользователь Windows" w:date="2018-12-10T15:25:00Z">
              <w:rPr>
                <w:rFonts w:cs="Times New Roman"/>
                <w:szCs w:val="28"/>
              </w:rPr>
            </w:rPrChange>
          </w:rPr>
          <w:t>.</w:t>
        </w:r>
      </w:ins>
    </w:p>
    <w:p w:rsidR="00EE503D" w:rsidRPr="009B50C8" w:rsidRDefault="00182CA4" w:rsidP="002A617D">
      <w:pPr>
        <w:pStyle w:val="1"/>
        <w:rPr>
          <w:rPrChange w:id="6125" w:author="Пользователь Windows" w:date="2018-12-10T15:25:00Z">
            <w:rPr>
              <w:rFonts w:cs="Times New Roman"/>
              <w:szCs w:val="28"/>
            </w:rPr>
          </w:rPrChange>
        </w:rPr>
        <w:pPrChange w:id="6126" w:author="Пользователь Windows" w:date="2018-12-10T13:54:00Z">
          <w:pPr>
            <w:spacing w:after="0" w:line="360" w:lineRule="auto"/>
            <w:ind w:firstLine="0"/>
          </w:pPr>
        </w:pPrChange>
      </w:pPr>
      <w:ins w:id="6127" w:author="Пользователь Windows" w:date="2018-12-10T12:10:00Z">
        <w:r w:rsidRPr="009B50C8">
          <w:rPr>
            <w:rPrChange w:id="6128" w:author="Пользователь Windows" w:date="2018-12-10T15:25:00Z">
              <w:rPr>
                <w:rFonts w:cs="Times New Roman"/>
                <w:szCs w:val="28"/>
              </w:rPr>
            </w:rPrChange>
          </w:rPr>
          <w:t>2.</w:t>
        </w:r>
      </w:ins>
      <w:del w:id="6129" w:author="Пользователь Windows" w:date="2018-12-10T12:10:00Z">
        <w:r w:rsidR="00EE503D" w:rsidRPr="009B50C8" w:rsidDel="00182CA4">
          <w:rPr>
            <w:rPrChange w:id="6130" w:author="Пользователь Windows" w:date="2018-12-10T15:25:00Z">
              <w:rPr>
                <w:rFonts w:cs="Times New Roman"/>
                <w:szCs w:val="28"/>
              </w:rPr>
            </w:rPrChange>
          </w:rPr>
          <w:delText xml:space="preserve">і </w:delText>
        </w:r>
      </w:del>
      <w:ins w:id="6131" w:author="Пользователь Windows" w:date="2018-12-10T12:10:00Z">
        <w:r w:rsidRPr="009B50C8">
          <w:rPr>
            <w:rPrChange w:id="6132" w:author="Пользователь Windows" w:date="2018-12-10T15:25:00Z">
              <w:rPr>
                <w:rFonts w:cs="Times New Roman"/>
                <w:szCs w:val="28"/>
              </w:rPr>
            </w:rPrChange>
          </w:rPr>
          <w:t xml:space="preserve"> </w:t>
        </w:r>
      </w:ins>
      <w:del w:id="6133" w:author="Пользователь Windows" w:date="2018-12-10T12:10:00Z">
        <w:r w:rsidR="00EE503D" w:rsidRPr="009B50C8" w:rsidDel="00182CA4">
          <w:rPr>
            <w:rPrChange w:id="6134" w:author="Пользователь Windows" w:date="2018-12-10T15:25:00Z">
              <w:rPr>
                <w:rFonts w:cs="Times New Roman"/>
                <w:szCs w:val="28"/>
              </w:rPr>
            </w:rPrChange>
          </w:rPr>
          <w:delText>в</w:delText>
        </w:r>
      </w:del>
      <w:ins w:id="6135" w:author="Пользователь Windows" w:date="2018-12-10T12:10:00Z">
        <w:r w:rsidRPr="009B50C8">
          <w:rPr>
            <w:rPrChange w:id="6136" w:author="Пользователь Windows" w:date="2018-12-10T15:25:00Z">
              <w:rPr>
                <w:rFonts w:cs="Times New Roman"/>
                <w:szCs w:val="28"/>
              </w:rPr>
            </w:rPrChange>
          </w:rPr>
          <w:t>В</w:t>
        </w:r>
      </w:ins>
      <w:r w:rsidR="00EE503D" w:rsidRPr="009B50C8">
        <w:rPr>
          <w:rPrChange w:id="6137" w:author="Пользователь Windows" w:date="2018-12-10T15:25:00Z">
            <w:rPr>
              <w:rFonts w:cs="Times New Roman"/>
              <w:szCs w:val="28"/>
            </w:rPr>
          </w:rPrChange>
        </w:rPr>
        <w:t>исвітлено основні положення щодо таких етапів роботи, як:</w:t>
      </w:r>
    </w:p>
    <w:p w:rsidR="00EE503D" w:rsidRPr="009B50C8" w:rsidRDefault="00EE503D" w:rsidP="002A617D">
      <w:pPr>
        <w:pStyle w:val="1"/>
        <w:numPr>
          <w:ilvl w:val="0"/>
          <w:numId w:val="55"/>
        </w:numPr>
        <w:ind w:left="709" w:firstLine="0"/>
        <w:rPr>
          <w:rPrChange w:id="6138" w:author="Пользователь Windows" w:date="2018-12-10T15:25:00Z">
            <w:rPr>
              <w:rFonts w:cs="Times New Roman"/>
              <w:szCs w:val="28"/>
            </w:rPr>
          </w:rPrChange>
        </w:rPr>
        <w:pPrChange w:id="6139" w:author="Пользователь Windows" w:date="2018-12-10T13:54:00Z">
          <w:pPr>
            <w:pStyle w:val="ListParagraph"/>
            <w:numPr>
              <w:numId w:val="32"/>
            </w:numPr>
            <w:spacing w:after="0" w:line="360" w:lineRule="auto"/>
            <w:ind w:left="0" w:firstLine="0"/>
            <w:jc w:val="left"/>
          </w:pPr>
        </w:pPrChange>
      </w:pPr>
      <w:r w:rsidRPr="009B50C8">
        <w:rPr>
          <w:rPrChange w:id="6140" w:author="Пользователь Windows" w:date="2018-12-10T15:25:00Z">
            <w:rPr>
              <w:rFonts w:cs="Times New Roman"/>
              <w:szCs w:val="28"/>
            </w:rPr>
          </w:rPrChange>
        </w:rPr>
        <w:t xml:space="preserve">налаштування зв’язку сервоприводу та </w:t>
      </w:r>
      <w:r w:rsidR="002E0989" w:rsidRPr="009B50C8">
        <w:rPr>
          <w:rPrChange w:id="6141" w:author="Пользователь Windows" w:date="2018-12-10T15:25:00Z">
            <w:rPr>
              <w:rFonts w:cs="Times New Roman"/>
              <w:szCs w:val="28"/>
            </w:rPr>
          </w:rPrChange>
        </w:rPr>
        <w:t>персонального</w:t>
      </w:r>
      <w:r w:rsidRPr="009B50C8">
        <w:rPr>
          <w:rPrChange w:id="6142" w:author="Пользователь Windows" w:date="2018-12-10T15:25:00Z">
            <w:rPr>
              <w:rFonts w:cs="Times New Roman"/>
              <w:szCs w:val="28"/>
            </w:rPr>
          </w:rPrChange>
        </w:rPr>
        <w:t xml:space="preserve"> комп’ютера;</w:t>
      </w:r>
    </w:p>
    <w:p w:rsidR="00EE503D" w:rsidRPr="009B50C8" w:rsidRDefault="00EE503D" w:rsidP="002A617D">
      <w:pPr>
        <w:pStyle w:val="1"/>
        <w:numPr>
          <w:ilvl w:val="0"/>
          <w:numId w:val="55"/>
        </w:numPr>
        <w:ind w:left="709" w:firstLine="0"/>
        <w:rPr>
          <w:rPrChange w:id="6143" w:author="Пользователь Windows" w:date="2018-12-10T15:25:00Z">
            <w:rPr>
              <w:rFonts w:cs="Times New Roman"/>
              <w:szCs w:val="28"/>
            </w:rPr>
          </w:rPrChange>
        </w:rPr>
        <w:pPrChange w:id="6144" w:author="Пользователь Windows" w:date="2018-12-10T13:54:00Z">
          <w:pPr>
            <w:pStyle w:val="ListParagraph"/>
            <w:numPr>
              <w:numId w:val="32"/>
            </w:numPr>
            <w:spacing w:after="0" w:line="360" w:lineRule="auto"/>
            <w:ind w:left="0" w:firstLine="0"/>
            <w:jc w:val="left"/>
          </w:pPr>
        </w:pPrChange>
      </w:pPr>
      <w:r w:rsidRPr="009B50C8">
        <w:rPr>
          <w:rPrChange w:id="6145" w:author="Пользователь Windows" w:date="2018-12-10T15:25:00Z">
            <w:rPr>
              <w:rFonts w:cs="Times New Roman"/>
              <w:szCs w:val="28"/>
            </w:rPr>
          </w:rPrChange>
        </w:rPr>
        <w:t>визначення параметрів двигуна;</w:t>
      </w:r>
    </w:p>
    <w:p w:rsidR="00EE503D" w:rsidRPr="009B50C8" w:rsidRDefault="00EE503D" w:rsidP="002A617D">
      <w:pPr>
        <w:pStyle w:val="1"/>
        <w:numPr>
          <w:ilvl w:val="0"/>
          <w:numId w:val="55"/>
        </w:numPr>
        <w:ind w:left="709" w:firstLine="0"/>
        <w:rPr>
          <w:rPrChange w:id="6146" w:author="Пользователь Windows" w:date="2018-12-10T15:25:00Z">
            <w:rPr>
              <w:rFonts w:cs="Times New Roman"/>
              <w:szCs w:val="28"/>
            </w:rPr>
          </w:rPrChange>
        </w:rPr>
        <w:pPrChange w:id="6147" w:author="Пользователь Windows" w:date="2018-12-10T13:54:00Z">
          <w:pPr>
            <w:pStyle w:val="ListParagraph"/>
            <w:numPr>
              <w:numId w:val="32"/>
            </w:numPr>
            <w:spacing w:after="0" w:line="360" w:lineRule="auto"/>
            <w:ind w:left="0" w:firstLine="0"/>
            <w:jc w:val="left"/>
          </w:pPr>
        </w:pPrChange>
      </w:pPr>
      <w:r w:rsidRPr="009B50C8">
        <w:rPr>
          <w:rPrChange w:id="6148" w:author="Пользователь Windows" w:date="2018-12-10T15:25:00Z">
            <w:rPr>
              <w:rFonts w:cs="Times New Roman"/>
              <w:szCs w:val="28"/>
            </w:rPr>
          </w:rPrChange>
        </w:rPr>
        <w:t>налаштування контуру регулювання струму;</w:t>
      </w:r>
    </w:p>
    <w:p w:rsidR="00182CA4" w:rsidRPr="009B50C8" w:rsidRDefault="00EE503D" w:rsidP="002A617D">
      <w:pPr>
        <w:pStyle w:val="1"/>
        <w:numPr>
          <w:ilvl w:val="0"/>
          <w:numId w:val="55"/>
        </w:numPr>
        <w:ind w:left="709" w:firstLine="0"/>
        <w:rPr>
          <w:rPrChange w:id="6149" w:author="Пользователь Windows" w:date="2018-12-10T15:25:00Z">
            <w:rPr>
              <w:rFonts w:cs="Times New Roman"/>
              <w:szCs w:val="28"/>
            </w:rPr>
          </w:rPrChange>
        </w:rPr>
        <w:pPrChange w:id="6150" w:author="Пользователь Windows" w:date="2018-12-10T13:54:00Z">
          <w:pPr>
            <w:pStyle w:val="ListParagraph"/>
            <w:numPr>
              <w:numId w:val="32"/>
            </w:numPr>
            <w:spacing w:after="0" w:line="360" w:lineRule="auto"/>
            <w:ind w:left="1144" w:hanging="360"/>
            <w:jc w:val="left"/>
          </w:pPr>
        </w:pPrChange>
      </w:pPr>
      <w:r w:rsidRPr="009B50C8">
        <w:rPr>
          <w:rPrChange w:id="6151" w:author="Пользователь Windows" w:date="2018-12-10T15:25:00Z">
            <w:rPr>
              <w:rFonts w:cs="Times New Roman"/>
              <w:szCs w:val="28"/>
            </w:rPr>
          </w:rPrChange>
        </w:rPr>
        <w:t>візуалізація перехідних процесів сервоприводу;</w:t>
      </w:r>
    </w:p>
    <w:p w:rsidR="00B054E0" w:rsidRPr="009B50C8" w:rsidRDefault="002A617D" w:rsidP="002A617D">
      <w:pPr>
        <w:pStyle w:val="1"/>
        <w:rPr>
          <w:ins w:id="6152" w:author="Пользователь Windows" w:date="2018-12-10T13:51:00Z"/>
          <w:rPrChange w:id="6153" w:author="Пользователь Windows" w:date="2018-12-10T15:25:00Z">
            <w:rPr>
              <w:ins w:id="6154" w:author="Пользователь Windows" w:date="2018-12-10T13:51:00Z"/>
            </w:rPr>
          </w:rPrChange>
        </w:rPr>
        <w:pPrChange w:id="6155" w:author="Пользователь Windows" w:date="2018-12-10T13:54:00Z">
          <w:pPr>
            <w:ind w:firstLine="0"/>
          </w:pPr>
        </w:pPrChange>
      </w:pPr>
      <w:ins w:id="6156" w:author="Пользователь Windows" w:date="2018-12-10T13:52:00Z">
        <w:r w:rsidRPr="009B50C8">
          <w:rPr>
            <w:lang w:val="ru-RU"/>
            <w:rPrChange w:id="6157" w:author="Пользователь Windows" w:date="2018-12-10T15:25:00Z">
              <w:rPr>
                <w:lang w:val="ru-RU"/>
              </w:rPr>
            </w:rPrChange>
          </w:rPr>
          <w:t>Представлений опис програмного середовища дозволяє проводити подальшу експлуатацію</w:t>
        </w:r>
      </w:ins>
      <w:ins w:id="6158" w:author="Пользователь Windows" w:date="2018-12-10T13:53:00Z">
        <w:r w:rsidRPr="009B50C8">
          <w:rPr>
            <w:lang w:val="ru-RU"/>
            <w:rPrChange w:id="6159" w:author="Пользователь Windows" w:date="2018-12-10T15:25:00Z">
              <w:rPr>
                <w:lang w:val="ru-RU"/>
              </w:rPr>
            </w:rPrChange>
          </w:rPr>
          <w:t xml:space="preserve"> </w:t>
        </w:r>
        <w:r w:rsidRPr="009B50C8">
          <w:rPr>
            <w:rPrChange w:id="6160" w:author="Пользователь Windows" w:date="2018-12-10T15:25:00Z">
              <w:rPr/>
            </w:rPrChange>
          </w:rPr>
          <w:t xml:space="preserve">керуючо-перетворювального пристроєм </w:t>
        </w:r>
        <w:r w:rsidRPr="009B50C8">
          <w:rPr>
            <w:lang w:val="en-US"/>
            <w:rPrChange w:id="6161" w:author="Пользователь Windows" w:date="2018-12-10T15:25:00Z">
              <w:rPr>
                <w:lang w:val="en-US"/>
              </w:rPr>
            </w:rPrChange>
          </w:rPr>
          <w:t>R</w:t>
        </w:r>
        <w:r w:rsidRPr="009B50C8">
          <w:rPr>
            <w:rPrChange w:id="6162" w:author="Пользователь Windows" w:date="2018-12-10T15:25:00Z">
              <w:rPr/>
            </w:rPrChange>
          </w:rPr>
          <w:t>exroth IndraDrive C у складі лабораторної установки.</w:t>
        </w:r>
      </w:ins>
    </w:p>
    <w:p w:rsidR="00FE34FF" w:rsidRPr="009B50C8" w:rsidRDefault="00EE503D" w:rsidP="002A617D">
      <w:pPr>
        <w:pStyle w:val="1"/>
        <w:rPr>
          <w:rPrChange w:id="6163" w:author="Пользователь Windows" w:date="2018-12-10T15:25:00Z">
            <w:rPr/>
          </w:rPrChange>
        </w:rPr>
        <w:pPrChange w:id="6164" w:author="Пользователь Windows" w:date="2018-12-10T13:54:00Z">
          <w:pPr>
            <w:ind w:firstLine="0"/>
          </w:pPr>
        </w:pPrChange>
      </w:pPr>
      <w:r w:rsidRPr="009B50C8">
        <w:rPr>
          <w:rPrChange w:id="6165" w:author="Пользователь Windows" w:date="2018-12-10T15:25:00Z">
            <w:rPr/>
          </w:rPrChange>
        </w:rPr>
        <w:br w:type="page"/>
      </w:r>
    </w:p>
    <w:p w:rsidR="00EA2F7B" w:rsidRPr="009B50C8" w:rsidRDefault="00EA2F7B" w:rsidP="00182CA4">
      <w:pPr>
        <w:pStyle w:val="Heading1"/>
        <w:rPr>
          <w:rPrChange w:id="6166" w:author="Пользователь Windows" w:date="2018-12-10T15:25:00Z">
            <w:rPr/>
          </w:rPrChange>
        </w:rPr>
        <w:pPrChange w:id="6167" w:author="Пользователь Windows" w:date="2018-12-10T12:14:00Z">
          <w:pPr>
            <w:pStyle w:val="Heading1"/>
            <w:numPr>
              <w:numId w:val="36"/>
            </w:numPr>
            <w:ind w:left="0" w:firstLine="0"/>
          </w:pPr>
        </w:pPrChange>
      </w:pPr>
      <w:bookmarkStart w:id="6168" w:name="_Toc532218643"/>
      <w:r w:rsidRPr="009B50C8">
        <w:rPr>
          <w:rPrChange w:id="6169" w:author="Пользователь Windows" w:date="2018-12-10T15:25:00Z">
            <w:rPr/>
          </w:rPrChange>
        </w:rPr>
        <w:lastRenderedPageBreak/>
        <w:t>Розробка методичних вказівок для виконання лабораторної роботи по стенду</w:t>
      </w:r>
      <w:bookmarkEnd w:id="6168"/>
    </w:p>
    <w:p w:rsidR="00EA2F7B" w:rsidRPr="009B50C8" w:rsidRDefault="00EA2F7B" w:rsidP="00B7059C">
      <w:pPr>
        <w:pStyle w:val="1"/>
        <w:rPr>
          <w:rFonts w:asciiTheme="minorHAnsi" w:hAnsiTheme="minorHAnsi"/>
          <w:sz w:val="22"/>
          <w:rPrChange w:id="6170" w:author="Пользователь Windows" w:date="2018-12-10T15:25:00Z">
            <w:rPr>
              <w:rFonts w:asciiTheme="minorHAnsi" w:hAnsiTheme="minorHAnsi"/>
              <w:sz w:val="22"/>
            </w:rPr>
          </w:rPrChange>
        </w:rPr>
        <w:pPrChange w:id="6171" w:author="Пользователь Windows" w:date="2018-12-10T13:16:00Z">
          <w:pPr>
            <w:pStyle w:val="1"/>
          </w:pPr>
        </w:pPrChange>
      </w:pPr>
      <w:r w:rsidRPr="009B50C8">
        <w:rPr>
          <w:rPrChange w:id="6172" w:author="Пользователь Windows" w:date="2018-12-10T15:25:00Z">
            <w:rPr/>
          </w:rPrChange>
        </w:rPr>
        <w:t>На базі розглянутої установки в</w:t>
      </w:r>
      <w:ins w:id="6173" w:author="Пользователь Windows" w:date="2018-12-10T12:19:00Z">
        <w:r w:rsidR="0094351A" w:rsidRPr="009B50C8">
          <w:rPr>
            <w:rPrChange w:id="6174" w:author="Пользователь Windows" w:date="2018-12-10T15:25:00Z">
              <w:rPr/>
            </w:rPrChange>
          </w:rPr>
          <w:t xml:space="preserve"> </w:t>
        </w:r>
      </w:ins>
      <w:r w:rsidRPr="009B50C8">
        <w:rPr>
          <w:rPrChange w:id="6175" w:author="Пользователь Windows" w:date="2018-12-10T15:25:00Z">
            <w:rPr/>
          </w:rPrChange>
        </w:rPr>
        <w:t xml:space="preserve">даному розділі буде </w:t>
      </w:r>
      <w:r w:rsidR="002E0989" w:rsidRPr="009B50C8">
        <w:rPr>
          <w:rPrChange w:id="6176" w:author="Пользователь Windows" w:date="2018-12-10T15:25:00Z">
            <w:rPr/>
          </w:rPrChange>
        </w:rPr>
        <w:t>представлено</w:t>
      </w:r>
      <w:r w:rsidRPr="009B50C8">
        <w:rPr>
          <w:rPrChange w:id="6177" w:author="Пользователь Windows" w:date="2018-12-10T15:25:00Z">
            <w:rPr/>
          </w:rPrChange>
        </w:rPr>
        <w:t xml:space="preserve"> </w:t>
      </w:r>
      <w:r w:rsidR="002E0989" w:rsidRPr="009B50C8">
        <w:rPr>
          <w:rPrChange w:id="6178" w:author="Пользователь Windows" w:date="2018-12-10T15:25:00Z">
            <w:rPr/>
          </w:rPrChange>
        </w:rPr>
        <w:t>методичні</w:t>
      </w:r>
      <w:r w:rsidRPr="009B50C8">
        <w:rPr>
          <w:rPrChange w:id="6179" w:author="Пользователь Windows" w:date="2018-12-10T15:25:00Z">
            <w:rPr/>
          </w:rPrChange>
        </w:rPr>
        <w:t xml:space="preserve"> вказівки для роботи на лабораторному стенді</w:t>
      </w:r>
    </w:p>
    <w:p w:rsidR="00EA2F7B" w:rsidRPr="009B50C8" w:rsidRDefault="00EA2F7B" w:rsidP="00B7059C">
      <w:pPr>
        <w:pStyle w:val="1"/>
        <w:rPr>
          <w:rPrChange w:id="6180" w:author="Пользователь Windows" w:date="2018-12-10T15:25:00Z">
            <w:rPr/>
          </w:rPrChange>
        </w:rPr>
        <w:pPrChange w:id="6181" w:author="Пользователь Windows" w:date="2018-12-10T13:16:00Z">
          <w:pPr>
            <w:pStyle w:val="1"/>
          </w:pPr>
        </w:pPrChange>
      </w:pPr>
      <w:r w:rsidRPr="009B50C8">
        <w:rPr>
          <w:b/>
          <w:rPrChange w:id="6182" w:author="Пользователь Windows" w:date="2018-12-10T15:25:00Z">
            <w:rPr>
              <w:b/>
            </w:rPr>
          </w:rPrChange>
        </w:rPr>
        <w:t>Мета роботи:</w:t>
      </w:r>
      <w:r w:rsidRPr="009B50C8">
        <w:rPr>
          <w:rPrChange w:id="6183" w:author="Пользователь Windows" w:date="2018-12-10T15:25:00Z">
            <w:rPr/>
          </w:rPrChange>
        </w:rPr>
        <w:t xml:space="preserve"> вивчення можливостей перетворювача IndraDrive C, дослідження статичних та динамічних характеристик системи керування швидкістю та положенням синхронного двигуна </w:t>
      </w:r>
    </w:p>
    <w:p w:rsidR="00EA2F7B" w:rsidRPr="009B50C8" w:rsidRDefault="00EA2F7B" w:rsidP="00B7059C">
      <w:pPr>
        <w:pStyle w:val="1"/>
        <w:rPr>
          <w:rPrChange w:id="6184" w:author="Пользователь Windows" w:date="2018-12-10T15:25:00Z">
            <w:rPr/>
          </w:rPrChange>
        </w:rPr>
        <w:pPrChange w:id="6185" w:author="Пользователь Windows" w:date="2018-12-10T13:16:00Z">
          <w:pPr>
            <w:pStyle w:val="1"/>
          </w:pPr>
        </w:pPrChange>
      </w:pPr>
      <w:r w:rsidRPr="009B50C8">
        <w:rPr>
          <w:rPrChange w:id="6186" w:author="Пользователь Windows" w:date="2018-12-10T15:25:00Z">
            <w:rPr/>
          </w:rPrChange>
        </w:rPr>
        <w:t>Тривалість роботи: 4 години.</w:t>
      </w:r>
    </w:p>
    <w:p w:rsidR="00EA2F7B" w:rsidRPr="009B50C8" w:rsidRDefault="00EA2F7B" w:rsidP="00BA73AE">
      <w:pPr>
        <w:pStyle w:val="Heading2"/>
        <w:rPr>
          <w:rPrChange w:id="6187" w:author="Пользователь Windows" w:date="2018-12-10T15:25:00Z">
            <w:rPr/>
          </w:rPrChange>
        </w:rPr>
      </w:pPr>
      <w:bookmarkStart w:id="6188" w:name="_Toc532218644"/>
      <w:r w:rsidRPr="009B50C8">
        <w:rPr>
          <w:rPrChange w:id="6189" w:author="Пользователь Windows" w:date="2018-12-10T15:25:00Z">
            <w:rPr/>
          </w:rPrChange>
        </w:rPr>
        <w:t>4.1 Програма роботи</w:t>
      </w:r>
      <w:bookmarkEnd w:id="6188"/>
    </w:p>
    <w:p w:rsidR="00EA2F7B" w:rsidRPr="009B50C8" w:rsidRDefault="00EE503D" w:rsidP="00B7059C">
      <w:pPr>
        <w:pStyle w:val="1"/>
        <w:rPr>
          <w:rPrChange w:id="6190" w:author="Пользователь Windows" w:date="2018-12-10T15:25:00Z">
            <w:rPr/>
          </w:rPrChange>
        </w:rPr>
        <w:pPrChange w:id="6191" w:author="Пользователь Windows" w:date="2018-12-10T13:16:00Z">
          <w:pPr>
            <w:pStyle w:val="1"/>
          </w:pPr>
        </w:pPrChange>
      </w:pPr>
      <w:r w:rsidRPr="009B50C8">
        <w:rPr>
          <w:rPrChange w:id="6192" w:author="Пользователь Windows" w:date="2018-12-10T15:25:00Z">
            <w:rPr/>
          </w:rPrChange>
        </w:rPr>
        <w:t xml:space="preserve">1. </w:t>
      </w:r>
      <w:r w:rsidR="00EA2F7B" w:rsidRPr="009B50C8">
        <w:rPr>
          <w:rPrChange w:id="6193" w:author="Пользователь Windows" w:date="2018-12-10T15:25:00Z">
            <w:rPr/>
          </w:rPrChange>
        </w:rPr>
        <w:t>Ознайомитися зі структурою лабораторної установки, призначенням її елементів.</w:t>
      </w:r>
    </w:p>
    <w:p w:rsidR="00EA2F7B" w:rsidRPr="009B50C8" w:rsidRDefault="00EA2F7B" w:rsidP="00B7059C">
      <w:pPr>
        <w:pStyle w:val="1"/>
        <w:rPr>
          <w:rPrChange w:id="6194" w:author="Пользователь Windows" w:date="2018-12-10T15:25:00Z">
            <w:rPr/>
          </w:rPrChange>
        </w:rPr>
        <w:pPrChange w:id="6195" w:author="Пользователь Windows" w:date="2018-12-10T13:16:00Z">
          <w:pPr>
            <w:pStyle w:val="1"/>
          </w:pPr>
        </w:pPrChange>
      </w:pPr>
      <w:r w:rsidRPr="009B50C8">
        <w:rPr>
          <w:rPrChange w:id="6196" w:author="Пользователь Windows" w:date="2018-12-10T15:25:00Z">
            <w:rPr/>
          </w:rPrChange>
        </w:rPr>
        <w:t>3</w:t>
      </w:r>
      <w:r w:rsidR="00EE503D" w:rsidRPr="009B50C8">
        <w:rPr>
          <w:rPrChange w:id="6197" w:author="Пользователь Windows" w:date="2018-12-10T15:25:00Z">
            <w:rPr/>
          </w:rPrChange>
        </w:rPr>
        <w:t xml:space="preserve">. </w:t>
      </w:r>
      <w:r w:rsidRPr="009B50C8">
        <w:rPr>
          <w:rPrChange w:id="6198" w:author="Пользователь Windows" w:date="2018-12-10T15:25:00Z">
            <w:rPr/>
          </w:rPrChange>
        </w:rPr>
        <w:t>Розрахувати параметри номінального режиму роботи навантажувальної машини.</w:t>
      </w:r>
    </w:p>
    <w:p w:rsidR="00EA2F7B" w:rsidRPr="009B50C8" w:rsidRDefault="00EA2F7B" w:rsidP="00B7059C">
      <w:pPr>
        <w:pStyle w:val="1"/>
        <w:rPr>
          <w:rPrChange w:id="6199" w:author="Пользователь Windows" w:date="2018-12-10T15:25:00Z">
            <w:rPr/>
          </w:rPrChange>
        </w:rPr>
        <w:pPrChange w:id="6200" w:author="Пользователь Windows" w:date="2018-12-10T13:16:00Z">
          <w:pPr>
            <w:pStyle w:val="1"/>
          </w:pPr>
        </w:pPrChange>
      </w:pPr>
      <w:r w:rsidRPr="009B50C8">
        <w:rPr>
          <w:rPrChange w:id="6201" w:author="Пользователь Windows" w:date="2018-12-10T15:25:00Z">
            <w:rPr/>
          </w:rPrChange>
        </w:rPr>
        <w:t xml:space="preserve">4. Налаштувати </w:t>
      </w:r>
      <w:r w:rsidR="002E0989" w:rsidRPr="009B50C8">
        <w:rPr>
          <w:rPrChange w:id="6202" w:author="Пользователь Windows" w:date="2018-12-10T15:25:00Z">
            <w:rPr/>
          </w:rPrChange>
        </w:rPr>
        <w:t>перетворювач</w:t>
      </w:r>
      <w:r w:rsidRPr="009B50C8">
        <w:rPr>
          <w:rPrChange w:id="6203" w:author="Пользователь Windows" w:date="2018-12-10T15:25:00Z">
            <w:rPr/>
          </w:rPrChange>
        </w:rPr>
        <w:t xml:space="preserve"> IndraDrive за допомогою програмного компоненту IndraWorks.</w:t>
      </w:r>
    </w:p>
    <w:p w:rsidR="00EA2F7B" w:rsidRPr="009B50C8" w:rsidRDefault="00EA2F7B" w:rsidP="00B7059C">
      <w:pPr>
        <w:pStyle w:val="1"/>
        <w:rPr>
          <w:rPrChange w:id="6204" w:author="Пользователь Windows" w:date="2018-12-10T15:25:00Z">
            <w:rPr/>
          </w:rPrChange>
        </w:rPr>
        <w:pPrChange w:id="6205" w:author="Пользователь Windows" w:date="2018-12-10T13:16:00Z">
          <w:pPr>
            <w:pStyle w:val="1"/>
          </w:pPr>
        </w:pPrChange>
      </w:pPr>
      <w:r w:rsidRPr="009B50C8">
        <w:rPr>
          <w:rPrChange w:id="6206" w:author="Пользователь Windows" w:date="2018-12-10T15:25:00Z">
            <w:rPr/>
          </w:rPrChange>
        </w:rPr>
        <w:t>5. Зняти сімейство статичних механічних та електромеханічних характеристик електроприводу для заданих швидкостей згідно з варіантом.</w:t>
      </w:r>
    </w:p>
    <w:p w:rsidR="00EA2F7B" w:rsidRPr="009B50C8" w:rsidRDefault="00EA2F7B" w:rsidP="00B7059C">
      <w:pPr>
        <w:pStyle w:val="1"/>
        <w:rPr>
          <w:rPrChange w:id="6207" w:author="Пользователь Windows" w:date="2018-12-10T15:25:00Z">
            <w:rPr/>
          </w:rPrChange>
        </w:rPr>
        <w:pPrChange w:id="6208" w:author="Пользователь Windows" w:date="2018-12-10T13:16:00Z">
          <w:pPr>
            <w:pStyle w:val="1"/>
          </w:pPr>
        </w:pPrChange>
      </w:pPr>
      <w:r w:rsidRPr="009B50C8">
        <w:rPr>
          <w:rPrChange w:id="6209" w:author="Пользователь Windows" w:date="2018-12-10T15:25:00Z">
            <w:rPr/>
          </w:rPrChange>
        </w:rPr>
        <w:t>6. Зняти графіки перехідних процесів  електроприводу для режиму пуску та накидання навантаження в режимі керування швидкості з налаштуваннями регуляторів швидкості та положення згідно з варіантом.</w:t>
      </w:r>
    </w:p>
    <w:p w:rsidR="00EA2F7B" w:rsidRPr="009B50C8" w:rsidRDefault="00EA2F7B" w:rsidP="00B7059C">
      <w:pPr>
        <w:pStyle w:val="1"/>
        <w:rPr>
          <w:rPrChange w:id="6210" w:author="Пользователь Windows" w:date="2018-12-10T15:25:00Z">
            <w:rPr/>
          </w:rPrChange>
        </w:rPr>
        <w:pPrChange w:id="6211" w:author="Пользователь Windows" w:date="2018-12-10T13:16:00Z">
          <w:pPr>
            <w:pStyle w:val="1"/>
          </w:pPr>
        </w:pPrChange>
      </w:pPr>
      <w:r w:rsidRPr="009B50C8">
        <w:rPr>
          <w:rPrChange w:id="6212" w:author="Пользователь Windows" w:date="2018-12-10T15:25:00Z">
            <w:rPr/>
          </w:rPrChange>
        </w:rPr>
        <w:t>7. Зняти графіки перехідних процесів  електроприводу для режиму пуску та накидання навантаження в режимі керування положенням з налаштуваннями регуляторів швидкості та положення згідно з варіантом.</w:t>
      </w:r>
    </w:p>
    <w:p w:rsidR="002E0989" w:rsidRPr="009B50C8" w:rsidRDefault="00EA2F7B" w:rsidP="00B7059C">
      <w:pPr>
        <w:pStyle w:val="1"/>
        <w:rPr>
          <w:rPrChange w:id="6213" w:author="Пользователь Windows" w:date="2018-12-10T15:25:00Z">
            <w:rPr/>
          </w:rPrChange>
        </w:rPr>
        <w:pPrChange w:id="6214" w:author="Пользователь Windows" w:date="2018-12-10T13:16:00Z">
          <w:pPr>
            <w:pStyle w:val="1"/>
          </w:pPr>
        </w:pPrChange>
      </w:pPr>
      <w:r w:rsidRPr="009B50C8">
        <w:rPr>
          <w:rPrChange w:id="6215" w:author="Пользователь Windows" w:date="2018-12-10T15:25:00Z">
            <w:rPr/>
          </w:rPrChange>
        </w:rPr>
        <w:t xml:space="preserve">8. Виконати математичне моделювання перехідних процесів з п.4 та п.5 в програмному середовищі </w:t>
      </w:r>
      <w:r w:rsidR="002E0989" w:rsidRPr="009B50C8">
        <w:rPr>
          <w:rPrChange w:id="6216" w:author="Пользователь Windows" w:date="2018-12-10T15:25:00Z">
            <w:rPr/>
          </w:rPrChange>
        </w:rPr>
        <w:t>Matlab Simulink.</w:t>
      </w:r>
    </w:p>
    <w:p w:rsidR="00EA2F7B" w:rsidRPr="009B50C8" w:rsidRDefault="00EA2F7B" w:rsidP="00B7059C">
      <w:pPr>
        <w:pStyle w:val="1"/>
        <w:rPr>
          <w:rPrChange w:id="6217" w:author="Пользователь Windows" w:date="2018-12-10T15:25:00Z">
            <w:rPr/>
          </w:rPrChange>
        </w:rPr>
        <w:pPrChange w:id="6218" w:author="Пользователь Windows" w:date="2018-12-10T13:16:00Z">
          <w:pPr>
            <w:pStyle w:val="1"/>
          </w:pPr>
        </w:pPrChange>
      </w:pPr>
      <w:r w:rsidRPr="009B50C8">
        <w:rPr>
          <w:rPrChange w:id="6219" w:author="Пользователь Windows" w:date="2018-12-10T15:25:00Z">
            <w:rPr/>
          </w:rPrChange>
        </w:rPr>
        <w:t>9. Порівняти результати отримані експериментально та при моделюванні і  зробити висновки з отриманих результатів</w:t>
      </w:r>
    </w:p>
    <w:p w:rsidR="00EA2F7B" w:rsidRPr="009B50C8" w:rsidRDefault="00EA2F7B" w:rsidP="00BA73AE">
      <w:pPr>
        <w:pStyle w:val="Heading2"/>
        <w:rPr>
          <w:rPrChange w:id="6220" w:author="Пользователь Windows" w:date="2018-12-10T15:25:00Z">
            <w:rPr/>
          </w:rPrChange>
        </w:rPr>
      </w:pPr>
      <w:bookmarkStart w:id="6221" w:name="_Toc532218645"/>
      <w:r w:rsidRPr="009B50C8">
        <w:rPr>
          <w:rPrChange w:id="6222" w:author="Пользователь Windows" w:date="2018-12-10T15:25:00Z">
            <w:rPr/>
          </w:rPrChange>
        </w:rPr>
        <w:lastRenderedPageBreak/>
        <w:t>4.2 Хід роботи</w:t>
      </w:r>
      <w:bookmarkEnd w:id="6221"/>
    </w:p>
    <w:p w:rsidR="00EA2F7B" w:rsidRPr="009B50C8" w:rsidRDefault="00EA2F7B" w:rsidP="005D55BF">
      <w:pPr>
        <w:pStyle w:val="ListParagraph1"/>
        <w:numPr>
          <w:ilvl w:val="0"/>
          <w:numId w:val="18"/>
        </w:numPr>
        <w:tabs>
          <w:tab w:val="left" w:pos="1260"/>
          <w:tab w:val="left" w:pos="1440"/>
        </w:tabs>
        <w:spacing w:before="0" w:after="0" w:line="360" w:lineRule="auto"/>
        <w:jc w:val="both"/>
        <w:rPr>
          <w:szCs w:val="28"/>
          <w:lang w:val="uk-UA"/>
          <w:rPrChange w:id="6223" w:author="Пользователь Windows" w:date="2018-12-10T15:25:00Z">
            <w:rPr>
              <w:szCs w:val="28"/>
              <w:lang w:val="uk-UA"/>
            </w:rPr>
          </w:rPrChange>
        </w:rPr>
      </w:pPr>
      <w:r w:rsidRPr="009B50C8">
        <w:rPr>
          <w:szCs w:val="28"/>
          <w:lang w:val="uk-UA"/>
          <w:rPrChange w:id="6224" w:author="Пользователь Windows" w:date="2018-12-10T15:25:00Z">
            <w:rPr>
              <w:szCs w:val="28"/>
              <w:lang w:val="uk-UA"/>
            </w:rPr>
          </w:rPrChange>
        </w:rPr>
        <w:t xml:space="preserve">Дослідження статичних характеристик електроприводу. </w:t>
      </w:r>
    </w:p>
    <w:p w:rsidR="004D7033" w:rsidRPr="009B50C8" w:rsidRDefault="00EA2F7B" w:rsidP="00EE503D">
      <w:pPr>
        <w:pStyle w:val="ListParagraph1"/>
        <w:tabs>
          <w:tab w:val="left" w:pos="1260"/>
          <w:tab w:val="left" w:pos="1440"/>
        </w:tabs>
        <w:spacing w:before="0" w:after="0" w:line="360" w:lineRule="auto"/>
        <w:ind w:left="0" w:firstLine="567"/>
        <w:jc w:val="both"/>
        <w:rPr>
          <w:szCs w:val="28"/>
          <w:lang w:val="uk-UA"/>
          <w:rPrChange w:id="6225" w:author="Пользователь Windows" w:date="2018-12-10T15:25:00Z">
            <w:rPr>
              <w:szCs w:val="28"/>
              <w:lang w:val="uk-UA"/>
            </w:rPr>
          </w:rPrChange>
        </w:rPr>
      </w:pPr>
      <w:r w:rsidRPr="009B50C8">
        <w:rPr>
          <w:szCs w:val="28"/>
          <w:lang w:val="uk-UA"/>
          <w:rPrChange w:id="6226" w:author="Пользователь Windows" w:date="2018-12-10T15:25:00Z">
            <w:rPr>
              <w:szCs w:val="28"/>
              <w:lang w:val="uk-UA"/>
            </w:rPr>
          </w:rPrChange>
        </w:rPr>
        <w:t>Дослідження статичних механічних та електромеханічних характеристик проводиться для ряду швидкостей, згідно з варіантом.</w:t>
      </w:r>
    </w:p>
    <w:p w:rsidR="00EA2F7B" w:rsidRPr="009B50C8" w:rsidRDefault="00EA2F7B" w:rsidP="00EA2F7B">
      <w:pPr>
        <w:pStyle w:val="ListParagraph1"/>
        <w:tabs>
          <w:tab w:val="left" w:pos="1260"/>
          <w:tab w:val="left" w:pos="1440"/>
        </w:tabs>
        <w:spacing w:before="0" w:after="0" w:line="360" w:lineRule="auto"/>
        <w:ind w:left="567"/>
        <w:jc w:val="right"/>
        <w:rPr>
          <w:szCs w:val="28"/>
          <w:lang w:val="uk-UA"/>
          <w:rPrChange w:id="6227" w:author="Пользователь Windows" w:date="2018-12-10T15:25:00Z">
            <w:rPr>
              <w:szCs w:val="28"/>
              <w:lang w:val="uk-UA"/>
            </w:rPr>
          </w:rPrChange>
        </w:rPr>
      </w:pPr>
      <w:r w:rsidRPr="009B50C8">
        <w:rPr>
          <w:szCs w:val="28"/>
          <w:lang w:val="uk-UA"/>
          <w:rPrChange w:id="6228" w:author="Пользователь Windows" w:date="2018-12-10T15:25:00Z">
            <w:rPr>
              <w:szCs w:val="28"/>
              <w:lang w:val="uk-UA"/>
            </w:rPr>
          </w:rPrChange>
        </w:rPr>
        <w:t>Таблиця 1 – Завдання швидкост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9"/>
        <w:gridCol w:w="1822"/>
        <w:gridCol w:w="1981"/>
        <w:gridCol w:w="1982"/>
        <w:gridCol w:w="1840"/>
      </w:tblGrid>
      <w:tr w:rsidR="00EA2F7B" w:rsidRPr="009B50C8" w:rsidTr="00EE503D">
        <w:trPr>
          <w:trHeight w:val="423"/>
          <w:jc w:val="center"/>
        </w:trPr>
        <w:tc>
          <w:tcPr>
            <w:tcW w:w="1720" w:type="dxa"/>
            <w:vMerge w:val="restart"/>
            <w:shd w:val="clear" w:color="auto" w:fill="auto"/>
            <w:vAlign w:val="center"/>
          </w:tcPr>
          <w:p w:rsidR="00EA2F7B" w:rsidRPr="009B50C8" w:rsidRDefault="00EA2F7B" w:rsidP="00B7059C">
            <w:pPr>
              <w:pStyle w:val="tabletextstyle"/>
              <w:rPr>
                <w:rPrChange w:id="6229" w:author="Пользователь Windows" w:date="2018-12-10T15:25:00Z">
                  <w:rPr/>
                </w:rPrChange>
              </w:rPr>
              <w:pPrChange w:id="6230" w:author="Пользователь Windows" w:date="2018-12-10T13:16:00Z">
                <w:pPr>
                  <w:pStyle w:val="tabletextstyle"/>
                </w:pPr>
              </w:pPrChange>
            </w:pPr>
            <w:r w:rsidRPr="009B50C8">
              <w:rPr>
                <w:rPrChange w:id="6231" w:author="Пользователь Windows" w:date="2018-12-10T15:25:00Z">
                  <w:rPr/>
                </w:rPrChange>
              </w:rPr>
              <w:t>Завдання швидкості</w:t>
            </w:r>
          </w:p>
        </w:tc>
        <w:tc>
          <w:tcPr>
            <w:tcW w:w="7636" w:type="dxa"/>
            <w:gridSpan w:val="4"/>
            <w:shd w:val="clear" w:color="auto" w:fill="auto"/>
            <w:vAlign w:val="center"/>
          </w:tcPr>
          <w:p w:rsidR="00EA2F7B" w:rsidRPr="009B50C8" w:rsidRDefault="00EA2F7B" w:rsidP="00B7059C">
            <w:pPr>
              <w:pStyle w:val="tabletextstyle"/>
              <w:rPr>
                <w:rPrChange w:id="6232" w:author="Пользователь Windows" w:date="2018-12-10T15:25:00Z">
                  <w:rPr/>
                </w:rPrChange>
              </w:rPr>
              <w:pPrChange w:id="6233" w:author="Пользователь Windows" w:date="2018-12-10T13:16:00Z">
                <w:pPr>
                  <w:pStyle w:val="tabletextstyle"/>
                  <w:jc w:val="center"/>
                </w:pPr>
              </w:pPrChange>
            </w:pPr>
            <w:r w:rsidRPr="009B50C8">
              <w:rPr>
                <w:rPrChange w:id="6234" w:author="Пользователь Windows" w:date="2018-12-10T15:25:00Z">
                  <w:rPr/>
                </w:rPrChange>
              </w:rPr>
              <w:t>Номер варіанту</w:t>
            </w:r>
          </w:p>
        </w:tc>
      </w:tr>
      <w:tr w:rsidR="00EA2F7B" w:rsidRPr="009B50C8" w:rsidTr="00EE503D">
        <w:trPr>
          <w:trHeight w:val="639"/>
          <w:jc w:val="center"/>
        </w:trPr>
        <w:tc>
          <w:tcPr>
            <w:tcW w:w="1720" w:type="dxa"/>
            <w:vMerge/>
            <w:shd w:val="clear" w:color="auto" w:fill="auto"/>
            <w:vAlign w:val="center"/>
          </w:tcPr>
          <w:p w:rsidR="00EA2F7B" w:rsidRPr="009B50C8" w:rsidRDefault="00EA2F7B" w:rsidP="00B7059C">
            <w:pPr>
              <w:pStyle w:val="tabletextstyle"/>
              <w:rPr>
                <w:rPrChange w:id="6235" w:author="Пользователь Windows" w:date="2018-12-10T15:25:00Z">
                  <w:rPr/>
                </w:rPrChange>
              </w:rPr>
              <w:pPrChange w:id="6236" w:author="Пользователь Windows" w:date="2018-12-10T13:16:00Z">
                <w:pPr>
                  <w:pStyle w:val="tabletextstyle"/>
                </w:pPr>
              </w:pPrChange>
            </w:pPr>
          </w:p>
        </w:tc>
        <w:tc>
          <w:tcPr>
            <w:tcW w:w="1824" w:type="dxa"/>
            <w:shd w:val="clear" w:color="auto" w:fill="auto"/>
            <w:vAlign w:val="center"/>
          </w:tcPr>
          <w:p w:rsidR="00EA2F7B" w:rsidRPr="009B50C8" w:rsidRDefault="00EA2F7B" w:rsidP="00B7059C">
            <w:pPr>
              <w:pStyle w:val="tabletextstyle"/>
              <w:rPr>
                <w:rPrChange w:id="6237" w:author="Пользователь Windows" w:date="2018-12-10T15:25:00Z">
                  <w:rPr/>
                </w:rPrChange>
              </w:rPr>
              <w:pPrChange w:id="6238" w:author="Пользователь Windows" w:date="2018-12-10T13:16:00Z">
                <w:pPr>
                  <w:pStyle w:val="tabletextstyle"/>
                </w:pPr>
              </w:pPrChange>
            </w:pPr>
            <w:r w:rsidRPr="009B50C8">
              <w:rPr>
                <w:rPrChange w:id="6239" w:author="Пользователь Windows" w:date="2018-12-10T15:25:00Z">
                  <w:rPr/>
                </w:rPrChange>
              </w:rPr>
              <w:t>1</w:t>
            </w:r>
          </w:p>
        </w:tc>
        <w:tc>
          <w:tcPr>
            <w:tcW w:w="1984" w:type="dxa"/>
            <w:shd w:val="clear" w:color="auto" w:fill="auto"/>
            <w:vAlign w:val="center"/>
          </w:tcPr>
          <w:p w:rsidR="00EA2F7B" w:rsidRPr="009B50C8" w:rsidRDefault="00EA2F7B" w:rsidP="00B7059C">
            <w:pPr>
              <w:pStyle w:val="tabletextstyle"/>
              <w:rPr>
                <w:rPrChange w:id="6240" w:author="Пользователь Windows" w:date="2018-12-10T15:25:00Z">
                  <w:rPr/>
                </w:rPrChange>
              </w:rPr>
              <w:pPrChange w:id="6241" w:author="Пользователь Windows" w:date="2018-12-10T13:16:00Z">
                <w:pPr>
                  <w:pStyle w:val="tabletextstyle"/>
                </w:pPr>
              </w:pPrChange>
            </w:pPr>
            <w:r w:rsidRPr="009B50C8">
              <w:rPr>
                <w:rPrChange w:id="6242" w:author="Пользователь Windows" w:date="2018-12-10T15:25:00Z">
                  <w:rPr/>
                </w:rPrChange>
              </w:rPr>
              <w:t>2</w:t>
            </w:r>
          </w:p>
        </w:tc>
        <w:tc>
          <w:tcPr>
            <w:tcW w:w="1985" w:type="dxa"/>
            <w:shd w:val="clear" w:color="auto" w:fill="auto"/>
            <w:vAlign w:val="center"/>
          </w:tcPr>
          <w:p w:rsidR="00EA2F7B" w:rsidRPr="009B50C8" w:rsidRDefault="00EA2F7B" w:rsidP="00B7059C">
            <w:pPr>
              <w:pStyle w:val="tabletextstyle"/>
              <w:rPr>
                <w:rPrChange w:id="6243" w:author="Пользователь Windows" w:date="2018-12-10T15:25:00Z">
                  <w:rPr/>
                </w:rPrChange>
              </w:rPr>
              <w:pPrChange w:id="6244" w:author="Пользователь Windows" w:date="2018-12-10T13:16:00Z">
                <w:pPr>
                  <w:pStyle w:val="tabletextstyle"/>
                </w:pPr>
              </w:pPrChange>
            </w:pPr>
            <w:r w:rsidRPr="009B50C8">
              <w:rPr>
                <w:rPrChange w:id="6245" w:author="Пользователь Windows" w:date="2018-12-10T15:25:00Z">
                  <w:rPr/>
                </w:rPrChange>
              </w:rPr>
              <w:t>3</w:t>
            </w:r>
          </w:p>
        </w:tc>
        <w:tc>
          <w:tcPr>
            <w:tcW w:w="1843" w:type="dxa"/>
            <w:shd w:val="clear" w:color="auto" w:fill="auto"/>
            <w:vAlign w:val="center"/>
          </w:tcPr>
          <w:p w:rsidR="00EA2F7B" w:rsidRPr="009B50C8" w:rsidRDefault="00EA2F7B" w:rsidP="00B7059C">
            <w:pPr>
              <w:pStyle w:val="tabletextstyle"/>
              <w:rPr>
                <w:rPrChange w:id="6246" w:author="Пользователь Windows" w:date="2018-12-10T15:25:00Z">
                  <w:rPr/>
                </w:rPrChange>
              </w:rPr>
              <w:pPrChange w:id="6247" w:author="Пользователь Windows" w:date="2018-12-10T13:16:00Z">
                <w:pPr>
                  <w:pStyle w:val="tabletextstyle"/>
                </w:pPr>
              </w:pPrChange>
            </w:pPr>
            <w:r w:rsidRPr="009B50C8">
              <w:rPr>
                <w:rPrChange w:id="6248" w:author="Пользователь Windows" w:date="2018-12-10T15:25:00Z">
                  <w:rPr/>
                </w:rPrChange>
              </w:rPr>
              <w:t>4</w:t>
            </w:r>
          </w:p>
        </w:tc>
      </w:tr>
      <w:tr w:rsidR="00EA2F7B" w:rsidRPr="009B50C8" w:rsidTr="00EE503D">
        <w:trPr>
          <w:jc w:val="center"/>
        </w:trPr>
        <w:tc>
          <w:tcPr>
            <w:tcW w:w="1720" w:type="dxa"/>
            <w:shd w:val="clear" w:color="auto" w:fill="auto"/>
          </w:tcPr>
          <w:p w:rsidR="00EA2F7B" w:rsidRPr="009B50C8" w:rsidRDefault="00EA2F7B" w:rsidP="00B7059C">
            <w:pPr>
              <w:pStyle w:val="tabletextstyle"/>
              <w:rPr>
                <w:rPrChange w:id="6249" w:author="Пользователь Windows" w:date="2018-12-10T15:25:00Z">
                  <w:rPr/>
                </w:rPrChange>
              </w:rPr>
              <w:pPrChange w:id="6250" w:author="Пользователь Windows" w:date="2018-12-10T13:16:00Z">
                <w:pPr>
                  <w:pStyle w:val="tabletextstyle"/>
                </w:pPr>
              </w:pPrChange>
            </w:pPr>
            <w:r w:rsidRPr="009B50C8">
              <w:rPr>
                <w:rPrChange w:id="6251" w:author="Пользователь Windows" w:date="2018-12-10T15:25:00Z">
                  <w:rPr/>
                </w:rPrChange>
              </w:rPr>
              <w:t>n</w:t>
            </w:r>
            <w:r w:rsidRPr="009B50C8">
              <w:rPr>
                <w:vertAlign w:val="subscript"/>
                <w:rPrChange w:id="6252" w:author="Пользователь Windows" w:date="2018-12-10T15:25:00Z">
                  <w:rPr>
                    <w:vertAlign w:val="subscript"/>
                  </w:rPr>
                </w:rPrChange>
              </w:rPr>
              <w:t xml:space="preserve">1, </w:t>
            </w:r>
            <w:r w:rsidRPr="009B50C8">
              <w:rPr>
                <w:rPrChange w:id="6253" w:author="Пользователь Windows" w:date="2018-12-10T15:25:00Z">
                  <w:rPr/>
                </w:rPrChange>
              </w:rPr>
              <w:t>об/хв</w:t>
            </w:r>
          </w:p>
        </w:tc>
        <w:tc>
          <w:tcPr>
            <w:tcW w:w="1824" w:type="dxa"/>
            <w:shd w:val="clear" w:color="auto" w:fill="auto"/>
          </w:tcPr>
          <w:p w:rsidR="00EA2F7B" w:rsidRPr="009B50C8" w:rsidRDefault="00EA2F7B" w:rsidP="00B7059C">
            <w:pPr>
              <w:pStyle w:val="tabletextstyle"/>
              <w:rPr>
                <w:rPrChange w:id="6254" w:author="Пользователь Windows" w:date="2018-12-10T15:25:00Z">
                  <w:rPr/>
                </w:rPrChange>
              </w:rPr>
              <w:pPrChange w:id="6255" w:author="Пользователь Windows" w:date="2018-12-10T13:16:00Z">
                <w:pPr>
                  <w:pStyle w:val="tabletextstyle"/>
                </w:pPr>
              </w:pPrChange>
            </w:pPr>
            <w:r w:rsidRPr="009B50C8">
              <w:rPr>
                <w:rPrChange w:id="6256" w:author="Пользователь Windows" w:date="2018-12-10T15:25:00Z">
                  <w:rPr/>
                </w:rPrChange>
              </w:rPr>
              <w:t>1000</w:t>
            </w:r>
          </w:p>
        </w:tc>
        <w:tc>
          <w:tcPr>
            <w:tcW w:w="1984" w:type="dxa"/>
            <w:shd w:val="clear" w:color="auto" w:fill="auto"/>
          </w:tcPr>
          <w:p w:rsidR="00EA2F7B" w:rsidRPr="009B50C8" w:rsidRDefault="00EA2F7B" w:rsidP="00B7059C">
            <w:pPr>
              <w:pStyle w:val="tabletextstyle"/>
              <w:rPr>
                <w:rPrChange w:id="6257" w:author="Пользователь Windows" w:date="2018-12-10T15:25:00Z">
                  <w:rPr/>
                </w:rPrChange>
              </w:rPr>
              <w:pPrChange w:id="6258" w:author="Пользователь Windows" w:date="2018-12-10T13:16:00Z">
                <w:pPr>
                  <w:pStyle w:val="tabletextstyle"/>
                </w:pPr>
              </w:pPrChange>
            </w:pPr>
            <w:r w:rsidRPr="009B50C8">
              <w:rPr>
                <w:rPrChange w:id="6259" w:author="Пользователь Windows" w:date="2018-12-10T15:25:00Z">
                  <w:rPr/>
                </w:rPrChange>
              </w:rPr>
              <w:t>900</w:t>
            </w:r>
          </w:p>
        </w:tc>
        <w:tc>
          <w:tcPr>
            <w:tcW w:w="1985" w:type="dxa"/>
            <w:shd w:val="clear" w:color="auto" w:fill="auto"/>
          </w:tcPr>
          <w:p w:rsidR="00EA2F7B" w:rsidRPr="009B50C8" w:rsidRDefault="00EA2F7B" w:rsidP="00B7059C">
            <w:pPr>
              <w:pStyle w:val="tabletextstyle"/>
              <w:rPr>
                <w:rPrChange w:id="6260" w:author="Пользователь Windows" w:date="2018-12-10T15:25:00Z">
                  <w:rPr/>
                </w:rPrChange>
              </w:rPr>
              <w:pPrChange w:id="6261" w:author="Пользователь Windows" w:date="2018-12-10T13:16:00Z">
                <w:pPr>
                  <w:pStyle w:val="tabletextstyle"/>
                </w:pPr>
              </w:pPrChange>
            </w:pPr>
            <w:r w:rsidRPr="009B50C8">
              <w:rPr>
                <w:rPrChange w:id="6262" w:author="Пользователь Windows" w:date="2018-12-10T15:25:00Z">
                  <w:rPr/>
                </w:rPrChange>
              </w:rPr>
              <w:t>850</w:t>
            </w:r>
          </w:p>
        </w:tc>
        <w:tc>
          <w:tcPr>
            <w:tcW w:w="1843" w:type="dxa"/>
            <w:shd w:val="clear" w:color="auto" w:fill="auto"/>
          </w:tcPr>
          <w:p w:rsidR="00EA2F7B" w:rsidRPr="009B50C8" w:rsidRDefault="00EA2F7B" w:rsidP="00B7059C">
            <w:pPr>
              <w:pStyle w:val="tabletextstyle"/>
              <w:rPr>
                <w:rPrChange w:id="6263" w:author="Пользователь Windows" w:date="2018-12-10T15:25:00Z">
                  <w:rPr/>
                </w:rPrChange>
              </w:rPr>
              <w:pPrChange w:id="6264" w:author="Пользователь Windows" w:date="2018-12-10T13:16:00Z">
                <w:pPr>
                  <w:pStyle w:val="tabletextstyle"/>
                </w:pPr>
              </w:pPrChange>
            </w:pPr>
            <w:r w:rsidRPr="009B50C8">
              <w:rPr>
                <w:rPrChange w:id="6265" w:author="Пользователь Windows" w:date="2018-12-10T15:25:00Z">
                  <w:rPr/>
                </w:rPrChange>
              </w:rPr>
              <w:t>950</w:t>
            </w:r>
          </w:p>
        </w:tc>
      </w:tr>
      <w:tr w:rsidR="00EA2F7B" w:rsidRPr="009B50C8" w:rsidTr="00EE503D">
        <w:trPr>
          <w:jc w:val="center"/>
        </w:trPr>
        <w:tc>
          <w:tcPr>
            <w:tcW w:w="1720" w:type="dxa"/>
            <w:shd w:val="clear" w:color="auto" w:fill="auto"/>
          </w:tcPr>
          <w:p w:rsidR="00EA2F7B" w:rsidRPr="009B50C8" w:rsidRDefault="00EA2F7B" w:rsidP="00B7059C">
            <w:pPr>
              <w:pStyle w:val="tabletextstyle"/>
              <w:rPr>
                <w:rPrChange w:id="6266" w:author="Пользователь Windows" w:date="2018-12-10T15:25:00Z">
                  <w:rPr/>
                </w:rPrChange>
              </w:rPr>
              <w:pPrChange w:id="6267" w:author="Пользователь Windows" w:date="2018-12-10T13:16:00Z">
                <w:pPr>
                  <w:pStyle w:val="tabletextstyle"/>
                </w:pPr>
              </w:pPrChange>
            </w:pPr>
            <w:r w:rsidRPr="009B50C8">
              <w:rPr>
                <w:rPrChange w:id="6268" w:author="Пользователь Windows" w:date="2018-12-10T15:25:00Z">
                  <w:rPr/>
                </w:rPrChange>
              </w:rPr>
              <w:t>n</w:t>
            </w:r>
            <w:r w:rsidRPr="009B50C8">
              <w:rPr>
                <w:vertAlign w:val="subscript"/>
                <w:rPrChange w:id="6269" w:author="Пользователь Windows" w:date="2018-12-10T15:25:00Z">
                  <w:rPr>
                    <w:vertAlign w:val="subscript"/>
                  </w:rPr>
                </w:rPrChange>
              </w:rPr>
              <w:t xml:space="preserve">2, </w:t>
            </w:r>
            <w:r w:rsidRPr="009B50C8">
              <w:rPr>
                <w:rPrChange w:id="6270" w:author="Пользователь Windows" w:date="2018-12-10T15:25:00Z">
                  <w:rPr/>
                </w:rPrChange>
              </w:rPr>
              <w:t>об/хв</w:t>
            </w:r>
          </w:p>
        </w:tc>
        <w:tc>
          <w:tcPr>
            <w:tcW w:w="1824" w:type="dxa"/>
            <w:shd w:val="clear" w:color="auto" w:fill="auto"/>
          </w:tcPr>
          <w:p w:rsidR="00EA2F7B" w:rsidRPr="009B50C8" w:rsidRDefault="00EA2F7B" w:rsidP="00B7059C">
            <w:pPr>
              <w:pStyle w:val="tabletextstyle"/>
              <w:rPr>
                <w:rPrChange w:id="6271" w:author="Пользователь Windows" w:date="2018-12-10T15:25:00Z">
                  <w:rPr/>
                </w:rPrChange>
              </w:rPr>
              <w:pPrChange w:id="6272" w:author="Пользователь Windows" w:date="2018-12-10T13:16:00Z">
                <w:pPr>
                  <w:pStyle w:val="tabletextstyle"/>
                </w:pPr>
              </w:pPrChange>
            </w:pPr>
            <w:r w:rsidRPr="009B50C8">
              <w:rPr>
                <w:rPrChange w:id="6273" w:author="Пользователь Windows" w:date="2018-12-10T15:25:00Z">
                  <w:rPr/>
                </w:rPrChange>
              </w:rPr>
              <w:t>800</w:t>
            </w:r>
          </w:p>
        </w:tc>
        <w:tc>
          <w:tcPr>
            <w:tcW w:w="1984" w:type="dxa"/>
            <w:shd w:val="clear" w:color="auto" w:fill="auto"/>
          </w:tcPr>
          <w:p w:rsidR="00EA2F7B" w:rsidRPr="009B50C8" w:rsidRDefault="00EA2F7B" w:rsidP="00B7059C">
            <w:pPr>
              <w:pStyle w:val="tabletextstyle"/>
              <w:rPr>
                <w:rPrChange w:id="6274" w:author="Пользователь Windows" w:date="2018-12-10T15:25:00Z">
                  <w:rPr/>
                </w:rPrChange>
              </w:rPr>
              <w:pPrChange w:id="6275" w:author="Пользователь Windows" w:date="2018-12-10T13:16:00Z">
                <w:pPr>
                  <w:pStyle w:val="tabletextstyle"/>
                </w:pPr>
              </w:pPrChange>
            </w:pPr>
            <w:r w:rsidRPr="009B50C8">
              <w:rPr>
                <w:rPrChange w:id="6276" w:author="Пользователь Windows" w:date="2018-12-10T15:25:00Z">
                  <w:rPr/>
                </w:rPrChange>
              </w:rPr>
              <w:t>700</w:t>
            </w:r>
          </w:p>
        </w:tc>
        <w:tc>
          <w:tcPr>
            <w:tcW w:w="1985" w:type="dxa"/>
            <w:shd w:val="clear" w:color="auto" w:fill="auto"/>
          </w:tcPr>
          <w:p w:rsidR="00EA2F7B" w:rsidRPr="009B50C8" w:rsidRDefault="00EA2F7B" w:rsidP="00B7059C">
            <w:pPr>
              <w:pStyle w:val="tabletextstyle"/>
              <w:rPr>
                <w:rPrChange w:id="6277" w:author="Пользователь Windows" w:date="2018-12-10T15:25:00Z">
                  <w:rPr/>
                </w:rPrChange>
              </w:rPr>
              <w:pPrChange w:id="6278" w:author="Пользователь Windows" w:date="2018-12-10T13:16:00Z">
                <w:pPr>
                  <w:pStyle w:val="tabletextstyle"/>
                </w:pPr>
              </w:pPrChange>
            </w:pPr>
            <w:r w:rsidRPr="009B50C8">
              <w:rPr>
                <w:rPrChange w:id="6279" w:author="Пользователь Windows" w:date="2018-12-10T15:25:00Z">
                  <w:rPr/>
                </w:rPrChange>
              </w:rPr>
              <w:t>650</w:t>
            </w:r>
          </w:p>
        </w:tc>
        <w:tc>
          <w:tcPr>
            <w:tcW w:w="1843" w:type="dxa"/>
            <w:shd w:val="clear" w:color="auto" w:fill="auto"/>
          </w:tcPr>
          <w:p w:rsidR="00EA2F7B" w:rsidRPr="009B50C8" w:rsidRDefault="00EA2F7B" w:rsidP="00B7059C">
            <w:pPr>
              <w:pStyle w:val="tabletextstyle"/>
              <w:rPr>
                <w:rPrChange w:id="6280" w:author="Пользователь Windows" w:date="2018-12-10T15:25:00Z">
                  <w:rPr/>
                </w:rPrChange>
              </w:rPr>
              <w:pPrChange w:id="6281" w:author="Пользователь Windows" w:date="2018-12-10T13:16:00Z">
                <w:pPr>
                  <w:pStyle w:val="tabletextstyle"/>
                </w:pPr>
              </w:pPrChange>
            </w:pPr>
            <w:r w:rsidRPr="009B50C8">
              <w:rPr>
                <w:rPrChange w:id="6282" w:author="Пользователь Windows" w:date="2018-12-10T15:25:00Z">
                  <w:rPr/>
                </w:rPrChange>
              </w:rPr>
              <w:t>750</w:t>
            </w:r>
          </w:p>
        </w:tc>
      </w:tr>
      <w:tr w:rsidR="00EA2F7B" w:rsidRPr="009B50C8" w:rsidTr="00EE503D">
        <w:trPr>
          <w:jc w:val="center"/>
        </w:trPr>
        <w:tc>
          <w:tcPr>
            <w:tcW w:w="1720" w:type="dxa"/>
            <w:shd w:val="clear" w:color="auto" w:fill="auto"/>
          </w:tcPr>
          <w:p w:rsidR="00EA2F7B" w:rsidRPr="009B50C8" w:rsidRDefault="00EA2F7B" w:rsidP="00B7059C">
            <w:pPr>
              <w:pStyle w:val="tabletextstyle"/>
              <w:rPr>
                <w:vertAlign w:val="subscript"/>
                <w:rPrChange w:id="6283" w:author="Пользователь Windows" w:date="2018-12-10T15:25:00Z">
                  <w:rPr>
                    <w:vertAlign w:val="subscript"/>
                  </w:rPr>
                </w:rPrChange>
              </w:rPr>
              <w:pPrChange w:id="6284" w:author="Пользователь Windows" w:date="2018-12-10T13:16:00Z">
                <w:pPr>
                  <w:pStyle w:val="tabletextstyle"/>
                </w:pPr>
              </w:pPrChange>
            </w:pPr>
            <w:r w:rsidRPr="009B50C8">
              <w:rPr>
                <w:rPrChange w:id="6285" w:author="Пользователь Windows" w:date="2018-12-10T15:25:00Z">
                  <w:rPr/>
                </w:rPrChange>
              </w:rPr>
              <w:t>n</w:t>
            </w:r>
            <w:r w:rsidRPr="009B50C8">
              <w:rPr>
                <w:vertAlign w:val="subscript"/>
                <w:rPrChange w:id="6286" w:author="Пользователь Windows" w:date="2018-12-10T15:25:00Z">
                  <w:rPr>
                    <w:vertAlign w:val="subscript"/>
                  </w:rPr>
                </w:rPrChange>
              </w:rPr>
              <w:t xml:space="preserve">3, </w:t>
            </w:r>
            <w:r w:rsidRPr="009B50C8">
              <w:rPr>
                <w:rPrChange w:id="6287" w:author="Пользователь Windows" w:date="2018-12-10T15:25:00Z">
                  <w:rPr/>
                </w:rPrChange>
              </w:rPr>
              <w:t>об/хв</w:t>
            </w:r>
          </w:p>
        </w:tc>
        <w:tc>
          <w:tcPr>
            <w:tcW w:w="1824" w:type="dxa"/>
            <w:shd w:val="clear" w:color="auto" w:fill="auto"/>
          </w:tcPr>
          <w:p w:rsidR="00EA2F7B" w:rsidRPr="009B50C8" w:rsidRDefault="00EA2F7B" w:rsidP="00B7059C">
            <w:pPr>
              <w:pStyle w:val="tabletextstyle"/>
              <w:rPr>
                <w:rPrChange w:id="6288" w:author="Пользователь Windows" w:date="2018-12-10T15:25:00Z">
                  <w:rPr/>
                </w:rPrChange>
              </w:rPr>
              <w:pPrChange w:id="6289" w:author="Пользователь Windows" w:date="2018-12-10T13:16:00Z">
                <w:pPr>
                  <w:pStyle w:val="tabletextstyle"/>
                </w:pPr>
              </w:pPrChange>
            </w:pPr>
            <w:r w:rsidRPr="009B50C8">
              <w:rPr>
                <w:rPrChange w:id="6290" w:author="Пользователь Windows" w:date="2018-12-10T15:25:00Z">
                  <w:rPr/>
                </w:rPrChange>
              </w:rPr>
              <w:t>400</w:t>
            </w:r>
          </w:p>
        </w:tc>
        <w:tc>
          <w:tcPr>
            <w:tcW w:w="1984" w:type="dxa"/>
            <w:shd w:val="clear" w:color="auto" w:fill="auto"/>
          </w:tcPr>
          <w:p w:rsidR="00EA2F7B" w:rsidRPr="009B50C8" w:rsidRDefault="00EA2F7B" w:rsidP="00B7059C">
            <w:pPr>
              <w:pStyle w:val="tabletextstyle"/>
              <w:rPr>
                <w:rPrChange w:id="6291" w:author="Пользователь Windows" w:date="2018-12-10T15:25:00Z">
                  <w:rPr/>
                </w:rPrChange>
              </w:rPr>
              <w:pPrChange w:id="6292" w:author="Пользователь Windows" w:date="2018-12-10T13:16:00Z">
                <w:pPr>
                  <w:pStyle w:val="tabletextstyle"/>
                </w:pPr>
              </w:pPrChange>
            </w:pPr>
            <w:r w:rsidRPr="009B50C8">
              <w:rPr>
                <w:rPrChange w:id="6293" w:author="Пользователь Windows" w:date="2018-12-10T15:25:00Z">
                  <w:rPr/>
                </w:rPrChange>
              </w:rPr>
              <w:t>500</w:t>
            </w:r>
          </w:p>
        </w:tc>
        <w:tc>
          <w:tcPr>
            <w:tcW w:w="1985" w:type="dxa"/>
            <w:shd w:val="clear" w:color="auto" w:fill="auto"/>
          </w:tcPr>
          <w:p w:rsidR="00EA2F7B" w:rsidRPr="009B50C8" w:rsidRDefault="00EA2F7B" w:rsidP="00B7059C">
            <w:pPr>
              <w:pStyle w:val="tabletextstyle"/>
              <w:rPr>
                <w:rPrChange w:id="6294" w:author="Пользователь Windows" w:date="2018-12-10T15:25:00Z">
                  <w:rPr/>
                </w:rPrChange>
              </w:rPr>
              <w:pPrChange w:id="6295" w:author="Пользователь Windows" w:date="2018-12-10T13:16:00Z">
                <w:pPr>
                  <w:pStyle w:val="tabletextstyle"/>
                </w:pPr>
              </w:pPrChange>
            </w:pPr>
            <w:r w:rsidRPr="009B50C8">
              <w:rPr>
                <w:rPrChange w:id="6296" w:author="Пользователь Windows" w:date="2018-12-10T15:25:00Z">
                  <w:rPr/>
                </w:rPrChange>
              </w:rPr>
              <w:t>450</w:t>
            </w:r>
          </w:p>
        </w:tc>
        <w:tc>
          <w:tcPr>
            <w:tcW w:w="1843" w:type="dxa"/>
            <w:shd w:val="clear" w:color="auto" w:fill="auto"/>
          </w:tcPr>
          <w:p w:rsidR="00EA2F7B" w:rsidRPr="009B50C8" w:rsidRDefault="00EA2F7B" w:rsidP="00B7059C">
            <w:pPr>
              <w:pStyle w:val="tabletextstyle"/>
              <w:rPr>
                <w:rPrChange w:id="6297" w:author="Пользователь Windows" w:date="2018-12-10T15:25:00Z">
                  <w:rPr/>
                </w:rPrChange>
              </w:rPr>
              <w:pPrChange w:id="6298" w:author="Пользователь Windows" w:date="2018-12-10T13:16:00Z">
                <w:pPr>
                  <w:pStyle w:val="tabletextstyle"/>
                </w:pPr>
              </w:pPrChange>
            </w:pPr>
            <w:r w:rsidRPr="009B50C8">
              <w:rPr>
                <w:rPrChange w:id="6299" w:author="Пользователь Windows" w:date="2018-12-10T15:25:00Z">
                  <w:rPr/>
                </w:rPrChange>
              </w:rPr>
              <w:t>350</w:t>
            </w:r>
          </w:p>
        </w:tc>
      </w:tr>
      <w:tr w:rsidR="00EA2F7B" w:rsidRPr="009B50C8" w:rsidTr="00EE503D">
        <w:trPr>
          <w:jc w:val="center"/>
        </w:trPr>
        <w:tc>
          <w:tcPr>
            <w:tcW w:w="1720" w:type="dxa"/>
            <w:shd w:val="clear" w:color="auto" w:fill="auto"/>
          </w:tcPr>
          <w:p w:rsidR="00EA2F7B" w:rsidRPr="009B50C8" w:rsidRDefault="00EA2F7B" w:rsidP="00B7059C">
            <w:pPr>
              <w:pStyle w:val="tabletextstyle"/>
              <w:rPr>
                <w:vertAlign w:val="subscript"/>
                <w:rPrChange w:id="6300" w:author="Пользователь Windows" w:date="2018-12-10T15:25:00Z">
                  <w:rPr>
                    <w:vertAlign w:val="subscript"/>
                  </w:rPr>
                </w:rPrChange>
              </w:rPr>
              <w:pPrChange w:id="6301" w:author="Пользователь Windows" w:date="2018-12-10T13:16:00Z">
                <w:pPr>
                  <w:pStyle w:val="tabletextstyle"/>
                </w:pPr>
              </w:pPrChange>
            </w:pPr>
            <w:r w:rsidRPr="009B50C8">
              <w:rPr>
                <w:rPrChange w:id="6302" w:author="Пользователь Windows" w:date="2018-12-10T15:25:00Z">
                  <w:rPr/>
                </w:rPrChange>
              </w:rPr>
              <w:t>n</w:t>
            </w:r>
            <w:r w:rsidRPr="009B50C8">
              <w:rPr>
                <w:vertAlign w:val="subscript"/>
                <w:rPrChange w:id="6303" w:author="Пользователь Windows" w:date="2018-12-10T15:25:00Z">
                  <w:rPr>
                    <w:vertAlign w:val="subscript"/>
                  </w:rPr>
                </w:rPrChange>
              </w:rPr>
              <w:t xml:space="preserve">4, </w:t>
            </w:r>
            <w:r w:rsidRPr="009B50C8">
              <w:rPr>
                <w:rPrChange w:id="6304" w:author="Пользователь Windows" w:date="2018-12-10T15:25:00Z">
                  <w:rPr/>
                </w:rPrChange>
              </w:rPr>
              <w:t>об/хв</w:t>
            </w:r>
          </w:p>
        </w:tc>
        <w:tc>
          <w:tcPr>
            <w:tcW w:w="1824" w:type="dxa"/>
            <w:shd w:val="clear" w:color="auto" w:fill="auto"/>
          </w:tcPr>
          <w:p w:rsidR="00EA2F7B" w:rsidRPr="009B50C8" w:rsidRDefault="00EA2F7B" w:rsidP="00B7059C">
            <w:pPr>
              <w:pStyle w:val="tabletextstyle"/>
              <w:rPr>
                <w:rPrChange w:id="6305" w:author="Пользователь Windows" w:date="2018-12-10T15:25:00Z">
                  <w:rPr/>
                </w:rPrChange>
              </w:rPr>
              <w:pPrChange w:id="6306" w:author="Пользователь Windows" w:date="2018-12-10T13:16:00Z">
                <w:pPr>
                  <w:pStyle w:val="tabletextstyle"/>
                </w:pPr>
              </w:pPrChange>
            </w:pPr>
            <w:r w:rsidRPr="009B50C8">
              <w:rPr>
                <w:rPrChange w:id="6307" w:author="Пользователь Windows" w:date="2018-12-10T15:25:00Z">
                  <w:rPr/>
                </w:rPrChange>
              </w:rPr>
              <w:t>200</w:t>
            </w:r>
          </w:p>
        </w:tc>
        <w:tc>
          <w:tcPr>
            <w:tcW w:w="1984" w:type="dxa"/>
            <w:shd w:val="clear" w:color="auto" w:fill="auto"/>
          </w:tcPr>
          <w:p w:rsidR="00EA2F7B" w:rsidRPr="009B50C8" w:rsidRDefault="00EA2F7B" w:rsidP="00B7059C">
            <w:pPr>
              <w:pStyle w:val="tabletextstyle"/>
              <w:rPr>
                <w:rPrChange w:id="6308" w:author="Пользователь Windows" w:date="2018-12-10T15:25:00Z">
                  <w:rPr/>
                </w:rPrChange>
              </w:rPr>
              <w:pPrChange w:id="6309" w:author="Пользователь Windows" w:date="2018-12-10T13:16:00Z">
                <w:pPr>
                  <w:pStyle w:val="tabletextstyle"/>
                </w:pPr>
              </w:pPrChange>
            </w:pPr>
            <w:r w:rsidRPr="009B50C8">
              <w:rPr>
                <w:rPrChange w:id="6310" w:author="Пользователь Windows" w:date="2018-12-10T15:25:00Z">
                  <w:rPr/>
                </w:rPrChange>
              </w:rPr>
              <w:t>300</w:t>
            </w:r>
          </w:p>
        </w:tc>
        <w:tc>
          <w:tcPr>
            <w:tcW w:w="1985" w:type="dxa"/>
            <w:shd w:val="clear" w:color="auto" w:fill="auto"/>
          </w:tcPr>
          <w:p w:rsidR="00EA2F7B" w:rsidRPr="009B50C8" w:rsidRDefault="00EA2F7B" w:rsidP="00B7059C">
            <w:pPr>
              <w:pStyle w:val="tabletextstyle"/>
              <w:rPr>
                <w:rPrChange w:id="6311" w:author="Пользователь Windows" w:date="2018-12-10T15:25:00Z">
                  <w:rPr/>
                </w:rPrChange>
              </w:rPr>
              <w:pPrChange w:id="6312" w:author="Пользователь Windows" w:date="2018-12-10T13:16:00Z">
                <w:pPr>
                  <w:pStyle w:val="tabletextstyle"/>
                </w:pPr>
              </w:pPrChange>
            </w:pPr>
            <w:r w:rsidRPr="009B50C8">
              <w:rPr>
                <w:rPrChange w:id="6313" w:author="Пользователь Windows" w:date="2018-12-10T15:25:00Z">
                  <w:rPr/>
                </w:rPrChange>
              </w:rPr>
              <w:t>150</w:t>
            </w:r>
          </w:p>
        </w:tc>
        <w:tc>
          <w:tcPr>
            <w:tcW w:w="1843" w:type="dxa"/>
            <w:shd w:val="clear" w:color="auto" w:fill="auto"/>
          </w:tcPr>
          <w:p w:rsidR="00EA2F7B" w:rsidRPr="009B50C8" w:rsidRDefault="00EA2F7B" w:rsidP="00B7059C">
            <w:pPr>
              <w:pStyle w:val="tabletextstyle"/>
              <w:rPr>
                <w:rPrChange w:id="6314" w:author="Пользователь Windows" w:date="2018-12-10T15:25:00Z">
                  <w:rPr/>
                </w:rPrChange>
              </w:rPr>
              <w:pPrChange w:id="6315" w:author="Пользователь Windows" w:date="2018-12-10T13:16:00Z">
                <w:pPr>
                  <w:pStyle w:val="tabletextstyle"/>
                </w:pPr>
              </w:pPrChange>
            </w:pPr>
            <w:r w:rsidRPr="009B50C8">
              <w:rPr>
                <w:rPrChange w:id="6316" w:author="Пользователь Windows" w:date="2018-12-10T15:25:00Z">
                  <w:rPr/>
                </w:rPrChange>
              </w:rPr>
              <w:t>100</w:t>
            </w:r>
          </w:p>
        </w:tc>
      </w:tr>
      <w:tr w:rsidR="00EA2F7B" w:rsidRPr="009B50C8" w:rsidTr="00EE503D">
        <w:trPr>
          <w:jc w:val="center"/>
        </w:trPr>
        <w:tc>
          <w:tcPr>
            <w:tcW w:w="1720" w:type="dxa"/>
            <w:shd w:val="clear" w:color="auto" w:fill="auto"/>
          </w:tcPr>
          <w:p w:rsidR="00EA2F7B" w:rsidRPr="009B50C8" w:rsidRDefault="00EA2F7B" w:rsidP="00B7059C">
            <w:pPr>
              <w:pStyle w:val="tabletextstyle"/>
              <w:rPr>
                <w:vertAlign w:val="subscript"/>
                <w:rPrChange w:id="6317" w:author="Пользователь Windows" w:date="2018-12-10T15:25:00Z">
                  <w:rPr>
                    <w:vertAlign w:val="subscript"/>
                  </w:rPr>
                </w:rPrChange>
              </w:rPr>
              <w:pPrChange w:id="6318" w:author="Пользователь Windows" w:date="2018-12-10T13:16:00Z">
                <w:pPr>
                  <w:pStyle w:val="tabletextstyle"/>
                </w:pPr>
              </w:pPrChange>
            </w:pPr>
            <w:r w:rsidRPr="009B50C8">
              <w:rPr>
                <w:rPrChange w:id="6319" w:author="Пользователь Windows" w:date="2018-12-10T15:25:00Z">
                  <w:rPr/>
                </w:rPrChange>
              </w:rPr>
              <w:t>n</w:t>
            </w:r>
            <w:r w:rsidRPr="009B50C8">
              <w:rPr>
                <w:vertAlign w:val="subscript"/>
                <w:rPrChange w:id="6320" w:author="Пользователь Windows" w:date="2018-12-10T15:25:00Z">
                  <w:rPr>
                    <w:vertAlign w:val="subscript"/>
                  </w:rPr>
                </w:rPrChange>
              </w:rPr>
              <w:t xml:space="preserve">5, </w:t>
            </w:r>
            <w:r w:rsidRPr="009B50C8">
              <w:rPr>
                <w:rPrChange w:id="6321" w:author="Пользователь Windows" w:date="2018-12-10T15:25:00Z">
                  <w:rPr/>
                </w:rPrChange>
              </w:rPr>
              <w:t>об/хв</w:t>
            </w:r>
          </w:p>
        </w:tc>
        <w:tc>
          <w:tcPr>
            <w:tcW w:w="1824" w:type="dxa"/>
            <w:shd w:val="clear" w:color="auto" w:fill="auto"/>
          </w:tcPr>
          <w:p w:rsidR="00EA2F7B" w:rsidRPr="009B50C8" w:rsidRDefault="00EA2F7B" w:rsidP="00B7059C">
            <w:pPr>
              <w:pStyle w:val="tabletextstyle"/>
              <w:rPr>
                <w:rPrChange w:id="6322" w:author="Пользователь Windows" w:date="2018-12-10T15:25:00Z">
                  <w:rPr/>
                </w:rPrChange>
              </w:rPr>
              <w:pPrChange w:id="6323" w:author="Пользователь Windows" w:date="2018-12-10T13:16:00Z">
                <w:pPr>
                  <w:pStyle w:val="tabletextstyle"/>
                </w:pPr>
              </w:pPrChange>
            </w:pPr>
            <w:r w:rsidRPr="009B50C8">
              <w:rPr>
                <w:rPrChange w:id="6324" w:author="Пользователь Windows" w:date="2018-12-10T15:25:00Z">
                  <w:rPr/>
                </w:rPrChange>
              </w:rPr>
              <w:t>0</w:t>
            </w:r>
          </w:p>
        </w:tc>
        <w:tc>
          <w:tcPr>
            <w:tcW w:w="1984" w:type="dxa"/>
            <w:shd w:val="clear" w:color="auto" w:fill="auto"/>
          </w:tcPr>
          <w:p w:rsidR="00EA2F7B" w:rsidRPr="009B50C8" w:rsidRDefault="00EA2F7B" w:rsidP="00B7059C">
            <w:pPr>
              <w:pStyle w:val="tabletextstyle"/>
              <w:rPr>
                <w:rPrChange w:id="6325" w:author="Пользователь Windows" w:date="2018-12-10T15:25:00Z">
                  <w:rPr/>
                </w:rPrChange>
              </w:rPr>
              <w:pPrChange w:id="6326" w:author="Пользователь Windows" w:date="2018-12-10T13:16:00Z">
                <w:pPr>
                  <w:pStyle w:val="tabletextstyle"/>
                </w:pPr>
              </w:pPrChange>
            </w:pPr>
            <w:r w:rsidRPr="009B50C8">
              <w:rPr>
                <w:rPrChange w:id="6327" w:author="Пользователь Windows" w:date="2018-12-10T15:25:00Z">
                  <w:rPr/>
                </w:rPrChange>
              </w:rPr>
              <w:t>0</w:t>
            </w:r>
          </w:p>
        </w:tc>
        <w:tc>
          <w:tcPr>
            <w:tcW w:w="1985" w:type="dxa"/>
            <w:shd w:val="clear" w:color="auto" w:fill="auto"/>
          </w:tcPr>
          <w:p w:rsidR="00EA2F7B" w:rsidRPr="009B50C8" w:rsidRDefault="00EA2F7B" w:rsidP="00B7059C">
            <w:pPr>
              <w:pStyle w:val="tabletextstyle"/>
              <w:rPr>
                <w:rPrChange w:id="6328" w:author="Пользователь Windows" w:date="2018-12-10T15:25:00Z">
                  <w:rPr/>
                </w:rPrChange>
              </w:rPr>
              <w:pPrChange w:id="6329" w:author="Пользователь Windows" w:date="2018-12-10T13:16:00Z">
                <w:pPr>
                  <w:pStyle w:val="tabletextstyle"/>
                </w:pPr>
              </w:pPrChange>
            </w:pPr>
            <w:r w:rsidRPr="009B50C8">
              <w:rPr>
                <w:rPrChange w:id="6330" w:author="Пользователь Windows" w:date="2018-12-10T15:25:00Z">
                  <w:rPr/>
                </w:rPrChange>
              </w:rPr>
              <w:t>0</w:t>
            </w:r>
          </w:p>
        </w:tc>
        <w:tc>
          <w:tcPr>
            <w:tcW w:w="1843" w:type="dxa"/>
            <w:shd w:val="clear" w:color="auto" w:fill="auto"/>
          </w:tcPr>
          <w:p w:rsidR="00EA2F7B" w:rsidRPr="009B50C8" w:rsidRDefault="00EA2F7B" w:rsidP="00B7059C">
            <w:pPr>
              <w:pStyle w:val="tabletextstyle"/>
              <w:rPr>
                <w:rPrChange w:id="6331" w:author="Пользователь Windows" w:date="2018-12-10T15:25:00Z">
                  <w:rPr/>
                </w:rPrChange>
              </w:rPr>
              <w:pPrChange w:id="6332" w:author="Пользователь Windows" w:date="2018-12-10T13:16:00Z">
                <w:pPr>
                  <w:pStyle w:val="tabletextstyle"/>
                </w:pPr>
              </w:pPrChange>
            </w:pPr>
            <w:r w:rsidRPr="009B50C8">
              <w:rPr>
                <w:rPrChange w:id="6333" w:author="Пользователь Windows" w:date="2018-12-10T15:25:00Z">
                  <w:rPr/>
                </w:rPrChange>
              </w:rPr>
              <w:t>0</w:t>
            </w:r>
          </w:p>
        </w:tc>
      </w:tr>
    </w:tbl>
    <w:p w:rsidR="004D7033" w:rsidRPr="009B50C8" w:rsidRDefault="004D7033" w:rsidP="00EA2F7B">
      <w:pPr>
        <w:pStyle w:val="ListParagraph1"/>
        <w:tabs>
          <w:tab w:val="left" w:pos="1260"/>
          <w:tab w:val="left" w:pos="1440"/>
        </w:tabs>
        <w:spacing w:before="0" w:after="0" w:line="360" w:lineRule="auto"/>
        <w:ind w:left="567"/>
        <w:jc w:val="right"/>
        <w:rPr>
          <w:szCs w:val="28"/>
          <w:lang w:val="uk-UA"/>
          <w:rPrChange w:id="6334" w:author="Пользователь Windows" w:date="2018-12-10T15:25:00Z">
            <w:rPr>
              <w:szCs w:val="28"/>
              <w:lang w:val="uk-UA"/>
            </w:rPr>
          </w:rPrChange>
        </w:rPr>
      </w:pPr>
    </w:p>
    <w:p w:rsidR="00EA2F7B" w:rsidRPr="009B50C8" w:rsidRDefault="00EA2F7B" w:rsidP="00EA2F7B">
      <w:pPr>
        <w:pStyle w:val="ListParagraph1"/>
        <w:tabs>
          <w:tab w:val="left" w:pos="1260"/>
          <w:tab w:val="left" w:pos="1440"/>
        </w:tabs>
        <w:spacing w:before="0" w:after="0" w:line="360" w:lineRule="auto"/>
        <w:ind w:left="567"/>
        <w:jc w:val="right"/>
        <w:rPr>
          <w:szCs w:val="28"/>
          <w:lang w:val="uk-UA"/>
          <w:rPrChange w:id="6335" w:author="Пользователь Windows" w:date="2018-12-10T15:25:00Z">
            <w:rPr>
              <w:szCs w:val="28"/>
              <w:lang w:val="uk-UA"/>
            </w:rPr>
          </w:rPrChange>
        </w:rPr>
      </w:pPr>
      <w:r w:rsidRPr="009B50C8">
        <w:rPr>
          <w:szCs w:val="28"/>
          <w:lang w:val="uk-UA"/>
          <w:rPrChange w:id="6336" w:author="Пользователь Windows" w:date="2018-12-10T15:25:00Z">
            <w:rPr>
              <w:szCs w:val="28"/>
              <w:lang w:val="uk-UA"/>
            </w:rPr>
          </w:rPrChange>
        </w:rPr>
        <w:t>Таблиця 2 – Налаштування контурів регулювання швидкості</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6"/>
        <w:gridCol w:w="1920"/>
        <w:gridCol w:w="1851"/>
        <w:gridCol w:w="1826"/>
        <w:gridCol w:w="1821"/>
      </w:tblGrid>
      <w:tr w:rsidR="00EA2F7B" w:rsidRPr="009B50C8" w:rsidTr="00EE503D">
        <w:trPr>
          <w:trHeight w:val="423"/>
        </w:trPr>
        <w:tc>
          <w:tcPr>
            <w:tcW w:w="1720" w:type="dxa"/>
            <w:vMerge w:val="restart"/>
            <w:shd w:val="clear" w:color="auto" w:fill="auto"/>
            <w:vAlign w:val="center"/>
          </w:tcPr>
          <w:p w:rsidR="00EA2F7B" w:rsidRPr="009B50C8" w:rsidRDefault="00EA2F7B" w:rsidP="00B7059C">
            <w:pPr>
              <w:pStyle w:val="tabletextstyle"/>
              <w:rPr>
                <w:rPrChange w:id="6337" w:author="Пользователь Windows" w:date="2018-12-10T15:25:00Z">
                  <w:rPr/>
                </w:rPrChange>
              </w:rPr>
              <w:pPrChange w:id="6338" w:author="Пользователь Windows" w:date="2018-12-10T13:16:00Z">
                <w:pPr>
                  <w:pStyle w:val="tabletextstyle"/>
                </w:pPr>
              </w:pPrChange>
            </w:pPr>
            <w:r w:rsidRPr="009B50C8">
              <w:rPr>
                <w:rPrChange w:id="6339" w:author="Пользователь Windows" w:date="2018-12-10T15:25:00Z">
                  <w:rPr/>
                </w:rPrChange>
              </w:rPr>
              <w:t>Номер варіанту</w:t>
            </w:r>
          </w:p>
        </w:tc>
        <w:tc>
          <w:tcPr>
            <w:tcW w:w="7778" w:type="dxa"/>
            <w:gridSpan w:val="4"/>
            <w:shd w:val="clear" w:color="auto" w:fill="auto"/>
            <w:vAlign w:val="center"/>
          </w:tcPr>
          <w:p w:rsidR="00EA2F7B" w:rsidRPr="009B50C8" w:rsidRDefault="00EA2F7B" w:rsidP="00B7059C">
            <w:pPr>
              <w:pStyle w:val="tabletextstyle"/>
              <w:rPr>
                <w:rPrChange w:id="6340" w:author="Пользователь Windows" w:date="2018-12-10T15:25:00Z">
                  <w:rPr/>
                </w:rPrChange>
              </w:rPr>
              <w:pPrChange w:id="6341" w:author="Пользователь Windows" w:date="2018-12-10T13:16:00Z">
                <w:pPr>
                  <w:pStyle w:val="tabletextstyle"/>
                </w:pPr>
              </w:pPrChange>
            </w:pPr>
            <w:r w:rsidRPr="009B50C8">
              <w:rPr>
                <w:rPrChange w:id="6342" w:author="Пользователь Windows" w:date="2018-12-10T15:25:00Z">
                  <w:rPr/>
                </w:rPrChange>
              </w:rPr>
              <w:t>Завдання швидкості</w:t>
            </w:r>
          </w:p>
        </w:tc>
      </w:tr>
      <w:tr w:rsidR="00EA2F7B" w:rsidRPr="009B50C8" w:rsidTr="00EE503D">
        <w:trPr>
          <w:trHeight w:val="323"/>
        </w:trPr>
        <w:tc>
          <w:tcPr>
            <w:tcW w:w="1720" w:type="dxa"/>
            <w:vMerge/>
            <w:shd w:val="clear" w:color="auto" w:fill="auto"/>
            <w:vAlign w:val="center"/>
          </w:tcPr>
          <w:p w:rsidR="00EA2F7B" w:rsidRPr="009B50C8" w:rsidRDefault="00EA2F7B" w:rsidP="00B7059C">
            <w:pPr>
              <w:pStyle w:val="tabletextstyle"/>
              <w:rPr>
                <w:rPrChange w:id="6343" w:author="Пользователь Windows" w:date="2018-12-10T15:25:00Z">
                  <w:rPr/>
                </w:rPrChange>
              </w:rPr>
              <w:pPrChange w:id="6344" w:author="Пользователь Windows" w:date="2018-12-10T13:16:00Z">
                <w:pPr>
                  <w:pStyle w:val="tabletextstyle"/>
                </w:pPr>
              </w:pPrChange>
            </w:pPr>
          </w:p>
        </w:tc>
        <w:tc>
          <w:tcPr>
            <w:tcW w:w="1966" w:type="dxa"/>
            <w:shd w:val="clear" w:color="auto" w:fill="auto"/>
            <w:vAlign w:val="center"/>
          </w:tcPr>
          <w:p w:rsidR="00EA2F7B" w:rsidRPr="009B50C8" w:rsidRDefault="00EA2F7B" w:rsidP="00B7059C">
            <w:pPr>
              <w:pStyle w:val="tabletextstyle"/>
              <w:rPr>
                <w:rPrChange w:id="6345" w:author="Пользователь Windows" w:date="2018-12-10T15:25:00Z">
                  <w:rPr/>
                </w:rPrChange>
              </w:rPr>
              <w:pPrChange w:id="6346" w:author="Пользователь Windows" w:date="2018-12-10T13:16:00Z">
                <w:pPr>
                  <w:pStyle w:val="tabletextstyle"/>
                </w:pPr>
              </w:pPrChange>
            </w:pPr>
            <w:r w:rsidRPr="009B50C8">
              <w:rPr>
                <w:rPrChange w:id="6347" w:author="Пользователь Windows" w:date="2018-12-10T15:25:00Z">
                  <w:rPr/>
                </w:rPrChange>
              </w:rPr>
              <w:t>П-регулятор швидкості</w:t>
            </w:r>
          </w:p>
        </w:tc>
        <w:tc>
          <w:tcPr>
            <w:tcW w:w="3969" w:type="dxa"/>
            <w:gridSpan w:val="2"/>
            <w:shd w:val="clear" w:color="auto" w:fill="auto"/>
            <w:vAlign w:val="center"/>
          </w:tcPr>
          <w:p w:rsidR="00EA2F7B" w:rsidRPr="009B50C8" w:rsidRDefault="00EA2F7B" w:rsidP="00B7059C">
            <w:pPr>
              <w:pStyle w:val="tabletextstyle"/>
              <w:rPr>
                <w:rPrChange w:id="6348" w:author="Пользователь Windows" w:date="2018-12-10T15:25:00Z">
                  <w:rPr/>
                </w:rPrChange>
              </w:rPr>
              <w:pPrChange w:id="6349" w:author="Пользователь Windows" w:date="2018-12-10T13:16:00Z">
                <w:pPr>
                  <w:pStyle w:val="tabletextstyle"/>
                </w:pPr>
              </w:pPrChange>
            </w:pPr>
            <w:r w:rsidRPr="009B50C8">
              <w:rPr>
                <w:rPrChange w:id="6350" w:author="Пользователь Windows" w:date="2018-12-10T15:25:00Z">
                  <w:rPr/>
                </w:rPrChange>
              </w:rPr>
              <w:t>ПІ-регулятор швидкості</w:t>
            </w:r>
          </w:p>
        </w:tc>
        <w:tc>
          <w:tcPr>
            <w:tcW w:w="1843" w:type="dxa"/>
            <w:shd w:val="clear" w:color="auto" w:fill="auto"/>
            <w:vAlign w:val="center"/>
          </w:tcPr>
          <w:p w:rsidR="00EA2F7B" w:rsidRPr="009B50C8" w:rsidRDefault="00EA2F7B" w:rsidP="00B7059C">
            <w:pPr>
              <w:pStyle w:val="tabletextstyle"/>
              <w:rPr>
                <w:rPrChange w:id="6351" w:author="Пользователь Windows" w:date="2018-12-10T15:25:00Z">
                  <w:rPr/>
                </w:rPrChange>
              </w:rPr>
              <w:pPrChange w:id="6352" w:author="Пользователь Windows" w:date="2018-12-10T13:16:00Z">
                <w:pPr>
                  <w:pStyle w:val="tabletextstyle"/>
                </w:pPr>
              </w:pPrChange>
            </w:pPr>
            <w:r w:rsidRPr="009B50C8">
              <w:rPr>
                <w:rPrChange w:id="6353" w:author="Пользователь Windows" w:date="2018-12-10T15:25:00Z">
                  <w:rPr/>
                </w:rPrChange>
              </w:rPr>
              <w:t>П-регулятор положення</w:t>
            </w:r>
          </w:p>
        </w:tc>
      </w:tr>
      <w:tr w:rsidR="00EA2F7B" w:rsidRPr="009B50C8" w:rsidTr="00EE503D">
        <w:trPr>
          <w:trHeight w:val="322"/>
        </w:trPr>
        <w:tc>
          <w:tcPr>
            <w:tcW w:w="1720" w:type="dxa"/>
            <w:vMerge/>
            <w:shd w:val="clear" w:color="auto" w:fill="auto"/>
            <w:vAlign w:val="center"/>
          </w:tcPr>
          <w:p w:rsidR="00EA2F7B" w:rsidRPr="009B50C8" w:rsidRDefault="00EA2F7B" w:rsidP="00B7059C">
            <w:pPr>
              <w:pStyle w:val="tabletextstyle"/>
              <w:rPr>
                <w:rPrChange w:id="6354" w:author="Пользователь Windows" w:date="2018-12-10T15:25:00Z">
                  <w:rPr/>
                </w:rPrChange>
              </w:rPr>
              <w:pPrChange w:id="6355" w:author="Пользователь Windows" w:date="2018-12-10T13:16:00Z">
                <w:pPr>
                  <w:pStyle w:val="tabletextstyle"/>
                </w:pPr>
              </w:pPrChange>
            </w:pPr>
          </w:p>
        </w:tc>
        <w:tc>
          <w:tcPr>
            <w:tcW w:w="1966" w:type="dxa"/>
            <w:shd w:val="clear" w:color="auto" w:fill="auto"/>
            <w:vAlign w:val="center"/>
          </w:tcPr>
          <w:p w:rsidR="00EA2F7B" w:rsidRPr="009B50C8" w:rsidRDefault="00EA2F7B" w:rsidP="00B7059C">
            <w:pPr>
              <w:pStyle w:val="tabletextstyle"/>
              <w:rPr>
                <w:rPrChange w:id="6356" w:author="Пользователь Windows" w:date="2018-12-10T15:25:00Z">
                  <w:rPr/>
                </w:rPrChange>
              </w:rPr>
              <w:pPrChange w:id="6357" w:author="Пользователь Windows" w:date="2018-12-10T13:16:00Z">
                <w:pPr>
                  <w:pStyle w:val="tabletextstyle"/>
                </w:pPr>
              </w:pPrChange>
            </w:pPr>
            <w:r w:rsidRPr="009B50C8">
              <w:rPr>
                <w:rPrChange w:id="6358" w:author="Пользователь Windows" w:date="2018-12-10T15:25:00Z">
                  <w:rPr/>
                </w:rPrChange>
              </w:rPr>
              <w:t>k</w:t>
            </w:r>
            <w:r w:rsidRPr="009B50C8">
              <w:rPr>
                <w:vertAlign w:val="subscript"/>
                <w:rPrChange w:id="6359" w:author="Пользователь Windows" w:date="2018-12-10T15:25:00Z">
                  <w:rPr>
                    <w:vertAlign w:val="subscript"/>
                  </w:rPr>
                </w:rPrChange>
              </w:rPr>
              <w:t>w</w:t>
            </w:r>
          </w:p>
        </w:tc>
        <w:tc>
          <w:tcPr>
            <w:tcW w:w="1984" w:type="dxa"/>
            <w:shd w:val="clear" w:color="auto" w:fill="auto"/>
            <w:vAlign w:val="center"/>
          </w:tcPr>
          <w:p w:rsidR="00EA2F7B" w:rsidRPr="009B50C8" w:rsidRDefault="00EA2F7B" w:rsidP="00B7059C">
            <w:pPr>
              <w:pStyle w:val="tabletextstyle"/>
              <w:rPr>
                <w:rPrChange w:id="6360" w:author="Пользователь Windows" w:date="2018-12-10T15:25:00Z">
                  <w:rPr/>
                </w:rPrChange>
              </w:rPr>
              <w:pPrChange w:id="6361" w:author="Пользователь Windows" w:date="2018-12-10T13:16:00Z">
                <w:pPr>
                  <w:pStyle w:val="tabletextstyle"/>
                </w:pPr>
              </w:pPrChange>
            </w:pPr>
            <w:r w:rsidRPr="009B50C8">
              <w:rPr>
                <w:rPrChange w:id="6362" w:author="Пользователь Windows" w:date="2018-12-10T15:25:00Z">
                  <w:rPr/>
                </w:rPrChange>
              </w:rPr>
              <w:t>k</w:t>
            </w:r>
            <w:r w:rsidRPr="009B50C8">
              <w:rPr>
                <w:vertAlign w:val="subscript"/>
                <w:rPrChange w:id="6363" w:author="Пользователь Windows" w:date="2018-12-10T15:25:00Z">
                  <w:rPr>
                    <w:vertAlign w:val="subscript"/>
                  </w:rPr>
                </w:rPrChange>
              </w:rPr>
              <w:t>w</w:t>
            </w:r>
          </w:p>
        </w:tc>
        <w:tc>
          <w:tcPr>
            <w:tcW w:w="1985" w:type="dxa"/>
            <w:shd w:val="clear" w:color="auto" w:fill="auto"/>
            <w:vAlign w:val="center"/>
          </w:tcPr>
          <w:p w:rsidR="00EA2F7B" w:rsidRPr="009B50C8" w:rsidRDefault="00EA2F7B" w:rsidP="00B7059C">
            <w:pPr>
              <w:pStyle w:val="tabletextstyle"/>
              <w:rPr>
                <w:rPrChange w:id="6364" w:author="Пользователь Windows" w:date="2018-12-10T15:25:00Z">
                  <w:rPr/>
                </w:rPrChange>
              </w:rPr>
              <w:pPrChange w:id="6365" w:author="Пользователь Windows" w:date="2018-12-10T13:16:00Z">
                <w:pPr>
                  <w:pStyle w:val="tabletextstyle"/>
                </w:pPr>
              </w:pPrChange>
            </w:pPr>
            <w:r w:rsidRPr="009B50C8">
              <w:rPr>
                <w:rPrChange w:id="6366" w:author="Пользователь Windows" w:date="2018-12-10T15:25:00Z">
                  <w:rPr/>
                </w:rPrChange>
              </w:rPr>
              <w:t>k</w:t>
            </w:r>
            <w:r w:rsidRPr="009B50C8">
              <w:rPr>
                <w:vertAlign w:val="subscript"/>
                <w:rPrChange w:id="6367" w:author="Пользователь Windows" w:date="2018-12-10T15:25:00Z">
                  <w:rPr>
                    <w:vertAlign w:val="subscript"/>
                  </w:rPr>
                </w:rPrChange>
              </w:rPr>
              <w:t>wi</w:t>
            </w:r>
          </w:p>
        </w:tc>
        <w:tc>
          <w:tcPr>
            <w:tcW w:w="1843" w:type="dxa"/>
            <w:shd w:val="clear" w:color="auto" w:fill="auto"/>
            <w:vAlign w:val="center"/>
          </w:tcPr>
          <w:p w:rsidR="00EA2F7B" w:rsidRPr="009B50C8" w:rsidRDefault="00EA2F7B" w:rsidP="00B7059C">
            <w:pPr>
              <w:pStyle w:val="tabletextstyle"/>
              <w:rPr>
                <w:rPrChange w:id="6368" w:author="Пользователь Windows" w:date="2018-12-10T15:25:00Z">
                  <w:rPr/>
                </w:rPrChange>
              </w:rPr>
              <w:pPrChange w:id="6369" w:author="Пользователь Windows" w:date="2018-12-10T13:16:00Z">
                <w:pPr>
                  <w:pStyle w:val="tabletextstyle"/>
                </w:pPr>
              </w:pPrChange>
            </w:pPr>
            <w:r w:rsidRPr="009B50C8">
              <w:rPr>
                <w:rPrChange w:id="6370" w:author="Пользователь Windows" w:date="2018-12-10T15:25:00Z">
                  <w:rPr/>
                </w:rPrChange>
              </w:rPr>
              <w:t>k</w:t>
            </w:r>
            <w:r w:rsidRPr="009B50C8">
              <w:rPr>
                <w:vertAlign w:val="subscript"/>
                <w:rPrChange w:id="6371" w:author="Пользователь Windows" w:date="2018-12-10T15:25:00Z">
                  <w:rPr>
                    <w:vertAlign w:val="subscript"/>
                  </w:rPr>
                </w:rPrChange>
              </w:rPr>
              <w:t>t</w:t>
            </w:r>
          </w:p>
        </w:tc>
      </w:tr>
      <w:tr w:rsidR="00EA2F7B" w:rsidRPr="009B50C8" w:rsidTr="00EA2F7B">
        <w:tc>
          <w:tcPr>
            <w:tcW w:w="1720" w:type="dxa"/>
            <w:shd w:val="clear" w:color="auto" w:fill="auto"/>
          </w:tcPr>
          <w:p w:rsidR="00EA2F7B" w:rsidRPr="009B50C8" w:rsidRDefault="00EA2F7B" w:rsidP="00B7059C">
            <w:pPr>
              <w:pStyle w:val="tabletextstyle"/>
              <w:rPr>
                <w:rPrChange w:id="6372" w:author="Пользователь Windows" w:date="2018-12-10T15:25:00Z">
                  <w:rPr/>
                </w:rPrChange>
              </w:rPr>
              <w:pPrChange w:id="6373" w:author="Пользователь Windows" w:date="2018-12-10T13:16:00Z">
                <w:pPr>
                  <w:pStyle w:val="tabletextstyle"/>
                </w:pPr>
              </w:pPrChange>
            </w:pPr>
            <w:r w:rsidRPr="009B50C8">
              <w:rPr>
                <w:rPrChange w:id="6374" w:author="Пользователь Windows" w:date="2018-12-10T15:25:00Z">
                  <w:rPr/>
                </w:rPrChange>
              </w:rPr>
              <w:t>1</w:t>
            </w:r>
          </w:p>
        </w:tc>
        <w:tc>
          <w:tcPr>
            <w:tcW w:w="1966" w:type="dxa"/>
            <w:shd w:val="clear" w:color="auto" w:fill="auto"/>
          </w:tcPr>
          <w:p w:rsidR="00EA2F7B" w:rsidRPr="009B50C8" w:rsidRDefault="00EA2F7B" w:rsidP="00B7059C">
            <w:pPr>
              <w:pStyle w:val="tabletextstyle"/>
              <w:rPr>
                <w:rPrChange w:id="6375" w:author="Пользователь Windows" w:date="2018-12-10T15:25:00Z">
                  <w:rPr/>
                </w:rPrChange>
              </w:rPr>
              <w:pPrChange w:id="6376" w:author="Пользователь Windows" w:date="2018-12-10T13:16:00Z">
                <w:pPr>
                  <w:pStyle w:val="tabletextstyle"/>
                </w:pPr>
              </w:pPrChange>
            </w:pPr>
            <w:r w:rsidRPr="009B50C8">
              <w:rPr>
                <w:rPrChange w:id="6377" w:author="Пользователь Windows" w:date="2018-12-10T15:25:00Z">
                  <w:rPr/>
                </w:rPrChange>
              </w:rPr>
              <w:t>0.07, 0.05, 0.03</w:t>
            </w:r>
          </w:p>
        </w:tc>
        <w:tc>
          <w:tcPr>
            <w:tcW w:w="1984" w:type="dxa"/>
            <w:shd w:val="clear" w:color="auto" w:fill="auto"/>
          </w:tcPr>
          <w:p w:rsidR="00EA2F7B" w:rsidRPr="009B50C8" w:rsidRDefault="00EA2F7B" w:rsidP="00B7059C">
            <w:pPr>
              <w:pStyle w:val="tabletextstyle"/>
              <w:rPr>
                <w:rPrChange w:id="6378" w:author="Пользователь Windows" w:date="2018-12-10T15:25:00Z">
                  <w:rPr/>
                </w:rPrChange>
              </w:rPr>
              <w:pPrChange w:id="6379" w:author="Пользователь Windows" w:date="2018-12-10T13:16:00Z">
                <w:pPr>
                  <w:pStyle w:val="tabletextstyle"/>
                </w:pPr>
              </w:pPrChange>
            </w:pPr>
            <w:r w:rsidRPr="009B50C8">
              <w:rPr>
                <w:rPrChange w:id="6380" w:author="Пользователь Windows" w:date="2018-12-10T15:25:00Z">
                  <w:rPr/>
                </w:rPrChange>
              </w:rPr>
              <w:t>0.07, 0.05, 0.03</w:t>
            </w:r>
          </w:p>
        </w:tc>
        <w:tc>
          <w:tcPr>
            <w:tcW w:w="1985" w:type="dxa"/>
            <w:shd w:val="clear" w:color="auto" w:fill="auto"/>
          </w:tcPr>
          <w:p w:rsidR="00EA2F7B" w:rsidRPr="009B50C8" w:rsidRDefault="00EA2F7B" w:rsidP="00B7059C">
            <w:pPr>
              <w:pStyle w:val="tabletextstyle"/>
              <w:rPr>
                <w:rPrChange w:id="6381" w:author="Пользователь Windows" w:date="2018-12-10T15:25:00Z">
                  <w:rPr/>
                </w:rPrChange>
              </w:rPr>
              <w:pPrChange w:id="6382" w:author="Пользователь Windows" w:date="2018-12-10T13:16:00Z">
                <w:pPr>
                  <w:pStyle w:val="tabletextstyle"/>
                </w:pPr>
              </w:pPrChange>
            </w:pPr>
            <w:r w:rsidRPr="009B50C8">
              <w:rPr>
                <w:rPrChange w:id="6383" w:author="Пользователь Windows" w:date="2018-12-10T15:25:00Z">
                  <w:rPr/>
                </w:rPrChange>
              </w:rPr>
              <w:t>10, 20, 30</w:t>
            </w:r>
          </w:p>
        </w:tc>
        <w:tc>
          <w:tcPr>
            <w:tcW w:w="1843" w:type="dxa"/>
            <w:shd w:val="clear" w:color="auto" w:fill="auto"/>
          </w:tcPr>
          <w:p w:rsidR="00EA2F7B" w:rsidRPr="009B50C8" w:rsidRDefault="00EA2F7B" w:rsidP="00B7059C">
            <w:pPr>
              <w:pStyle w:val="tabletextstyle"/>
              <w:rPr>
                <w:rPrChange w:id="6384" w:author="Пользователь Windows" w:date="2018-12-10T15:25:00Z">
                  <w:rPr/>
                </w:rPrChange>
              </w:rPr>
              <w:pPrChange w:id="6385" w:author="Пользователь Windows" w:date="2018-12-10T13:16:00Z">
                <w:pPr>
                  <w:pStyle w:val="tabletextstyle"/>
                </w:pPr>
              </w:pPrChange>
            </w:pPr>
            <w:r w:rsidRPr="009B50C8">
              <w:rPr>
                <w:rPrChange w:id="6386" w:author="Пользователь Windows" w:date="2018-12-10T15:25:00Z">
                  <w:rPr/>
                </w:rPrChange>
              </w:rPr>
              <w:t>1, 10, 20</w:t>
            </w:r>
          </w:p>
        </w:tc>
      </w:tr>
      <w:tr w:rsidR="00EA2F7B" w:rsidRPr="009B50C8" w:rsidTr="00EA2F7B">
        <w:tc>
          <w:tcPr>
            <w:tcW w:w="1720" w:type="dxa"/>
            <w:shd w:val="clear" w:color="auto" w:fill="auto"/>
          </w:tcPr>
          <w:p w:rsidR="00EA2F7B" w:rsidRPr="009B50C8" w:rsidRDefault="00EA2F7B" w:rsidP="00B7059C">
            <w:pPr>
              <w:pStyle w:val="tabletextstyle"/>
              <w:rPr>
                <w:rPrChange w:id="6387" w:author="Пользователь Windows" w:date="2018-12-10T15:25:00Z">
                  <w:rPr/>
                </w:rPrChange>
              </w:rPr>
              <w:pPrChange w:id="6388" w:author="Пользователь Windows" w:date="2018-12-10T13:16:00Z">
                <w:pPr>
                  <w:pStyle w:val="tabletextstyle"/>
                </w:pPr>
              </w:pPrChange>
            </w:pPr>
            <w:r w:rsidRPr="009B50C8">
              <w:rPr>
                <w:rPrChange w:id="6389" w:author="Пользователь Windows" w:date="2018-12-10T15:25:00Z">
                  <w:rPr/>
                </w:rPrChange>
              </w:rPr>
              <w:t>2</w:t>
            </w:r>
          </w:p>
        </w:tc>
        <w:tc>
          <w:tcPr>
            <w:tcW w:w="1966" w:type="dxa"/>
            <w:shd w:val="clear" w:color="auto" w:fill="auto"/>
          </w:tcPr>
          <w:p w:rsidR="00EA2F7B" w:rsidRPr="009B50C8" w:rsidRDefault="00EA2F7B" w:rsidP="00B7059C">
            <w:pPr>
              <w:pStyle w:val="tabletextstyle"/>
              <w:rPr>
                <w:rPrChange w:id="6390" w:author="Пользователь Windows" w:date="2018-12-10T15:25:00Z">
                  <w:rPr/>
                </w:rPrChange>
              </w:rPr>
              <w:pPrChange w:id="6391" w:author="Пользователь Windows" w:date="2018-12-10T13:16:00Z">
                <w:pPr>
                  <w:pStyle w:val="tabletextstyle"/>
                </w:pPr>
              </w:pPrChange>
            </w:pPr>
            <w:r w:rsidRPr="009B50C8">
              <w:rPr>
                <w:rPrChange w:id="6392" w:author="Пользователь Windows" w:date="2018-12-10T15:25:00Z">
                  <w:rPr/>
                </w:rPrChange>
              </w:rPr>
              <w:t>0.01, 0.02, 0.04</w:t>
            </w:r>
          </w:p>
        </w:tc>
        <w:tc>
          <w:tcPr>
            <w:tcW w:w="1984" w:type="dxa"/>
            <w:shd w:val="clear" w:color="auto" w:fill="auto"/>
          </w:tcPr>
          <w:p w:rsidR="00EA2F7B" w:rsidRPr="009B50C8" w:rsidRDefault="00EA2F7B" w:rsidP="00B7059C">
            <w:pPr>
              <w:pStyle w:val="tabletextstyle"/>
              <w:rPr>
                <w:rPrChange w:id="6393" w:author="Пользователь Windows" w:date="2018-12-10T15:25:00Z">
                  <w:rPr/>
                </w:rPrChange>
              </w:rPr>
              <w:pPrChange w:id="6394" w:author="Пользователь Windows" w:date="2018-12-10T13:16:00Z">
                <w:pPr>
                  <w:pStyle w:val="tabletextstyle"/>
                </w:pPr>
              </w:pPrChange>
            </w:pPr>
            <w:r w:rsidRPr="009B50C8">
              <w:rPr>
                <w:rPrChange w:id="6395" w:author="Пользователь Windows" w:date="2018-12-10T15:25:00Z">
                  <w:rPr/>
                </w:rPrChange>
              </w:rPr>
              <w:t>0.01, 0.02, 0.04</w:t>
            </w:r>
          </w:p>
        </w:tc>
        <w:tc>
          <w:tcPr>
            <w:tcW w:w="1985" w:type="dxa"/>
            <w:shd w:val="clear" w:color="auto" w:fill="auto"/>
          </w:tcPr>
          <w:p w:rsidR="00EA2F7B" w:rsidRPr="009B50C8" w:rsidRDefault="00EA2F7B" w:rsidP="00B7059C">
            <w:pPr>
              <w:pStyle w:val="tabletextstyle"/>
              <w:rPr>
                <w:rPrChange w:id="6396" w:author="Пользователь Windows" w:date="2018-12-10T15:25:00Z">
                  <w:rPr/>
                </w:rPrChange>
              </w:rPr>
              <w:pPrChange w:id="6397" w:author="Пользователь Windows" w:date="2018-12-10T13:16:00Z">
                <w:pPr>
                  <w:pStyle w:val="tabletextstyle"/>
                </w:pPr>
              </w:pPrChange>
            </w:pPr>
            <w:r w:rsidRPr="009B50C8">
              <w:rPr>
                <w:rPrChange w:id="6398" w:author="Пользователь Windows" w:date="2018-12-10T15:25:00Z">
                  <w:rPr/>
                </w:rPrChange>
              </w:rPr>
              <w:t>15, 25, 35</w:t>
            </w:r>
          </w:p>
        </w:tc>
        <w:tc>
          <w:tcPr>
            <w:tcW w:w="1843" w:type="dxa"/>
            <w:shd w:val="clear" w:color="auto" w:fill="auto"/>
          </w:tcPr>
          <w:p w:rsidR="00EA2F7B" w:rsidRPr="009B50C8" w:rsidRDefault="00EA2F7B" w:rsidP="00B7059C">
            <w:pPr>
              <w:pStyle w:val="tabletextstyle"/>
              <w:rPr>
                <w:rPrChange w:id="6399" w:author="Пользователь Windows" w:date="2018-12-10T15:25:00Z">
                  <w:rPr/>
                </w:rPrChange>
              </w:rPr>
              <w:pPrChange w:id="6400" w:author="Пользователь Windows" w:date="2018-12-10T13:16:00Z">
                <w:pPr>
                  <w:pStyle w:val="tabletextstyle"/>
                </w:pPr>
              </w:pPrChange>
            </w:pPr>
            <w:r w:rsidRPr="009B50C8">
              <w:rPr>
                <w:rPrChange w:id="6401" w:author="Пользователь Windows" w:date="2018-12-10T15:25:00Z">
                  <w:rPr/>
                </w:rPrChange>
              </w:rPr>
              <w:t>2, 12, 22</w:t>
            </w:r>
          </w:p>
        </w:tc>
      </w:tr>
      <w:tr w:rsidR="00EA2F7B" w:rsidRPr="009B50C8" w:rsidTr="00EA2F7B">
        <w:tc>
          <w:tcPr>
            <w:tcW w:w="1720" w:type="dxa"/>
            <w:shd w:val="clear" w:color="auto" w:fill="auto"/>
          </w:tcPr>
          <w:p w:rsidR="00EA2F7B" w:rsidRPr="009B50C8" w:rsidRDefault="00EA2F7B" w:rsidP="00B7059C">
            <w:pPr>
              <w:pStyle w:val="tabletextstyle"/>
              <w:rPr>
                <w:vertAlign w:val="subscript"/>
                <w:rPrChange w:id="6402" w:author="Пользователь Windows" w:date="2018-12-10T15:25:00Z">
                  <w:rPr>
                    <w:vertAlign w:val="subscript"/>
                  </w:rPr>
                </w:rPrChange>
              </w:rPr>
              <w:pPrChange w:id="6403" w:author="Пользователь Windows" w:date="2018-12-10T13:16:00Z">
                <w:pPr>
                  <w:pStyle w:val="tabletextstyle"/>
                </w:pPr>
              </w:pPrChange>
            </w:pPr>
            <w:r w:rsidRPr="009B50C8">
              <w:rPr>
                <w:rPrChange w:id="6404" w:author="Пользователь Windows" w:date="2018-12-10T15:25:00Z">
                  <w:rPr/>
                </w:rPrChange>
              </w:rPr>
              <w:t>3</w:t>
            </w:r>
          </w:p>
        </w:tc>
        <w:tc>
          <w:tcPr>
            <w:tcW w:w="1966" w:type="dxa"/>
            <w:shd w:val="clear" w:color="auto" w:fill="auto"/>
          </w:tcPr>
          <w:p w:rsidR="00EA2F7B" w:rsidRPr="009B50C8" w:rsidRDefault="00EA2F7B" w:rsidP="00B7059C">
            <w:pPr>
              <w:pStyle w:val="tabletextstyle"/>
              <w:rPr>
                <w:rPrChange w:id="6405" w:author="Пользователь Windows" w:date="2018-12-10T15:25:00Z">
                  <w:rPr/>
                </w:rPrChange>
              </w:rPr>
              <w:pPrChange w:id="6406" w:author="Пользователь Windows" w:date="2018-12-10T13:16:00Z">
                <w:pPr>
                  <w:pStyle w:val="tabletextstyle"/>
                </w:pPr>
              </w:pPrChange>
            </w:pPr>
            <w:r w:rsidRPr="009B50C8">
              <w:rPr>
                <w:rPrChange w:id="6407" w:author="Пользователь Windows" w:date="2018-12-10T15:25:00Z">
                  <w:rPr/>
                </w:rPrChange>
              </w:rPr>
              <w:t>0.02, 0.04, 0.06</w:t>
            </w:r>
          </w:p>
        </w:tc>
        <w:tc>
          <w:tcPr>
            <w:tcW w:w="1984" w:type="dxa"/>
            <w:shd w:val="clear" w:color="auto" w:fill="auto"/>
          </w:tcPr>
          <w:p w:rsidR="00EA2F7B" w:rsidRPr="009B50C8" w:rsidRDefault="00EA2F7B" w:rsidP="00B7059C">
            <w:pPr>
              <w:pStyle w:val="tabletextstyle"/>
              <w:rPr>
                <w:rPrChange w:id="6408" w:author="Пользователь Windows" w:date="2018-12-10T15:25:00Z">
                  <w:rPr/>
                </w:rPrChange>
              </w:rPr>
              <w:pPrChange w:id="6409" w:author="Пользователь Windows" w:date="2018-12-10T13:16:00Z">
                <w:pPr>
                  <w:pStyle w:val="tabletextstyle"/>
                </w:pPr>
              </w:pPrChange>
            </w:pPr>
            <w:r w:rsidRPr="009B50C8">
              <w:rPr>
                <w:rPrChange w:id="6410" w:author="Пользователь Windows" w:date="2018-12-10T15:25:00Z">
                  <w:rPr/>
                </w:rPrChange>
              </w:rPr>
              <w:t>0.02, 0.04, 0.06</w:t>
            </w:r>
          </w:p>
        </w:tc>
        <w:tc>
          <w:tcPr>
            <w:tcW w:w="1985" w:type="dxa"/>
            <w:shd w:val="clear" w:color="auto" w:fill="auto"/>
          </w:tcPr>
          <w:p w:rsidR="00EA2F7B" w:rsidRPr="009B50C8" w:rsidRDefault="00EA2F7B" w:rsidP="00B7059C">
            <w:pPr>
              <w:pStyle w:val="tabletextstyle"/>
              <w:rPr>
                <w:rPrChange w:id="6411" w:author="Пользователь Windows" w:date="2018-12-10T15:25:00Z">
                  <w:rPr/>
                </w:rPrChange>
              </w:rPr>
              <w:pPrChange w:id="6412" w:author="Пользователь Windows" w:date="2018-12-10T13:16:00Z">
                <w:pPr>
                  <w:pStyle w:val="tabletextstyle"/>
                </w:pPr>
              </w:pPrChange>
            </w:pPr>
            <w:r w:rsidRPr="009B50C8">
              <w:rPr>
                <w:rPrChange w:id="6413" w:author="Пользователь Windows" w:date="2018-12-10T15:25:00Z">
                  <w:rPr/>
                </w:rPrChange>
              </w:rPr>
              <w:t>10, 20, 30</w:t>
            </w:r>
          </w:p>
        </w:tc>
        <w:tc>
          <w:tcPr>
            <w:tcW w:w="1843" w:type="dxa"/>
            <w:shd w:val="clear" w:color="auto" w:fill="auto"/>
          </w:tcPr>
          <w:p w:rsidR="00EA2F7B" w:rsidRPr="009B50C8" w:rsidRDefault="00EA2F7B" w:rsidP="00B7059C">
            <w:pPr>
              <w:pStyle w:val="tabletextstyle"/>
              <w:rPr>
                <w:rPrChange w:id="6414" w:author="Пользователь Windows" w:date="2018-12-10T15:25:00Z">
                  <w:rPr/>
                </w:rPrChange>
              </w:rPr>
              <w:pPrChange w:id="6415" w:author="Пользователь Windows" w:date="2018-12-10T13:16:00Z">
                <w:pPr>
                  <w:pStyle w:val="tabletextstyle"/>
                </w:pPr>
              </w:pPrChange>
            </w:pPr>
            <w:r w:rsidRPr="009B50C8">
              <w:rPr>
                <w:rPrChange w:id="6416" w:author="Пользователь Windows" w:date="2018-12-10T15:25:00Z">
                  <w:rPr/>
                </w:rPrChange>
              </w:rPr>
              <w:t>3, 13, 23</w:t>
            </w:r>
          </w:p>
        </w:tc>
      </w:tr>
      <w:tr w:rsidR="00EA2F7B" w:rsidRPr="009B50C8" w:rsidTr="00EA2F7B">
        <w:tc>
          <w:tcPr>
            <w:tcW w:w="1720" w:type="dxa"/>
            <w:shd w:val="clear" w:color="auto" w:fill="auto"/>
          </w:tcPr>
          <w:p w:rsidR="00EA2F7B" w:rsidRPr="009B50C8" w:rsidRDefault="00EA2F7B" w:rsidP="00B7059C">
            <w:pPr>
              <w:pStyle w:val="tabletextstyle"/>
              <w:rPr>
                <w:vertAlign w:val="subscript"/>
                <w:rPrChange w:id="6417" w:author="Пользователь Windows" w:date="2018-12-10T15:25:00Z">
                  <w:rPr>
                    <w:vertAlign w:val="subscript"/>
                  </w:rPr>
                </w:rPrChange>
              </w:rPr>
              <w:pPrChange w:id="6418" w:author="Пользователь Windows" w:date="2018-12-10T13:16:00Z">
                <w:pPr>
                  <w:pStyle w:val="tabletextstyle"/>
                </w:pPr>
              </w:pPrChange>
            </w:pPr>
            <w:r w:rsidRPr="009B50C8">
              <w:rPr>
                <w:rPrChange w:id="6419" w:author="Пользователь Windows" w:date="2018-12-10T15:25:00Z">
                  <w:rPr/>
                </w:rPrChange>
              </w:rPr>
              <w:t>4</w:t>
            </w:r>
          </w:p>
        </w:tc>
        <w:tc>
          <w:tcPr>
            <w:tcW w:w="1966" w:type="dxa"/>
            <w:shd w:val="clear" w:color="auto" w:fill="auto"/>
          </w:tcPr>
          <w:p w:rsidR="00EA2F7B" w:rsidRPr="009B50C8" w:rsidRDefault="00EA2F7B" w:rsidP="00B7059C">
            <w:pPr>
              <w:pStyle w:val="tabletextstyle"/>
              <w:rPr>
                <w:rPrChange w:id="6420" w:author="Пользователь Windows" w:date="2018-12-10T15:25:00Z">
                  <w:rPr/>
                </w:rPrChange>
              </w:rPr>
              <w:pPrChange w:id="6421" w:author="Пользователь Windows" w:date="2018-12-10T13:16:00Z">
                <w:pPr>
                  <w:pStyle w:val="tabletextstyle"/>
                </w:pPr>
              </w:pPrChange>
            </w:pPr>
            <w:r w:rsidRPr="009B50C8">
              <w:rPr>
                <w:rPrChange w:id="6422" w:author="Пользователь Windows" w:date="2018-12-10T15:25:00Z">
                  <w:rPr/>
                </w:rPrChange>
              </w:rPr>
              <w:t>0.01, 0.03, 0.05</w:t>
            </w:r>
          </w:p>
        </w:tc>
        <w:tc>
          <w:tcPr>
            <w:tcW w:w="1984" w:type="dxa"/>
            <w:shd w:val="clear" w:color="auto" w:fill="auto"/>
          </w:tcPr>
          <w:p w:rsidR="00EA2F7B" w:rsidRPr="009B50C8" w:rsidRDefault="00EA2F7B" w:rsidP="00B7059C">
            <w:pPr>
              <w:pStyle w:val="tabletextstyle"/>
              <w:rPr>
                <w:rPrChange w:id="6423" w:author="Пользователь Windows" w:date="2018-12-10T15:25:00Z">
                  <w:rPr/>
                </w:rPrChange>
              </w:rPr>
              <w:pPrChange w:id="6424" w:author="Пользователь Windows" w:date="2018-12-10T13:16:00Z">
                <w:pPr>
                  <w:pStyle w:val="tabletextstyle"/>
                </w:pPr>
              </w:pPrChange>
            </w:pPr>
            <w:r w:rsidRPr="009B50C8">
              <w:rPr>
                <w:rPrChange w:id="6425" w:author="Пользователь Windows" w:date="2018-12-10T15:25:00Z">
                  <w:rPr/>
                </w:rPrChange>
              </w:rPr>
              <w:t>0.01, 0.03, 0.05</w:t>
            </w:r>
          </w:p>
        </w:tc>
        <w:tc>
          <w:tcPr>
            <w:tcW w:w="1985" w:type="dxa"/>
            <w:shd w:val="clear" w:color="auto" w:fill="auto"/>
          </w:tcPr>
          <w:p w:rsidR="00EA2F7B" w:rsidRPr="009B50C8" w:rsidRDefault="00EA2F7B" w:rsidP="00B7059C">
            <w:pPr>
              <w:pStyle w:val="tabletextstyle"/>
              <w:rPr>
                <w:rPrChange w:id="6426" w:author="Пользователь Windows" w:date="2018-12-10T15:25:00Z">
                  <w:rPr/>
                </w:rPrChange>
              </w:rPr>
              <w:pPrChange w:id="6427" w:author="Пользователь Windows" w:date="2018-12-10T13:16:00Z">
                <w:pPr>
                  <w:pStyle w:val="tabletextstyle"/>
                </w:pPr>
              </w:pPrChange>
            </w:pPr>
            <w:r w:rsidRPr="009B50C8">
              <w:rPr>
                <w:rPrChange w:id="6428" w:author="Пользователь Windows" w:date="2018-12-10T15:25:00Z">
                  <w:rPr/>
                </w:rPrChange>
              </w:rPr>
              <w:t>15, 25, 35</w:t>
            </w:r>
          </w:p>
        </w:tc>
        <w:tc>
          <w:tcPr>
            <w:tcW w:w="1843" w:type="dxa"/>
            <w:shd w:val="clear" w:color="auto" w:fill="auto"/>
          </w:tcPr>
          <w:p w:rsidR="00EA2F7B" w:rsidRPr="009B50C8" w:rsidRDefault="00EA2F7B" w:rsidP="00B7059C">
            <w:pPr>
              <w:pStyle w:val="tabletextstyle"/>
              <w:rPr>
                <w:rPrChange w:id="6429" w:author="Пользователь Windows" w:date="2018-12-10T15:25:00Z">
                  <w:rPr/>
                </w:rPrChange>
              </w:rPr>
              <w:pPrChange w:id="6430" w:author="Пользователь Windows" w:date="2018-12-10T13:16:00Z">
                <w:pPr>
                  <w:pStyle w:val="tabletextstyle"/>
                </w:pPr>
              </w:pPrChange>
            </w:pPr>
            <w:r w:rsidRPr="009B50C8">
              <w:rPr>
                <w:rPrChange w:id="6431" w:author="Пользователь Windows" w:date="2018-12-10T15:25:00Z">
                  <w:rPr/>
                </w:rPrChange>
              </w:rPr>
              <w:t>4, 14, 24</w:t>
            </w:r>
          </w:p>
        </w:tc>
      </w:tr>
    </w:tbl>
    <w:p w:rsidR="00EA2F7B" w:rsidRPr="009B50C8"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Change w:id="6432" w:author="Пользователь Windows" w:date="2018-12-10T15:25:00Z">
            <w:rPr>
              <w:szCs w:val="28"/>
              <w:lang w:val="uk-UA"/>
            </w:rPr>
          </w:rPrChange>
        </w:rPr>
      </w:pPr>
    </w:p>
    <w:p w:rsidR="00EA2F7B" w:rsidRPr="009B50C8"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Change w:id="6433" w:author="Пользователь Windows" w:date="2018-12-10T15:25:00Z">
            <w:rPr>
              <w:szCs w:val="28"/>
              <w:lang w:val="uk-UA"/>
            </w:rPr>
          </w:rPrChange>
        </w:rPr>
      </w:pPr>
      <w:r w:rsidRPr="009B50C8">
        <w:rPr>
          <w:szCs w:val="28"/>
          <w:lang w:val="uk-UA"/>
          <w:rPrChange w:id="6434" w:author="Пользователь Windows" w:date="2018-12-10T15:25:00Z">
            <w:rPr>
              <w:szCs w:val="28"/>
              <w:lang w:val="uk-UA"/>
            </w:rPr>
          </w:rPrChange>
        </w:rPr>
        <w:t>Для отримання значень швидкості та струму, необхідних для побудови статичних механічних характеристик, в програмному компоненті Oscilloscope необхідно обрати для візуалізації швидкість двигуна (параметр №S-0-0048) та струм (параметр №P-0-0067).</w:t>
      </w:r>
    </w:p>
    <w:p w:rsidR="00EA2F7B" w:rsidRPr="009B50C8"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Change w:id="6435" w:author="Пользователь Windows" w:date="2018-12-10T15:25:00Z">
            <w:rPr>
              <w:szCs w:val="28"/>
              <w:lang w:val="uk-UA"/>
            </w:rPr>
          </w:rPrChange>
        </w:rPr>
      </w:pPr>
      <w:r w:rsidRPr="009B50C8">
        <w:rPr>
          <w:szCs w:val="28"/>
          <w:lang w:val="uk-UA"/>
          <w:rPrChange w:id="6436" w:author="Пользователь Windows" w:date="2018-12-10T15:25:00Z">
            <w:rPr>
              <w:szCs w:val="28"/>
              <w:lang w:val="uk-UA"/>
            </w:rPr>
          </w:rPrChange>
        </w:rPr>
        <w:t>Завдання моменту встановлюється в діапазоні від -M</w:t>
      </w:r>
      <w:r w:rsidRPr="009B50C8">
        <w:rPr>
          <w:szCs w:val="28"/>
          <w:vertAlign w:val="subscript"/>
          <w:lang w:val="uk-UA"/>
          <w:rPrChange w:id="6437" w:author="Пользователь Windows" w:date="2018-12-10T15:25:00Z">
            <w:rPr>
              <w:szCs w:val="28"/>
              <w:vertAlign w:val="subscript"/>
              <w:lang w:val="uk-UA"/>
            </w:rPr>
          </w:rPrChange>
        </w:rPr>
        <w:t>н</w:t>
      </w:r>
      <w:r w:rsidRPr="009B50C8">
        <w:rPr>
          <w:szCs w:val="28"/>
          <w:lang w:val="uk-UA"/>
          <w:rPrChange w:id="6438" w:author="Пользователь Windows" w:date="2018-12-10T15:25:00Z">
            <w:rPr>
              <w:szCs w:val="28"/>
              <w:lang w:val="uk-UA"/>
            </w:rPr>
          </w:rPrChange>
        </w:rPr>
        <w:t xml:space="preserve"> до M</w:t>
      </w:r>
      <w:r w:rsidRPr="009B50C8">
        <w:rPr>
          <w:szCs w:val="28"/>
          <w:vertAlign w:val="subscript"/>
          <w:lang w:val="uk-UA"/>
          <w:rPrChange w:id="6439" w:author="Пользователь Windows" w:date="2018-12-10T15:25:00Z">
            <w:rPr>
              <w:szCs w:val="28"/>
              <w:vertAlign w:val="subscript"/>
              <w:lang w:val="uk-UA"/>
            </w:rPr>
          </w:rPrChange>
        </w:rPr>
        <w:t>н</w:t>
      </w:r>
      <w:r w:rsidRPr="009B50C8">
        <w:rPr>
          <w:szCs w:val="28"/>
          <w:lang w:val="uk-UA"/>
          <w:rPrChange w:id="6440" w:author="Пользователь Windows" w:date="2018-12-10T15:25:00Z">
            <w:rPr>
              <w:szCs w:val="28"/>
              <w:lang w:val="uk-UA"/>
            </w:rPr>
          </w:rPrChange>
        </w:rPr>
        <w:t xml:space="preserve"> введенням завдання моментного струму в контролер навантажувального агрегату (параметр Р---21).</w:t>
      </w:r>
    </w:p>
    <w:p w:rsidR="00EA2F7B" w:rsidRPr="009B50C8"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Change w:id="6441" w:author="Пользователь Windows" w:date="2018-12-10T15:25:00Z">
            <w:rPr>
              <w:szCs w:val="28"/>
              <w:lang w:val="uk-UA"/>
            </w:rPr>
          </w:rPrChange>
        </w:rPr>
      </w:pPr>
      <w:r w:rsidRPr="009B50C8">
        <w:rPr>
          <w:szCs w:val="28"/>
          <w:lang w:val="uk-UA"/>
          <w:rPrChange w:id="6442" w:author="Пользователь Windows" w:date="2018-12-10T15:25:00Z">
            <w:rPr>
              <w:szCs w:val="28"/>
              <w:lang w:val="uk-UA"/>
            </w:rPr>
          </w:rPrChange>
        </w:rPr>
        <w:lastRenderedPageBreak/>
        <w:t xml:space="preserve">Зняття для зняття статичних характеристик необхідно зняти наступні </w:t>
      </w:r>
      <w:r w:rsidR="002E0989" w:rsidRPr="009B50C8">
        <w:rPr>
          <w:szCs w:val="28"/>
          <w:lang w:val="uk-UA"/>
          <w:rPrChange w:id="6443" w:author="Пользователь Windows" w:date="2018-12-10T15:25:00Z">
            <w:rPr>
              <w:szCs w:val="28"/>
              <w:lang w:val="uk-UA"/>
            </w:rPr>
          </w:rPrChange>
        </w:rPr>
        <w:t>графіки</w:t>
      </w:r>
      <w:r w:rsidRPr="009B50C8">
        <w:rPr>
          <w:szCs w:val="28"/>
          <w:lang w:val="uk-UA"/>
          <w:rPrChange w:id="6444" w:author="Пользователь Windows" w:date="2018-12-10T15:25:00Z">
            <w:rPr>
              <w:szCs w:val="28"/>
              <w:lang w:val="uk-UA"/>
            </w:rPr>
          </w:rPrChange>
        </w:rPr>
        <w:t>:</w:t>
      </w:r>
    </w:p>
    <w:p w:rsidR="00EA2F7B" w:rsidRPr="009B50C8" w:rsidRDefault="00EA2F7B" w:rsidP="005D55BF">
      <w:pPr>
        <w:pStyle w:val="ListParagraph1"/>
        <w:numPr>
          <w:ilvl w:val="0"/>
          <w:numId w:val="20"/>
        </w:numPr>
        <w:spacing w:before="0" w:after="0" w:line="360" w:lineRule="auto"/>
        <w:ind w:left="567" w:hanging="567"/>
        <w:jc w:val="both"/>
        <w:rPr>
          <w:szCs w:val="28"/>
          <w:lang w:val="uk-UA"/>
          <w:rPrChange w:id="6445" w:author="Пользователь Windows" w:date="2018-12-10T15:25:00Z">
            <w:rPr>
              <w:szCs w:val="28"/>
              <w:lang w:val="uk-UA"/>
            </w:rPr>
          </w:rPrChange>
        </w:rPr>
      </w:pPr>
      <w:r w:rsidRPr="009B50C8">
        <w:rPr>
          <w:szCs w:val="28"/>
          <w:lang w:val="uk-UA"/>
          <w:rPrChange w:id="6446" w:author="Пользователь Windows" w:date="2018-12-10T15:25:00Z">
            <w:rPr>
              <w:szCs w:val="28"/>
              <w:lang w:val="uk-UA"/>
            </w:rPr>
          </w:rPrChange>
        </w:rPr>
        <w:t>Задана швидкість обертання ротора рад/c (Параметр P0048 Efective velocity command value)</w:t>
      </w:r>
    </w:p>
    <w:p w:rsidR="00EA2F7B" w:rsidRPr="009B50C8" w:rsidRDefault="00EA2F7B" w:rsidP="005D55BF">
      <w:pPr>
        <w:pStyle w:val="ListParagraph1"/>
        <w:numPr>
          <w:ilvl w:val="0"/>
          <w:numId w:val="20"/>
        </w:numPr>
        <w:spacing w:before="0" w:after="0" w:line="360" w:lineRule="auto"/>
        <w:ind w:left="567" w:hanging="567"/>
        <w:jc w:val="both"/>
        <w:rPr>
          <w:szCs w:val="28"/>
          <w:lang w:val="uk-UA"/>
          <w:rPrChange w:id="6447" w:author="Пользователь Windows" w:date="2018-12-10T15:25:00Z">
            <w:rPr>
              <w:szCs w:val="28"/>
              <w:lang w:val="uk-UA"/>
            </w:rPr>
          </w:rPrChange>
        </w:rPr>
      </w:pPr>
      <w:r w:rsidRPr="009B50C8">
        <w:rPr>
          <w:szCs w:val="28"/>
          <w:lang w:val="uk-UA"/>
          <w:rPrChange w:id="6448" w:author="Пользователь Windows" w:date="2018-12-10T15:25:00Z">
            <w:rPr>
              <w:szCs w:val="28"/>
              <w:lang w:val="uk-UA"/>
            </w:rPr>
          </w:rPrChange>
        </w:rPr>
        <w:t>Фактична швидкість обертання ротора рад/с (Параметр S0040 Velocity feedback value)</w:t>
      </w:r>
    </w:p>
    <w:p w:rsidR="00EA2F7B" w:rsidRPr="009B50C8" w:rsidRDefault="00EA2F7B" w:rsidP="00EA2F7B">
      <w:pPr>
        <w:pStyle w:val="ListParagraph1"/>
        <w:spacing w:before="0" w:after="0" w:line="360" w:lineRule="auto"/>
        <w:ind w:left="0"/>
        <w:jc w:val="both"/>
        <w:rPr>
          <w:szCs w:val="28"/>
          <w:lang w:val="uk-UA"/>
          <w:rPrChange w:id="6449" w:author="Пользователь Windows" w:date="2018-12-10T15:25:00Z">
            <w:rPr>
              <w:szCs w:val="28"/>
              <w:lang w:val="uk-UA"/>
            </w:rPr>
          </w:rPrChange>
        </w:rPr>
      </w:pPr>
      <w:r w:rsidRPr="009B50C8">
        <w:rPr>
          <w:szCs w:val="28"/>
          <w:lang w:val="uk-UA"/>
          <w:rPrChange w:id="6450" w:author="Пользователь Windows" w:date="2018-12-10T15:25:00Z">
            <w:rPr>
              <w:szCs w:val="28"/>
              <w:lang w:val="uk-UA"/>
            </w:rPr>
          </w:rPrChange>
        </w:rPr>
        <w:t>У налаштуваннях осцилографа необхідно виконати розрахунок помилки швидкості та експортувати отриману величину як 3-й графік.</w:t>
      </w:r>
    </w:p>
    <w:p w:rsidR="00EA2F7B" w:rsidRPr="009B50C8"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Change w:id="6451" w:author="Пользователь Windows" w:date="2018-12-10T15:25:00Z">
            <w:rPr>
              <w:szCs w:val="28"/>
              <w:lang w:val="uk-UA"/>
            </w:rPr>
          </w:rPrChange>
        </w:rPr>
      </w:pPr>
      <w:r w:rsidRPr="009B50C8">
        <w:rPr>
          <w:szCs w:val="28"/>
          <w:lang w:val="uk-UA"/>
          <w:rPrChange w:id="6452" w:author="Пользователь Windows" w:date="2018-12-10T15:25:00Z">
            <w:rPr>
              <w:szCs w:val="28"/>
              <w:lang w:val="uk-UA"/>
            </w:rPr>
          </w:rPrChange>
        </w:rPr>
        <w:t>2. Дослідження динамічних характеристик електроприводу. При дослідженні динамічних характеристик до двигуна прикладається статичний момент навантаження Мс величиною 0,1 Нм, 0,2 Нм, 0,3 Нм, 0,4 Нм (для всіх варіантів).</w:t>
      </w:r>
    </w:p>
    <w:p w:rsidR="00EA2F7B" w:rsidRPr="009B50C8"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Change w:id="6453" w:author="Пользователь Windows" w:date="2018-12-10T15:25:00Z">
            <w:rPr>
              <w:szCs w:val="28"/>
              <w:lang w:val="uk-UA"/>
            </w:rPr>
          </w:rPrChange>
        </w:rPr>
      </w:pPr>
      <w:r w:rsidRPr="009B50C8">
        <w:rPr>
          <w:szCs w:val="28"/>
          <w:lang w:val="uk-UA"/>
          <w:rPrChange w:id="6454" w:author="Пользователь Windows" w:date="2018-12-10T15:25:00Z">
            <w:rPr>
              <w:szCs w:val="28"/>
              <w:lang w:val="uk-UA"/>
            </w:rPr>
          </w:rPrChange>
        </w:rPr>
        <w:t xml:space="preserve">Для отримання динамічних характеристик приводу необхідно в програмному компоненті Oscilloscope обрати для </w:t>
      </w:r>
      <w:r w:rsidR="002E0989" w:rsidRPr="009B50C8">
        <w:rPr>
          <w:szCs w:val="28"/>
          <w:lang w:val="uk-UA"/>
          <w:rPrChange w:id="6455" w:author="Пользователь Windows" w:date="2018-12-10T15:25:00Z">
            <w:rPr>
              <w:szCs w:val="28"/>
              <w:lang w:val="uk-UA"/>
            </w:rPr>
          </w:rPrChange>
        </w:rPr>
        <w:t>візуалізації</w:t>
      </w:r>
      <w:r w:rsidRPr="009B50C8">
        <w:rPr>
          <w:szCs w:val="28"/>
          <w:lang w:val="uk-UA"/>
          <w:rPrChange w:id="6456" w:author="Пользователь Windows" w:date="2018-12-10T15:25:00Z">
            <w:rPr>
              <w:szCs w:val="28"/>
              <w:lang w:val="uk-UA"/>
            </w:rPr>
          </w:rPrChange>
        </w:rPr>
        <w:t xml:space="preserve"> наступні величини:</w:t>
      </w:r>
    </w:p>
    <w:p w:rsidR="00EA2F7B" w:rsidRPr="009B50C8"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Change w:id="6457" w:author="Пользователь Windows" w:date="2018-12-10T15:25:00Z">
            <w:rPr>
              <w:szCs w:val="28"/>
              <w:lang w:val="uk-UA"/>
            </w:rPr>
          </w:rPrChange>
        </w:rPr>
      </w:pPr>
      <w:r w:rsidRPr="009B50C8">
        <w:rPr>
          <w:szCs w:val="28"/>
          <w:lang w:val="uk-UA"/>
          <w:rPrChange w:id="6458" w:author="Пользователь Windows" w:date="2018-12-10T15:25:00Z">
            <w:rPr>
              <w:szCs w:val="28"/>
              <w:lang w:val="uk-UA"/>
            </w:rPr>
          </w:rPrChange>
        </w:rPr>
        <w:t>В режимі регулювання швидкості:</w:t>
      </w:r>
    </w:p>
    <w:p w:rsidR="00EA2F7B" w:rsidRPr="009B50C8" w:rsidRDefault="00EA2F7B" w:rsidP="005D55BF">
      <w:pPr>
        <w:pStyle w:val="ListParagraph1"/>
        <w:numPr>
          <w:ilvl w:val="0"/>
          <w:numId w:val="19"/>
        </w:numPr>
        <w:tabs>
          <w:tab w:val="left" w:pos="567"/>
        </w:tabs>
        <w:spacing w:before="0" w:after="0" w:line="360" w:lineRule="auto"/>
        <w:ind w:left="567" w:hanging="567"/>
        <w:jc w:val="both"/>
        <w:rPr>
          <w:szCs w:val="28"/>
          <w:lang w:val="uk-UA"/>
          <w:rPrChange w:id="6459" w:author="Пользователь Windows" w:date="2018-12-10T15:25:00Z">
            <w:rPr>
              <w:szCs w:val="28"/>
              <w:lang w:val="uk-UA"/>
            </w:rPr>
          </w:rPrChange>
        </w:rPr>
      </w:pPr>
      <w:r w:rsidRPr="009B50C8">
        <w:rPr>
          <w:szCs w:val="28"/>
          <w:lang w:val="uk-UA"/>
          <w:rPrChange w:id="6460" w:author="Пользователь Windows" w:date="2018-12-10T15:25:00Z">
            <w:rPr>
              <w:szCs w:val="28"/>
              <w:lang w:val="uk-UA"/>
            </w:rPr>
          </w:rPrChange>
        </w:rPr>
        <w:t>Завдання швидкості. (P-0-0048 Efective velocity command value)</w:t>
      </w:r>
    </w:p>
    <w:p w:rsidR="00EA2F7B" w:rsidRPr="009B50C8" w:rsidRDefault="00EA2F7B" w:rsidP="005D55BF">
      <w:pPr>
        <w:pStyle w:val="ListParagraph1"/>
        <w:numPr>
          <w:ilvl w:val="0"/>
          <w:numId w:val="19"/>
        </w:numPr>
        <w:tabs>
          <w:tab w:val="left" w:pos="567"/>
        </w:tabs>
        <w:spacing w:before="0" w:after="0" w:line="360" w:lineRule="auto"/>
        <w:ind w:left="567" w:hanging="567"/>
        <w:jc w:val="both"/>
        <w:rPr>
          <w:szCs w:val="28"/>
          <w:lang w:val="uk-UA"/>
          <w:rPrChange w:id="6461" w:author="Пользователь Windows" w:date="2018-12-10T15:25:00Z">
            <w:rPr>
              <w:szCs w:val="28"/>
              <w:lang w:val="uk-UA"/>
            </w:rPr>
          </w:rPrChange>
        </w:rPr>
      </w:pPr>
      <w:r w:rsidRPr="009B50C8">
        <w:rPr>
          <w:szCs w:val="28"/>
          <w:lang w:val="uk-UA"/>
          <w:rPrChange w:id="6462" w:author="Пользователь Windows" w:date="2018-12-10T15:25:00Z">
            <w:rPr>
              <w:szCs w:val="28"/>
              <w:lang w:val="uk-UA"/>
            </w:rPr>
          </w:rPrChange>
        </w:rPr>
        <w:t>Відпрацювання швидкості. (S-0-0040 Velocity feedback value)</w:t>
      </w:r>
    </w:p>
    <w:p w:rsidR="00EA2F7B" w:rsidRPr="009B50C8" w:rsidRDefault="00EA2F7B" w:rsidP="005D55BF">
      <w:pPr>
        <w:pStyle w:val="ListParagraph1"/>
        <w:numPr>
          <w:ilvl w:val="0"/>
          <w:numId w:val="19"/>
        </w:numPr>
        <w:tabs>
          <w:tab w:val="left" w:pos="567"/>
        </w:tabs>
        <w:spacing w:before="0" w:after="0" w:line="360" w:lineRule="auto"/>
        <w:ind w:left="567" w:hanging="567"/>
        <w:jc w:val="both"/>
        <w:rPr>
          <w:szCs w:val="28"/>
          <w:lang w:val="uk-UA"/>
          <w:rPrChange w:id="6463" w:author="Пользователь Windows" w:date="2018-12-10T15:25:00Z">
            <w:rPr>
              <w:szCs w:val="28"/>
              <w:lang w:val="uk-UA"/>
            </w:rPr>
          </w:rPrChange>
        </w:rPr>
      </w:pPr>
      <w:r w:rsidRPr="009B50C8">
        <w:rPr>
          <w:szCs w:val="28"/>
          <w:lang w:val="uk-UA"/>
          <w:rPrChange w:id="6464" w:author="Пользователь Windows" w:date="2018-12-10T15:25:00Z">
            <w:rPr>
              <w:szCs w:val="28"/>
              <w:lang w:val="uk-UA"/>
            </w:rPr>
          </w:rPrChange>
        </w:rPr>
        <w:t>Помилку відпрацювання швидкості. (</w:t>
      </w:r>
      <w:r w:rsidR="002E0989" w:rsidRPr="009B50C8">
        <w:rPr>
          <w:szCs w:val="28"/>
          <w:lang w:val="uk-UA"/>
          <w:rPrChange w:id="6465" w:author="Пользователь Windows" w:date="2018-12-10T15:25:00Z">
            <w:rPr>
              <w:szCs w:val="28"/>
              <w:lang w:val="uk-UA"/>
            </w:rPr>
          </w:rPrChange>
        </w:rPr>
        <w:t>Налаштувати</w:t>
      </w:r>
      <w:r w:rsidRPr="009B50C8">
        <w:rPr>
          <w:szCs w:val="28"/>
          <w:lang w:val="uk-UA"/>
          <w:rPrChange w:id="6466" w:author="Пользователь Windows" w:date="2018-12-10T15:25:00Z">
            <w:rPr>
              <w:szCs w:val="28"/>
              <w:lang w:val="uk-UA"/>
            </w:rPr>
          </w:rPrChange>
        </w:rPr>
        <w:t xml:space="preserve"> </w:t>
      </w:r>
      <w:r w:rsidR="002E0989" w:rsidRPr="009B50C8">
        <w:rPr>
          <w:szCs w:val="28"/>
          <w:lang w:val="uk-UA"/>
          <w:rPrChange w:id="6467" w:author="Пользователь Windows" w:date="2018-12-10T15:25:00Z">
            <w:rPr>
              <w:szCs w:val="28"/>
              <w:lang w:val="uk-UA"/>
            </w:rPr>
          </w:rPrChange>
        </w:rPr>
        <w:t xml:space="preserve">розрахунок </w:t>
      </w:r>
      <w:r w:rsidRPr="009B50C8">
        <w:rPr>
          <w:szCs w:val="28"/>
          <w:lang w:val="uk-UA"/>
          <w:rPrChange w:id="6468" w:author="Пользователь Windows" w:date="2018-12-10T15:25:00Z">
            <w:rPr>
              <w:szCs w:val="28"/>
              <w:lang w:val="uk-UA"/>
            </w:rPr>
          </w:rPrChange>
        </w:rPr>
        <w:t>на осцилографі)</w:t>
      </w:r>
    </w:p>
    <w:p w:rsidR="00EA2F7B" w:rsidRPr="009B50C8" w:rsidRDefault="00EA2F7B" w:rsidP="005D55BF">
      <w:pPr>
        <w:pStyle w:val="ListParagraph1"/>
        <w:numPr>
          <w:ilvl w:val="0"/>
          <w:numId w:val="19"/>
        </w:numPr>
        <w:tabs>
          <w:tab w:val="left" w:pos="567"/>
        </w:tabs>
        <w:spacing w:before="0" w:after="0" w:line="360" w:lineRule="auto"/>
        <w:ind w:left="567" w:hanging="567"/>
        <w:jc w:val="both"/>
        <w:rPr>
          <w:szCs w:val="28"/>
          <w:lang w:val="uk-UA"/>
          <w:rPrChange w:id="6469" w:author="Пользователь Windows" w:date="2018-12-10T15:25:00Z">
            <w:rPr>
              <w:szCs w:val="28"/>
              <w:lang w:val="uk-UA"/>
            </w:rPr>
          </w:rPrChange>
        </w:rPr>
      </w:pPr>
      <w:r w:rsidRPr="009B50C8">
        <w:rPr>
          <w:szCs w:val="28"/>
          <w:lang w:val="uk-UA"/>
          <w:rPrChange w:id="6470" w:author="Пользователь Windows" w:date="2018-12-10T15:25:00Z">
            <w:rPr>
              <w:szCs w:val="28"/>
              <w:lang w:val="uk-UA"/>
            </w:rPr>
          </w:rPrChange>
        </w:rPr>
        <w:t>Переміщення протягом руху. (S-0-051 Position feedback value)</w:t>
      </w:r>
    </w:p>
    <w:p w:rsidR="00EA2F7B" w:rsidRPr="009B50C8" w:rsidRDefault="00EA2F7B" w:rsidP="005D55BF">
      <w:pPr>
        <w:pStyle w:val="ListParagraph1"/>
        <w:numPr>
          <w:ilvl w:val="0"/>
          <w:numId w:val="19"/>
        </w:numPr>
        <w:tabs>
          <w:tab w:val="left" w:pos="567"/>
        </w:tabs>
        <w:spacing w:before="0" w:after="0" w:line="360" w:lineRule="auto"/>
        <w:ind w:left="567" w:hanging="567"/>
        <w:jc w:val="both"/>
        <w:rPr>
          <w:szCs w:val="28"/>
          <w:lang w:val="uk-UA"/>
          <w:rPrChange w:id="6471" w:author="Пользователь Windows" w:date="2018-12-10T15:25:00Z">
            <w:rPr>
              <w:szCs w:val="28"/>
              <w:lang w:val="uk-UA"/>
            </w:rPr>
          </w:rPrChange>
        </w:rPr>
      </w:pPr>
      <w:r w:rsidRPr="009B50C8">
        <w:rPr>
          <w:szCs w:val="28"/>
          <w:lang w:val="uk-UA"/>
          <w:rPrChange w:id="6472" w:author="Пользователь Windows" w:date="2018-12-10T15:25:00Z">
            <w:rPr>
              <w:szCs w:val="28"/>
              <w:lang w:val="uk-UA"/>
            </w:rPr>
          </w:rPrChange>
        </w:rPr>
        <w:t>Заданий струм i</w:t>
      </w:r>
      <w:r w:rsidRPr="009B50C8">
        <w:rPr>
          <w:szCs w:val="28"/>
          <w:vertAlign w:val="subscript"/>
          <w:lang w:val="uk-UA"/>
          <w:rPrChange w:id="6473" w:author="Пользователь Windows" w:date="2018-12-10T15:25:00Z">
            <w:rPr>
              <w:szCs w:val="28"/>
              <w:vertAlign w:val="subscript"/>
              <w:lang w:val="uk-UA"/>
            </w:rPr>
          </w:rPrChange>
        </w:rPr>
        <w:t>d</w:t>
      </w:r>
      <w:r w:rsidRPr="009B50C8">
        <w:rPr>
          <w:szCs w:val="28"/>
          <w:vertAlign w:val="superscript"/>
          <w:lang w:val="uk-UA"/>
          <w:rPrChange w:id="6474" w:author="Пользователь Windows" w:date="2018-12-10T15:25:00Z">
            <w:rPr>
              <w:szCs w:val="28"/>
              <w:vertAlign w:val="superscript"/>
              <w:lang w:val="uk-UA"/>
            </w:rPr>
          </w:rPrChange>
        </w:rPr>
        <w:t>*</w:t>
      </w:r>
      <w:r w:rsidRPr="009B50C8">
        <w:rPr>
          <w:szCs w:val="28"/>
          <w:lang w:val="uk-UA"/>
          <w:rPrChange w:id="6475" w:author="Пользователь Windows" w:date="2018-12-10T15:25:00Z">
            <w:rPr>
              <w:szCs w:val="28"/>
              <w:lang w:val="uk-UA"/>
            </w:rPr>
          </w:rPrChange>
        </w:rPr>
        <w:t>. (P-0-0039 Flux-generating current command value)</w:t>
      </w:r>
    </w:p>
    <w:p w:rsidR="00EA2F7B" w:rsidRPr="009B50C8" w:rsidRDefault="00EA2F7B" w:rsidP="005D55BF">
      <w:pPr>
        <w:pStyle w:val="ListParagraph1"/>
        <w:numPr>
          <w:ilvl w:val="0"/>
          <w:numId w:val="19"/>
        </w:numPr>
        <w:tabs>
          <w:tab w:val="left" w:pos="567"/>
        </w:tabs>
        <w:spacing w:before="0" w:after="0" w:line="360" w:lineRule="auto"/>
        <w:ind w:left="567" w:hanging="567"/>
        <w:jc w:val="both"/>
        <w:rPr>
          <w:szCs w:val="28"/>
          <w:lang w:val="uk-UA"/>
          <w:rPrChange w:id="6476" w:author="Пользователь Windows" w:date="2018-12-10T15:25:00Z">
            <w:rPr>
              <w:szCs w:val="28"/>
              <w:lang w:val="uk-UA"/>
            </w:rPr>
          </w:rPrChange>
        </w:rPr>
      </w:pPr>
      <w:r w:rsidRPr="009B50C8">
        <w:rPr>
          <w:szCs w:val="28"/>
          <w:lang w:val="uk-UA"/>
          <w:rPrChange w:id="6477" w:author="Пользователь Windows" w:date="2018-12-10T15:25:00Z">
            <w:rPr>
              <w:szCs w:val="28"/>
              <w:lang w:val="uk-UA"/>
            </w:rPr>
          </w:rPrChange>
        </w:rPr>
        <w:t>Заданий струм i</w:t>
      </w:r>
      <w:r w:rsidRPr="009B50C8">
        <w:rPr>
          <w:szCs w:val="28"/>
          <w:vertAlign w:val="subscript"/>
          <w:lang w:val="uk-UA"/>
          <w:rPrChange w:id="6478" w:author="Пользователь Windows" w:date="2018-12-10T15:25:00Z">
            <w:rPr>
              <w:szCs w:val="28"/>
              <w:vertAlign w:val="subscript"/>
              <w:lang w:val="uk-UA"/>
            </w:rPr>
          </w:rPrChange>
        </w:rPr>
        <w:t>q</w:t>
      </w:r>
      <w:r w:rsidRPr="009B50C8">
        <w:rPr>
          <w:szCs w:val="28"/>
          <w:vertAlign w:val="superscript"/>
          <w:lang w:val="uk-UA"/>
          <w:rPrChange w:id="6479" w:author="Пользователь Windows" w:date="2018-12-10T15:25:00Z">
            <w:rPr>
              <w:szCs w:val="28"/>
              <w:vertAlign w:val="superscript"/>
              <w:lang w:val="uk-UA"/>
            </w:rPr>
          </w:rPrChange>
        </w:rPr>
        <w:t>*</w:t>
      </w:r>
      <w:r w:rsidRPr="009B50C8">
        <w:rPr>
          <w:szCs w:val="28"/>
          <w:lang w:val="uk-UA"/>
          <w:rPrChange w:id="6480" w:author="Пользователь Windows" w:date="2018-12-10T15:25:00Z">
            <w:rPr>
              <w:szCs w:val="28"/>
              <w:lang w:val="uk-UA"/>
            </w:rPr>
          </w:rPrChange>
        </w:rPr>
        <w:t>. (P-0-0038 Torque-generating current command value)</w:t>
      </w:r>
    </w:p>
    <w:p w:rsidR="00EA2F7B" w:rsidRPr="009B50C8" w:rsidRDefault="00EA2F7B" w:rsidP="005D55BF">
      <w:pPr>
        <w:pStyle w:val="ListParagraph1"/>
        <w:numPr>
          <w:ilvl w:val="0"/>
          <w:numId w:val="19"/>
        </w:numPr>
        <w:tabs>
          <w:tab w:val="left" w:pos="567"/>
        </w:tabs>
        <w:spacing w:before="0" w:after="0" w:line="360" w:lineRule="auto"/>
        <w:ind w:left="567" w:hanging="567"/>
        <w:jc w:val="both"/>
        <w:rPr>
          <w:szCs w:val="28"/>
          <w:lang w:val="uk-UA"/>
          <w:rPrChange w:id="6481" w:author="Пользователь Windows" w:date="2018-12-10T15:25:00Z">
            <w:rPr>
              <w:szCs w:val="28"/>
              <w:lang w:val="uk-UA"/>
            </w:rPr>
          </w:rPrChange>
        </w:rPr>
      </w:pPr>
      <w:r w:rsidRPr="009B50C8">
        <w:rPr>
          <w:szCs w:val="28"/>
          <w:lang w:val="uk-UA"/>
          <w:rPrChange w:id="6482" w:author="Пользователь Windows" w:date="2018-12-10T15:25:00Z">
            <w:rPr>
              <w:szCs w:val="28"/>
              <w:lang w:val="uk-UA"/>
            </w:rPr>
          </w:rPrChange>
        </w:rPr>
        <w:t>Відпрацювання струму i</w:t>
      </w:r>
      <w:r w:rsidRPr="009B50C8">
        <w:rPr>
          <w:szCs w:val="28"/>
          <w:vertAlign w:val="subscript"/>
          <w:lang w:val="uk-UA"/>
          <w:rPrChange w:id="6483" w:author="Пользователь Windows" w:date="2018-12-10T15:25:00Z">
            <w:rPr>
              <w:szCs w:val="28"/>
              <w:vertAlign w:val="subscript"/>
              <w:lang w:val="uk-UA"/>
            </w:rPr>
          </w:rPrChange>
        </w:rPr>
        <w:t>d</w:t>
      </w:r>
      <w:r w:rsidRPr="009B50C8">
        <w:rPr>
          <w:szCs w:val="28"/>
          <w:lang w:val="uk-UA"/>
          <w:rPrChange w:id="6484" w:author="Пользователь Windows" w:date="2018-12-10T15:25:00Z">
            <w:rPr>
              <w:szCs w:val="28"/>
              <w:lang w:val="uk-UA"/>
            </w:rPr>
          </w:rPrChange>
        </w:rPr>
        <w:t>.(P-0-0044 Flux-generating current command value)</w:t>
      </w:r>
    </w:p>
    <w:p w:rsidR="00EA2F7B" w:rsidRPr="009B50C8" w:rsidRDefault="00EA2F7B" w:rsidP="005D55BF">
      <w:pPr>
        <w:pStyle w:val="ListParagraph1"/>
        <w:numPr>
          <w:ilvl w:val="0"/>
          <w:numId w:val="19"/>
        </w:numPr>
        <w:tabs>
          <w:tab w:val="left" w:pos="567"/>
        </w:tabs>
        <w:spacing w:before="0" w:after="0" w:line="360" w:lineRule="auto"/>
        <w:ind w:left="567" w:hanging="567"/>
        <w:jc w:val="both"/>
        <w:rPr>
          <w:szCs w:val="28"/>
          <w:lang w:val="uk-UA"/>
          <w:rPrChange w:id="6485" w:author="Пользователь Windows" w:date="2018-12-10T15:25:00Z">
            <w:rPr>
              <w:szCs w:val="28"/>
              <w:lang w:val="uk-UA"/>
            </w:rPr>
          </w:rPrChange>
        </w:rPr>
      </w:pPr>
      <w:r w:rsidRPr="009B50C8">
        <w:rPr>
          <w:szCs w:val="28"/>
          <w:lang w:val="uk-UA"/>
          <w:rPrChange w:id="6486" w:author="Пользователь Windows" w:date="2018-12-10T15:25:00Z">
            <w:rPr>
              <w:szCs w:val="28"/>
              <w:lang w:val="uk-UA"/>
            </w:rPr>
          </w:rPrChange>
        </w:rPr>
        <w:t>Відпрацювання струму i</w:t>
      </w:r>
      <w:r w:rsidRPr="009B50C8">
        <w:rPr>
          <w:szCs w:val="28"/>
          <w:vertAlign w:val="subscript"/>
          <w:lang w:val="uk-UA"/>
          <w:rPrChange w:id="6487" w:author="Пользователь Windows" w:date="2018-12-10T15:25:00Z">
            <w:rPr>
              <w:szCs w:val="28"/>
              <w:vertAlign w:val="subscript"/>
              <w:lang w:val="uk-UA"/>
            </w:rPr>
          </w:rPrChange>
        </w:rPr>
        <w:t>q</w:t>
      </w:r>
      <w:r w:rsidRPr="009B50C8">
        <w:rPr>
          <w:szCs w:val="28"/>
          <w:lang w:val="uk-UA"/>
          <w:rPrChange w:id="6488" w:author="Пользователь Windows" w:date="2018-12-10T15:25:00Z">
            <w:rPr>
              <w:szCs w:val="28"/>
              <w:lang w:val="uk-UA"/>
            </w:rPr>
          </w:rPrChange>
        </w:rPr>
        <w:t>.(P-0-0043 Torque-generating current command value)</w:t>
      </w:r>
    </w:p>
    <w:p w:rsidR="00EA2F7B" w:rsidRPr="009B50C8" w:rsidRDefault="00EA2F7B" w:rsidP="005D55BF">
      <w:pPr>
        <w:pStyle w:val="ListParagraph1"/>
        <w:numPr>
          <w:ilvl w:val="0"/>
          <w:numId w:val="19"/>
        </w:numPr>
        <w:tabs>
          <w:tab w:val="left" w:pos="567"/>
        </w:tabs>
        <w:spacing w:before="0" w:after="0" w:line="360" w:lineRule="auto"/>
        <w:ind w:left="567" w:hanging="567"/>
        <w:jc w:val="both"/>
        <w:rPr>
          <w:szCs w:val="28"/>
          <w:lang w:val="uk-UA"/>
          <w:rPrChange w:id="6489" w:author="Пользователь Windows" w:date="2018-12-10T15:25:00Z">
            <w:rPr>
              <w:szCs w:val="28"/>
              <w:lang w:val="uk-UA"/>
            </w:rPr>
          </w:rPrChange>
        </w:rPr>
      </w:pPr>
      <w:r w:rsidRPr="009B50C8">
        <w:rPr>
          <w:szCs w:val="28"/>
          <w:lang w:val="uk-UA"/>
          <w:rPrChange w:id="6490" w:author="Пользователь Windows" w:date="2018-12-10T15:25:00Z">
            <w:rPr>
              <w:szCs w:val="28"/>
              <w:lang w:val="uk-UA"/>
            </w:rPr>
          </w:rPrChange>
        </w:rPr>
        <w:t>Напруга Uq .(P-0-0063 Torque-generating current command value)</w:t>
      </w:r>
    </w:p>
    <w:p w:rsidR="00EA2F7B" w:rsidRPr="009B50C8" w:rsidRDefault="00EA2F7B" w:rsidP="005D55BF">
      <w:pPr>
        <w:pStyle w:val="ListParagraph1"/>
        <w:numPr>
          <w:ilvl w:val="0"/>
          <w:numId w:val="19"/>
        </w:numPr>
        <w:tabs>
          <w:tab w:val="left" w:pos="567"/>
        </w:tabs>
        <w:spacing w:before="0" w:after="0" w:line="360" w:lineRule="auto"/>
        <w:ind w:left="567" w:hanging="567"/>
        <w:jc w:val="both"/>
        <w:rPr>
          <w:szCs w:val="28"/>
          <w:lang w:val="uk-UA"/>
          <w:rPrChange w:id="6491" w:author="Пользователь Windows" w:date="2018-12-10T15:25:00Z">
            <w:rPr>
              <w:szCs w:val="28"/>
              <w:lang w:val="uk-UA"/>
            </w:rPr>
          </w:rPrChange>
        </w:rPr>
      </w:pPr>
      <w:r w:rsidRPr="009B50C8">
        <w:rPr>
          <w:szCs w:val="28"/>
          <w:lang w:val="uk-UA"/>
          <w:rPrChange w:id="6492" w:author="Пользователь Windows" w:date="2018-12-10T15:25:00Z">
            <w:rPr>
              <w:szCs w:val="28"/>
              <w:lang w:val="uk-UA"/>
            </w:rPr>
          </w:rPrChange>
        </w:rPr>
        <w:t>Напруга Ud .(P-0-0064 Flux-generating current command value)</w:t>
      </w:r>
    </w:p>
    <w:p w:rsidR="00EA2F7B" w:rsidRPr="009B50C8" w:rsidRDefault="002E0989" w:rsidP="005D55BF">
      <w:pPr>
        <w:pStyle w:val="ListParagraph1"/>
        <w:numPr>
          <w:ilvl w:val="0"/>
          <w:numId w:val="19"/>
        </w:numPr>
        <w:tabs>
          <w:tab w:val="left" w:pos="567"/>
        </w:tabs>
        <w:spacing w:before="0" w:after="0" w:line="360" w:lineRule="auto"/>
        <w:ind w:left="567" w:hanging="567"/>
        <w:rPr>
          <w:szCs w:val="28"/>
          <w:lang w:val="uk-UA"/>
          <w:rPrChange w:id="6493" w:author="Пользователь Windows" w:date="2018-12-10T15:25:00Z">
            <w:rPr>
              <w:szCs w:val="28"/>
              <w:lang w:val="uk-UA"/>
            </w:rPr>
          </w:rPrChange>
        </w:rPr>
      </w:pPr>
      <w:r w:rsidRPr="009B50C8">
        <w:rPr>
          <w:szCs w:val="28"/>
          <w:lang w:val="uk-UA"/>
          <w:rPrChange w:id="6494" w:author="Пользователь Windows" w:date="2018-12-10T15:25:00Z">
            <w:rPr>
              <w:szCs w:val="28"/>
              <w:lang w:val="uk-UA"/>
            </w:rPr>
          </w:rPrChange>
        </w:rPr>
        <w:t>Струм</w:t>
      </w:r>
      <w:r w:rsidR="00EA2F7B" w:rsidRPr="009B50C8">
        <w:rPr>
          <w:szCs w:val="28"/>
          <w:lang w:val="uk-UA"/>
          <w:rPrChange w:id="6495" w:author="Пользователь Windows" w:date="2018-12-10T15:25:00Z">
            <w:rPr>
              <w:szCs w:val="28"/>
              <w:lang w:val="uk-UA"/>
            </w:rPr>
          </w:rPrChange>
        </w:rPr>
        <w:t xml:space="preserve"> фази статора (P-0-0067 Phase current U, actual value)</w:t>
      </w:r>
    </w:p>
    <w:p w:rsidR="00EA2F7B" w:rsidRPr="009B50C8" w:rsidRDefault="00EA2F7B" w:rsidP="005D55BF">
      <w:pPr>
        <w:pStyle w:val="ListParagraph1"/>
        <w:numPr>
          <w:ilvl w:val="0"/>
          <w:numId w:val="19"/>
        </w:numPr>
        <w:tabs>
          <w:tab w:val="left" w:pos="567"/>
        </w:tabs>
        <w:spacing w:before="0" w:after="0" w:line="360" w:lineRule="auto"/>
        <w:ind w:left="567" w:hanging="567"/>
        <w:jc w:val="both"/>
        <w:rPr>
          <w:szCs w:val="28"/>
          <w:lang w:val="uk-UA"/>
          <w:rPrChange w:id="6496" w:author="Пользователь Windows" w:date="2018-12-10T15:25:00Z">
            <w:rPr>
              <w:szCs w:val="28"/>
              <w:lang w:val="uk-UA"/>
            </w:rPr>
          </w:rPrChange>
        </w:rPr>
      </w:pPr>
      <w:r w:rsidRPr="009B50C8">
        <w:rPr>
          <w:szCs w:val="28"/>
          <w:lang w:val="uk-UA"/>
          <w:rPrChange w:id="6497" w:author="Пользователь Windows" w:date="2018-12-10T15:25:00Z">
            <w:rPr>
              <w:szCs w:val="28"/>
              <w:lang w:val="uk-UA"/>
            </w:rPr>
          </w:rPrChange>
        </w:rPr>
        <w:t>Напруга ланки постійного струму (S-0-0380 DC bust voltage)</w:t>
      </w:r>
    </w:p>
    <w:p w:rsidR="00EA2F7B" w:rsidRPr="009B50C8" w:rsidRDefault="00EA2F7B" w:rsidP="00EA2F7B">
      <w:pPr>
        <w:pStyle w:val="ListParagraph1"/>
        <w:tabs>
          <w:tab w:val="left" w:pos="720"/>
          <w:tab w:val="left" w:pos="900"/>
          <w:tab w:val="left" w:pos="1260"/>
          <w:tab w:val="left" w:pos="1440"/>
        </w:tabs>
        <w:spacing w:before="0" w:after="0" w:line="360" w:lineRule="auto"/>
        <w:ind w:left="0"/>
        <w:jc w:val="both"/>
        <w:rPr>
          <w:szCs w:val="28"/>
          <w:lang w:val="uk-UA"/>
          <w:rPrChange w:id="6498" w:author="Пользователь Windows" w:date="2018-12-10T15:25:00Z">
            <w:rPr>
              <w:szCs w:val="28"/>
              <w:lang w:val="uk-UA"/>
            </w:rPr>
          </w:rPrChange>
        </w:rPr>
      </w:pPr>
    </w:p>
    <w:p w:rsidR="00EA2F7B" w:rsidRPr="009B50C8" w:rsidRDefault="00EA2F7B" w:rsidP="00B7059C">
      <w:pPr>
        <w:pStyle w:val="1"/>
        <w:rPr>
          <w:rPrChange w:id="6499" w:author="Пользователь Windows" w:date="2018-12-10T15:25:00Z">
            <w:rPr/>
          </w:rPrChange>
        </w:rPr>
        <w:pPrChange w:id="6500" w:author="Пользователь Windows" w:date="2018-12-10T13:16:00Z">
          <w:pPr>
            <w:pStyle w:val="1"/>
          </w:pPr>
        </w:pPrChange>
      </w:pPr>
      <w:r w:rsidRPr="009B50C8">
        <w:rPr>
          <w:rPrChange w:id="6501" w:author="Пользователь Windows" w:date="2018-12-10T15:25:00Z">
            <w:rPr/>
          </w:rPrChange>
        </w:rPr>
        <w:t>Паспортні дані двигуна ПІК 8 – 6/2,5 наведено в таблиці 3.</w:t>
      </w:r>
    </w:p>
    <w:p w:rsidR="00EA2F7B" w:rsidRPr="009B50C8" w:rsidRDefault="00EA2F7B" w:rsidP="00B7059C">
      <w:pPr>
        <w:pStyle w:val="tablecaption"/>
        <w:rPr>
          <w:rPrChange w:id="6502" w:author="Пользователь Windows" w:date="2018-12-10T15:25:00Z">
            <w:rPr/>
          </w:rPrChange>
        </w:rPr>
        <w:pPrChange w:id="6503" w:author="Пользователь Windows" w:date="2018-12-10T13:16:00Z">
          <w:pPr>
            <w:pStyle w:val="tablecaption"/>
            <w:keepNext/>
          </w:pPr>
        </w:pPrChange>
      </w:pPr>
      <w:r w:rsidRPr="009B50C8">
        <w:rPr>
          <w:rPrChange w:id="6504" w:author="Пользователь Windows" w:date="2018-12-10T15:25:00Z">
            <w:rPr/>
          </w:rPrChange>
        </w:rPr>
        <w:t>Таблиця 3 – Паспортні дані двигуна ПІК 8 – 6/2,5</w:t>
      </w:r>
    </w:p>
    <w:tbl>
      <w:tblPr>
        <w:tblW w:w="9450" w:type="dxa"/>
        <w:tblInd w:w="40" w:type="dxa"/>
        <w:tblLayout w:type="fixed"/>
        <w:tblCellMar>
          <w:left w:w="40" w:type="dxa"/>
          <w:right w:w="40" w:type="dxa"/>
        </w:tblCellMar>
        <w:tblLook w:val="0000" w:firstRow="0" w:lastRow="0" w:firstColumn="0" w:lastColumn="0" w:noHBand="0" w:noVBand="0"/>
      </w:tblPr>
      <w:tblGrid>
        <w:gridCol w:w="6154"/>
        <w:gridCol w:w="3296"/>
      </w:tblGrid>
      <w:tr w:rsidR="00EA2F7B" w:rsidRPr="009B50C8" w:rsidTr="00EE503D">
        <w:tc>
          <w:tcPr>
            <w:tcW w:w="6154" w:type="dxa"/>
            <w:tcBorders>
              <w:top w:val="single" w:sz="6" w:space="0" w:color="auto"/>
              <w:left w:val="single" w:sz="6" w:space="0" w:color="auto"/>
              <w:bottom w:val="single" w:sz="6" w:space="0" w:color="auto"/>
              <w:right w:val="single" w:sz="6" w:space="0" w:color="auto"/>
            </w:tcBorders>
          </w:tcPr>
          <w:p w:rsidR="00EA2F7B" w:rsidRPr="009B50C8" w:rsidRDefault="00EA2F7B" w:rsidP="00FC1FC8">
            <w:pPr>
              <w:pStyle w:val="Style9"/>
              <w:keepNext/>
              <w:widowControl/>
              <w:spacing w:line="360" w:lineRule="auto"/>
              <w:ind w:left="244" w:firstLine="567"/>
              <w:rPr>
                <w:rStyle w:val="FontStyle87"/>
                <w:lang w:val="uk-UA" w:eastAsia="uk-UA"/>
                <w:rPrChange w:id="6505" w:author="Пользователь Windows" w:date="2018-12-10T15:25:00Z">
                  <w:rPr>
                    <w:rStyle w:val="FontStyle87"/>
                    <w:lang w:val="uk-UA" w:eastAsia="uk-UA"/>
                  </w:rPr>
                </w:rPrChange>
              </w:rPr>
            </w:pPr>
            <w:r w:rsidRPr="009B50C8">
              <w:rPr>
                <w:rStyle w:val="FontStyle87"/>
                <w:lang w:val="uk-UA" w:eastAsia="uk-UA"/>
                <w:rPrChange w:id="6506" w:author="Пользователь Windows" w:date="2018-12-10T15:25:00Z">
                  <w:rPr>
                    <w:rStyle w:val="FontStyle87"/>
                    <w:lang w:val="uk-UA" w:eastAsia="uk-UA"/>
                  </w:rPr>
                </w:rPrChange>
              </w:rPr>
              <w:t>Номінальна частота обертання</w:t>
            </w:r>
          </w:p>
        </w:tc>
        <w:tc>
          <w:tcPr>
            <w:tcW w:w="3296" w:type="dxa"/>
            <w:tcBorders>
              <w:top w:val="single" w:sz="6" w:space="0" w:color="auto"/>
              <w:left w:val="single" w:sz="6" w:space="0" w:color="auto"/>
              <w:bottom w:val="single" w:sz="6" w:space="0" w:color="auto"/>
              <w:right w:val="single" w:sz="6" w:space="0" w:color="auto"/>
            </w:tcBorders>
          </w:tcPr>
          <w:p w:rsidR="00EA2F7B" w:rsidRPr="009B50C8" w:rsidRDefault="00EA2F7B" w:rsidP="00FC1FC8">
            <w:pPr>
              <w:pStyle w:val="Style9"/>
              <w:keepNext/>
              <w:widowControl/>
              <w:spacing w:line="360" w:lineRule="auto"/>
              <w:ind w:left="752" w:hanging="48"/>
              <w:rPr>
                <w:sz w:val="28"/>
                <w:szCs w:val="28"/>
                <w:lang w:val="uk-UA"/>
                <w:rPrChange w:id="6507" w:author="Пользователь Windows" w:date="2018-12-10T15:25:00Z">
                  <w:rPr>
                    <w:sz w:val="28"/>
                    <w:szCs w:val="28"/>
                    <w:lang w:val="uk-UA"/>
                  </w:rPr>
                </w:rPrChange>
              </w:rPr>
            </w:pPr>
            <w:r w:rsidRPr="009B50C8">
              <w:rPr>
                <w:position w:val="-12"/>
                <w:sz w:val="28"/>
                <w:szCs w:val="28"/>
                <w:lang w:val="uk-UA"/>
                <w:rPrChange w:id="6508" w:author="Пользователь Windows" w:date="2018-12-10T15:25:00Z">
                  <w:rPr>
                    <w:position w:val="-12"/>
                    <w:sz w:val="28"/>
                    <w:szCs w:val="28"/>
                    <w:lang w:val="uk-UA"/>
                  </w:rPr>
                </w:rPrChange>
              </w:rPr>
              <w:object w:dxaOrig="1840" w:dyaOrig="360">
                <v:shape id="_x0000_i1161" type="#_x0000_t75" style="width:90.75pt;height:18.75pt" o:ole="">
                  <v:imagedata r:id="rId286" o:title=""/>
                </v:shape>
                <o:OLEObject Type="Embed" ProgID="Equation.DSMT4" ShapeID="_x0000_i1161" DrawAspect="Content" ObjectID="_1605967031" r:id="rId287"/>
              </w:object>
            </w:r>
          </w:p>
        </w:tc>
      </w:tr>
      <w:tr w:rsidR="00EA2F7B" w:rsidRPr="009B50C8" w:rsidTr="00EE503D">
        <w:tc>
          <w:tcPr>
            <w:tcW w:w="6154" w:type="dxa"/>
            <w:tcBorders>
              <w:top w:val="single" w:sz="6" w:space="0" w:color="auto"/>
              <w:left w:val="single" w:sz="6" w:space="0" w:color="auto"/>
              <w:bottom w:val="single" w:sz="6" w:space="0" w:color="auto"/>
              <w:right w:val="single" w:sz="6" w:space="0" w:color="auto"/>
            </w:tcBorders>
          </w:tcPr>
          <w:p w:rsidR="00EA2F7B" w:rsidRPr="009B50C8" w:rsidRDefault="00EA2F7B" w:rsidP="00FC1FC8">
            <w:pPr>
              <w:pStyle w:val="Style9"/>
              <w:keepNext/>
              <w:widowControl/>
              <w:spacing w:line="360" w:lineRule="auto"/>
              <w:ind w:left="244" w:firstLine="567"/>
              <w:rPr>
                <w:rStyle w:val="FontStyle87"/>
                <w:lang w:val="uk-UA" w:eastAsia="uk-UA"/>
                <w:rPrChange w:id="6509" w:author="Пользователь Windows" w:date="2018-12-10T15:25:00Z">
                  <w:rPr>
                    <w:rStyle w:val="FontStyle87"/>
                    <w:lang w:val="uk-UA" w:eastAsia="uk-UA"/>
                  </w:rPr>
                </w:rPrChange>
              </w:rPr>
            </w:pPr>
            <w:r w:rsidRPr="009B50C8">
              <w:rPr>
                <w:rStyle w:val="FontStyle87"/>
                <w:lang w:val="uk-UA" w:eastAsia="uk-UA"/>
                <w:rPrChange w:id="6510" w:author="Пользователь Windows" w:date="2018-12-10T15:25:00Z">
                  <w:rPr>
                    <w:rStyle w:val="FontStyle87"/>
                    <w:lang w:val="uk-UA" w:eastAsia="uk-UA"/>
                  </w:rPr>
                </w:rPrChange>
              </w:rPr>
              <w:t>Номінальний струм якоря</w:t>
            </w:r>
          </w:p>
        </w:tc>
        <w:tc>
          <w:tcPr>
            <w:tcW w:w="3296" w:type="dxa"/>
            <w:tcBorders>
              <w:top w:val="single" w:sz="6" w:space="0" w:color="auto"/>
              <w:left w:val="single" w:sz="6" w:space="0" w:color="auto"/>
              <w:bottom w:val="single" w:sz="6" w:space="0" w:color="auto"/>
              <w:right w:val="single" w:sz="6" w:space="0" w:color="auto"/>
            </w:tcBorders>
          </w:tcPr>
          <w:p w:rsidR="00EA2F7B" w:rsidRPr="009B50C8" w:rsidRDefault="00EA2F7B" w:rsidP="00FC1FC8">
            <w:pPr>
              <w:pStyle w:val="Style9"/>
              <w:keepNext/>
              <w:widowControl/>
              <w:spacing w:line="360" w:lineRule="auto"/>
              <w:ind w:left="752" w:hanging="48"/>
              <w:rPr>
                <w:rStyle w:val="FontStyle87"/>
                <w:lang w:val="uk-UA" w:eastAsia="en-US"/>
                <w:rPrChange w:id="6511" w:author="Пользователь Windows" w:date="2018-12-10T15:25:00Z">
                  <w:rPr>
                    <w:rStyle w:val="FontStyle87"/>
                    <w:lang w:val="uk-UA" w:eastAsia="en-US"/>
                  </w:rPr>
                </w:rPrChange>
              </w:rPr>
            </w:pPr>
            <w:r w:rsidRPr="009B50C8">
              <w:rPr>
                <w:position w:val="-12"/>
                <w:sz w:val="28"/>
                <w:szCs w:val="28"/>
                <w:lang w:val="uk-UA"/>
                <w:rPrChange w:id="6512" w:author="Пользователь Windows" w:date="2018-12-10T15:25:00Z">
                  <w:rPr>
                    <w:position w:val="-12"/>
                    <w:sz w:val="28"/>
                    <w:szCs w:val="28"/>
                    <w:lang w:val="uk-UA"/>
                  </w:rPr>
                </w:rPrChange>
              </w:rPr>
              <w:object w:dxaOrig="1160" w:dyaOrig="380">
                <v:shape id="_x0000_i1162" type="#_x0000_t75" style="width:57pt;height:18.75pt" o:ole="">
                  <v:imagedata r:id="rId288" o:title=""/>
                </v:shape>
                <o:OLEObject Type="Embed" ProgID="Equation.DSMT4" ShapeID="_x0000_i1162" DrawAspect="Content" ObjectID="_1605967032" r:id="rId289"/>
              </w:object>
            </w:r>
          </w:p>
        </w:tc>
      </w:tr>
      <w:tr w:rsidR="00EA2F7B" w:rsidRPr="009B50C8" w:rsidTr="00EE503D">
        <w:tc>
          <w:tcPr>
            <w:tcW w:w="6154" w:type="dxa"/>
            <w:tcBorders>
              <w:top w:val="single" w:sz="6" w:space="0" w:color="auto"/>
              <w:left w:val="single" w:sz="6" w:space="0" w:color="auto"/>
              <w:bottom w:val="single" w:sz="6" w:space="0" w:color="auto"/>
              <w:right w:val="single" w:sz="6" w:space="0" w:color="auto"/>
            </w:tcBorders>
          </w:tcPr>
          <w:p w:rsidR="00EA2F7B" w:rsidRPr="009B50C8" w:rsidRDefault="00EA2F7B" w:rsidP="00EA2F7B">
            <w:pPr>
              <w:pStyle w:val="Style9"/>
              <w:widowControl/>
              <w:spacing w:line="360" w:lineRule="auto"/>
              <w:ind w:left="244" w:firstLine="567"/>
              <w:rPr>
                <w:rStyle w:val="FontStyle87"/>
                <w:lang w:val="uk-UA" w:eastAsia="uk-UA"/>
                <w:rPrChange w:id="6513" w:author="Пользователь Windows" w:date="2018-12-10T15:25:00Z">
                  <w:rPr>
                    <w:rStyle w:val="FontStyle87"/>
                    <w:lang w:val="uk-UA" w:eastAsia="uk-UA"/>
                  </w:rPr>
                </w:rPrChange>
              </w:rPr>
            </w:pPr>
            <w:r w:rsidRPr="009B50C8">
              <w:rPr>
                <w:rStyle w:val="FontStyle87"/>
                <w:lang w:val="uk-UA" w:eastAsia="uk-UA"/>
                <w:rPrChange w:id="6514" w:author="Пользователь Windows" w:date="2018-12-10T15:25:00Z">
                  <w:rPr>
                    <w:rStyle w:val="FontStyle87"/>
                    <w:lang w:val="uk-UA" w:eastAsia="uk-UA"/>
                  </w:rPr>
                </w:rPrChange>
              </w:rPr>
              <w:t>Номінальна напруга якоря</w:t>
            </w:r>
          </w:p>
        </w:tc>
        <w:tc>
          <w:tcPr>
            <w:tcW w:w="3296" w:type="dxa"/>
            <w:tcBorders>
              <w:top w:val="single" w:sz="6" w:space="0" w:color="auto"/>
              <w:left w:val="single" w:sz="6" w:space="0" w:color="auto"/>
              <w:bottom w:val="single" w:sz="6" w:space="0" w:color="auto"/>
              <w:right w:val="single" w:sz="6" w:space="0" w:color="auto"/>
            </w:tcBorders>
          </w:tcPr>
          <w:p w:rsidR="00EA2F7B" w:rsidRPr="009B50C8" w:rsidRDefault="00EA2F7B" w:rsidP="00EE503D">
            <w:pPr>
              <w:pStyle w:val="Style9"/>
              <w:widowControl/>
              <w:spacing w:line="360" w:lineRule="auto"/>
              <w:ind w:left="752" w:hanging="48"/>
              <w:rPr>
                <w:rStyle w:val="FontStyle87"/>
                <w:lang w:val="uk-UA" w:eastAsia="uk-UA"/>
                <w:rPrChange w:id="6515" w:author="Пользователь Windows" w:date="2018-12-10T15:25:00Z">
                  <w:rPr>
                    <w:rStyle w:val="FontStyle87"/>
                    <w:lang w:val="uk-UA" w:eastAsia="uk-UA"/>
                  </w:rPr>
                </w:rPrChange>
              </w:rPr>
            </w:pPr>
            <w:r w:rsidRPr="009B50C8">
              <w:rPr>
                <w:position w:val="-12"/>
                <w:sz w:val="28"/>
                <w:szCs w:val="28"/>
                <w:lang w:val="uk-UA"/>
                <w:rPrChange w:id="6516" w:author="Пользователь Windows" w:date="2018-12-10T15:25:00Z">
                  <w:rPr>
                    <w:position w:val="-12"/>
                    <w:sz w:val="28"/>
                    <w:szCs w:val="28"/>
                    <w:lang w:val="uk-UA"/>
                  </w:rPr>
                </w:rPrChange>
              </w:rPr>
              <w:object w:dxaOrig="1280" w:dyaOrig="380">
                <v:shape id="_x0000_i1163" type="#_x0000_t75" style="width:63.75pt;height:18.75pt" o:ole="">
                  <v:imagedata r:id="rId290" o:title=""/>
                </v:shape>
                <o:OLEObject Type="Embed" ProgID="Equation.DSMT4" ShapeID="_x0000_i1163" DrawAspect="Content" ObjectID="_1605967033" r:id="rId291"/>
              </w:object>
            </w:r>
          </w:p>
        </w:tc>
      </w:tr>
      <w:tr w:rsidR="00EA2F7B" w:rsidRPr="009B50C8" w:rsidTr="00EE503D">
        <w:tc>
          <w:tcPr>
            <w:tcW w:w="6154" w:type="dxa"/>
            <w:tcBorders>
              <w:top w:val="single" w:sz="6" w:space="0" w:color="auto"/>
              <w:left w:val="single" w:sz="6" w:space="0" w:color="auto"/>
              <w:bottom w:val="single" w:sz="6" w:space="0" w:color="auto"/>
              <w:right w:val="single" w:sz="6" w:space="0" w:color="auto"/>
            </w:tcBorders>
          </w:tcPr>
          <w:p w:rsidR="00EA2F7B" w:rsidRPr="009B50C8" w:rsidRDefault="00EA2F7B" w:rsidP="00EA2F7B">
            <w:pPr>
              <w:pStyle w:val="Style9"/>
              <w:widowControl/>
              <w:spacing w:line="360" w:lineRule="auto"/>
              <w:ind w:left="244" w:firstLine="567"/>
              <w:rPr>
                <w:rStyle w:val="FontStyle87"/>
                <w:lang w:val="uk-UA" w:eastAsia="uk-UA"/>
                <w:rPrChange w:id="6517" w:author="Пользователь Windows" w:date="2018-12-10T15:25:00Z">
                  <w:rPr>
                    <w:rStyle w:val="FontStyle87"/>
                    <w:lang w:val="uk-UA" w:eastAsia="uk-UA"/>
                  </w:rPr>
                </w:rPrChange>
              </w:rPr>
            </w:pPr>
            <w:r w:rsidRPr="009B50C8">
              <w:rPr>
                <w:rStyle w:val="FontStyle87"/>
                <w:lang w:val="uk-UA" w:eastAsia="uk-UA"/>
                <w:rPrChange w:id="6518" w:author="Пользователь Windows" w:date="2018-12-10T15:25:00Z">
                  <w:rPr>
                    <w:rStyle w:val="FontStyle87"/>
                    <w:lang w:val="uk-UA" w:eastAsia="uk-UA"/>
                  </w:rPr>
                </w:rPrChange>
              </w:rPr>
              <w:t>Номінальний момент</w:t>
            </w:r>
          </w:p>
        </w:tc>
        <w:tc>
          <w:tcPr>
            <w:tcW w:w="3296" w:type="dxa"/>
            <w:tcBorders>
              <w:top w:val="single" w:sz="6" w:space="0" w:color="auto"/>
              <w:left w:val="single" w:sz="6" w:space="0" w:color="auto"/>
              <w:bottom w:val="single" w:sz="6" w:space="0" w:color="auto"/>
              <w:right w:val="single" w:sz="6" w:space="0" w:color="auto"/>
            </w:tcBorders>
          </w:tcPr>
          <w:p w:rsidR="00EA2F7B" w:rsidRPr="009B50C8" w:rsidRDefault="00EA2F7B" w:rsidP="00EE503D">
            <w:pPr>
              <w:pStyle w:val="Style9"/>
              <w:widowControl/>
              <w:spacing w:line="360" w:lineRule="auto"/>
              <w:ind w:left="752" w:hanging="48"/>
              <w:rPr>
                <w:rStyle w:val="FontStyle87"/>
                <w:lang w:val="uk-UA" w:eastAsia="en-US"/>
                <w:rPrChange w:id="6519" w:author="Пользователь Windows" w:date="2018-12-10T15:25:00Z">
                  <w:rPr>
                    <w:rStyle w:val="FontStyle87"/>
                    <w:lang w:val="uk-UA" w:eastAsia="en-US"/>
                  </w:rPr>
                </w:rPrChange>
              </w:rPr>
            </w:pPr>
            <w:r w:rsidRPr="009B50C8">
              <w:rPr>
                <w:position w:val="-12"/>
                <w:sz w:val="28"/>
                <w:szCs w:val="28"/>
                <w:lang w:val="uk-UA"/>
                <w:rPrChange w:id="6520" w:author="Пользователь Windows" w:date="2018-12-10T15:25:00Z">
                  <w:rPr>
                    <w:position w:val="-12"/>
                    <w:sz w:val="28"/>
                    <w:szCs w:val="28"/>
                    <w:lang w:val="uk-UA"/>
                  </w:rPr>
                </w:rPrChange>
              </w:rPr>
              <w:object w:dxaOrig="1500" w:dyaOrig="380">
                <v:shape id="_x0000_i1164" type="#_x0000_t75" style="width:75pt;height:18.75pt" o:ole="">
                  <v:imagedata r:id="rId292" o:title=""/>
                </v:shape>
                <o:OLEObject Type="Embed" ProgID="Equation.DSMT4" ShapeID="_x0000_i1164" DrawAspect="Content" ObjectID="_1605967034" r:id="rId293"/>
              </w:object>
            </w:r>
          </w:p>
        </w:tc>
      </w:tr>
      <w:tr w:rsidR="00EA2F7B" w:rsidRPr="009B50C8" w:rsidTr="00EE503D">
        <w:tc>
          <w:tcPr>
            <w:tcW w:w="6154" w:type="dxa"/>
            <w:tcBorders>
              <w:top w:val="single" w:sz="6" w:space="0" w:color="auto"/>
              <w:left w:val="single" w:sz="6" w:space="0" w:color="auto"/>
              <w:bottom w:val="single" w:sz="6" w:space="0" w:color="auto"/>
              <w:right w:val="single" w:sz="6" w:space="0" w:color="auto"/>
            </w:tcBorders>
          </w:tcPr>
          <w:p w:rsidR="00EA2F7B" w:rsidRPr="009B50C8" w:rsidRDefault="00EA2F7B" w:rsidP="00EA2F7B">
            <w:pPr>
              <w:pStyle w:val="Style14"/>
              <w:widowControl/>
              <w:spacing w:line="360" w:lineRule="auto"/>
              <w:ind w:left="244" w:firstLine="567"/>
              <w:rPr>
                <w:rStyle w:val="FontStyle87"/>
                <w:lang w:val="uk-UA" w:eastAsia="uk-UA"/>
                <w:rPrChange w:id="6521" w:author="Пользователь Windows" w:date="2018-12-10T15:25:00Z">
                  <w:rPr>
                    <w:rStyle w:val="FontStyle87"/>
                    <w:lang w:val="uk-UA" w:eastAsia="uk-UA"/>
                  </w:rPr>
                </w:rPrChange>
              </w:rPr>
            </w:pPr>
            <w:r w:rsidRPr="009B50C8">
              <w:rPr>
                <w:rStyle w:val="FontStyle87"/>
                <w:lang w:val="uk-UA" w:eastAsia="uk-UA"/>
                <w:rPrChange w:id="6522" w:author="Пользователь Windows" w:date="2018-12-10T15:25:00Z">
                  <w:rPr>
                    <w:rStyle w:val="FontStyle87"/>
                    <w:lang w:val="uk-UA" w:eastAsia="uk-UA"/>
                  </w:rPr>
                </w:rPrChange>
              </w:rPr>
              <w:t>Індуктивність якоря</w:t>
            </w:r>
          </w:p>
        </w:tc>
        <w:tc>
          <w:tcPr>
            <w:tcW w:w="3296" w:type="dxa"/>
            <w:tcBorders>
              <w:top w:val="single" w:sz="6" w:space="0" w:color="auto"/>
              <w:left w:val="single" w:sz="6" w:space="0" w:color="auto"/>
              <w:bottom w:val="single" w:sz="6" w:space="0" w:color="auto"/>
              <w:right w:val="single" w:sz="6" w:space="0" w:color="auto"/>
            </w:tcBorders>
          </w:tcPr>
          <w:p w:rsidR="00EA2F7B" w:rsidRPr="009B50C8" w:rsidRDefault="00EA2F7B" w:rsidP="00EE503D">
            <w:pPr>
              <w:pStyle w:val="Style55"/>
              <w:widowControl/>
              <w:spacing w:line="360" w:lineRule="auto"/>
              <w:ind w:left="763" w:hanging="48"/>
              <w:jc w:val="both"/>
              <w:rPr>
                <w:rStyle w:val="FontStyle89"/>
                <w:sz w:val="28"/>
                <w:szCs w:val="28"/>
                <w:lang w:val="uk-UA" w:eastAsia="el-GR"/>
                <w:rPrChange w:id="6523" w:author="Пользователь Windows" w:date="2018-12-10T15:25:00Z">
                  <w:rPr>
                    <w:rStyle w:val="FontStyle89"/>
                    <w:sz w:val="28"/>
                    <w:szCs w:val="28"/>
                    <w:lang w:val="uk-UA" w:eastAsia="el-GR"/>
                  </w:rPr>
                </w:rPrChange>
              </w:rPr>
            </w:pPr>
            <w:r w:rsidRPr="009B50C8">
              <w:rPr>
                <w:position w:val="-12"/>
                <w:sz w:val="28"/>
                <w:szCs w:val="28"/>
                <w:lang w:val="uk-UA"/>
                <w:rPrChange w:id="6524" w:author="Пользователь Windows" w:date="2018-12-10T15:25:00Z">
                  <w:rPr>
                    <w:position w:val="-12"/>
                    <w:sz w:val="28"/>
                    <w:szCs w:val="28"/>
                    <w:lang w:val="uk-UA"/>
                  </w:rPr>
                </w:rPrChange>
              </w:rPr>
              <w:object w:dxaOrig="1540" w:dyaOrig="360">
                <v:shape id="_x0000_i1165" type="#_x0000_t75" style="width:76.5pt;height:18.75pt" o:ole="">
                  <v:imagedata r:id="rId294" o:title=""/>
                </v:shape>
                <o:OLEObject Type="Embed" ProgID="Equation.DSMT4" ShapeID="_x0000_i1165" DrawAspect="Content" ObjectID="_1605967035" r:id="rId295"/>
              </w:object>
            </w:r>
          </w:p>
        </w:tc>
      </w:tr>
      <w:tr w:rsidR="00EA2F7B" w:rsidRPr="009B50C8" w:rsidTr="00EE503D">
        <w:tc>
          <w:tcPr>
            <w:tcW w:w="6154" w:type="dxa"/>
            <w:tcBorders>
              <w:top w:val="single" w:sz="6" w:space="0" w:color="auto"/>
              <w:left w:val="single" w:sz="6" w:space="0" w:color="auto"/>
              <w:bottom w:val="single" w:sz="6" w:space="0" w:color="auto"/>
              <w:right w:val="single" w:sz="6" w:space="0" w:color="auto"/>
            </w:tcBorders>
          </w:tcPr>
          <w:p w:rsidR="00EA2F7B" w:rsidRPr="009B50C8" w:rsidRDefault="00EA2F7B" w:rsidP="00EA2F7B">
            <w:pPr>
              <w:pStyle w:val="Style14"/>
              <w:widowControl/>
              <w:spacing w:line="360" w:lineRule="auto"/>
              <w:ind w:left="244" w:firstLine="567"/>
              <w:rPr>
                <w:rStyle w:val="FontStyle87"/>
                <w:lang w:val="uk-UA" w:eastAsia="uk-UA"/>
                <w:rPrChange w:id="6525" w:author="Пользователь Windows" w:date="2018-12-10T15:25:00Z">
                  <w:rPr>
                    <w:rStyle w:val="FontStyle87"/>
                    <w:lang w:val="uk-UA" w:eastAsia="uk-UA"/>
                  </w:rPr>
                </w:rPrChange>
              </w:rPr>
            </w:pPr>
            <w:r w:rsidRPr="009B50C8">
              <w:rPr>
                <w:rStyle w:val="FontStyle87"/>
                <w:lang w:val="uk-UA" w:eastAsia="uk-UA"/>
                <w:rPrChange w:id="6526" w:author="Пользователь Windows" w:date="2018-12-10T15:25:00Z">
                  <w:rPr>
                    <w:rStyle w:val="FontStyle87"/>
                    <w:lang w:val="uk-UA" w:eastAsia="uk-UA"/>
                  </w:rPr>
                </w:rPrChange>
              </w:rPr>
              <w:t>Активний опір якоря</w:t>
            </w:r>
          </w:p>
        </w:tc>
        <w:tc>
          <w:tcPr>
            <w:tcW w:w="3296" w:type="dxa"/>
            <w:tcBorders>
              <w:top w:val="single" w:sz="6" w:space="0" w:color="auto"/>
              <w:left w:val="single" w:sz="6" w:space="0" w:color="auto"/>
              <w:bottom w:val="single" w:sz="6" w:space="0" w:color="auto"/>
              <w:right w:val="single" w:sz="6" w:space="0" w:color="auto"/>
            </w:tcBorders>
          </w:tcPr>
          <w:p w:rsidR="00EA2F7B" w:rsidRPr="009B50C8" w:rsidRDefault="00EA2F7B" w:rsidP="00EE503D">
            <w:pPr>
              <w:pStyle w:val="Style55"/>
              <w:widowControl/>
              <w:spacing w:line="360" w:lineRule="auto"/>
              <w:ind w:left="773" w:hanging="48"/>
              <w:jc w:val="both"/>
              <w:rPr>
                <w:rStyle w:val="FontStyle89"/>
                <w:sz w:val="28"/>
                <w:szCs w:val="28"/>
                <w:lang w:val="uk-UA" w:eastAsia="en-US"/>
                <w:rPrChange w:id="6527" w:author="Пользователь Windows" w:date="2018-12-10T15:25:00Z">
                  <w:rPr>
                    <w:rStyle w:val="FontStyle89"/>
                    <w:sz w:val="28"/>
                    <w:szCs w:val="28"/>
                    <w:lang w:val="uk-UA" w:eastAsia="en-US"/>
                  </w:rPr>
                </w:rPrChange>
              </w:rPr>
            </w:pPr>
            <w:r w:rsidRPr="009B50C8">
              <w:rPr>
                <w:position w:val="-12"/>
                <w:sz w:val="28"/>
                <w:szCs w:val="28"/>
                <w:lang w:val="uk-UA"/>
                <w:rPrChange w:id="6528" w:author="Пользователь Windows" w:date="2018-12-10T15:25:00Z">
                  <w:rPr>
                    <w:position w:val="-12"/>
                    <w:sz w:val="28"/>
                    <w:szCs w:val="28"/>
                    <w:lang w:val="uk-UA"/>
                  </w:rPr>
                </w:rPrChange>
              </w:rPr>
              <w:object w:dxaOrig="1080" w:dyaOrig="360">
                <v:shape id="_x0000_i1166" type="#_x0000_t75" style="width:53.25pt;height:18.75pt" o:ole="">
                  <v:imagedata r:id="rId296" o:title=""/>
                </v:shape>
                <o:OLEObject Type="Embed" ProgID="Equation.DSMT4" ShapeID="_x0000_i1166" DrawAspect="Content" ObjectID="_1605967036" r:id="rId297"/>
              </w:object>
            </w:r>
          </w:p>
        </w:tc>
      </w:tr>
    </w:tbl>
    <w:p w:rsidR="00EA2F7B" w:rsidRPr="009B50C8" w:rsidRDefault="00EA2F7B" w:rsidP="00EA2F7B">
      <w:pPr>
        <w:pStyle w:val="Style20"/>
        <w:widowControl/>
        <w:spacing w:line="360" w:lineRule="auto"/>
        <w:ind w:left="686" w:right="2592"/>
        <w:rPr>
          <w:sz w:val="28"/>
          <w:szCs w:val="28"/>
          <w:lang w:val="uk-UA"/>
          <w:rPrChange w:id="6529" w:author="Пользователь Windows" w:date="2018-12-10T15:25:00Z">
            <w:rPr>
              <w:sz w:val="28"/>
              <w:szCs w:val="28"/>
              <w:lang w:val="uk-UA"/>
            </w:rPr>
          </w:rPrChange>
        </w:rPr>
      </w:pPr>
    </w:p>
    <w:p w:rsidR="00EA2F7B" w:rsidRPr="009B50C8" w:rsidRDefault="00EA2F7B" w:rsidP="00B7059C">
      <w:pPr>
        <w:pStyle w:val="1"/>
        <w:rPr>
          <w:rPrChange w:id="6530" w:author="Пользователь Windows" w:date="2018-12-10T15:25:00Z">
            <w:rPr/>
          </w:rPrChange>
        </w:rPr>
        <w:pPrChange w:id="6531" w:author="Пользователь Windows" w:date="2018-12-10T13:16:00Z">
          <w:pPr>
            <w:pStyle w:val="1"/>
          </w:pPr>
        </w:pPrChange>
      </w:pPr>
      <w:r w:rsidRPr="009B50C8">
        <w:rPr>
          <w:rPrChange w:id="6532" w:author="Пользователь Windows" w:date="2018-12-10T15:25:00Z">
            <w:rPr/>
          </w:rPrChange>
        </w:rPr>
        <w:t xml:space="preserve">Основні параметри двигуна </w:t>
      </w:r>
      <w:r w:rsidRPr="009B50C8">
        <w:rPr>
          <w:i/>
          <w:rPrChange w:id="6533" w:author="Пользователь Windows" w:date="2018-12-10T15:25:00Z">
            <w:rPr>
              <w:i/>
            </w:rPr>
          </w:rPrChange>
        </w:rPr>
        <w:t>MSK030В</w:t>
      </w:r>
      <w:r w:rsidRPr="009B50C8">
        <w:rPr>
          <w:rPrChange w:id="6534" w:author="Пользователь Windows" w:date="2018-12-10T15:25:00Z">
            <w:rPr/>
          </w:rPrChange>
        </w:rPr>
        <w:t xml:space="preserve"> зведено в табл.4.</w:t>
      </w:r>
    </w:p>
    <w:p w:rsidR="00EA2F7B" w:rsidRPr="009B50C8" w:rsidRDefault="00EA2F7B" w:rsidP="00B7059C">
      <w:pPr>
        <w:pStyle w:val="tablecaption"/>
        <w:rPr>
          <w:rPrChange w:id="6535" w:author="Пользователь Windows" w:date="2018-12-10T15:25:00Z">
            <w:rPr/>
          </w:rPrChange>
        </w:rPr>
        <w:pPrChange w:id="6536" w:author="Пользователь Windows" w:date="2018-12-10T13:16:00Z">
          <w:pPr>
            <w:pStyle w:val="tablecaption"/>
          </w:pPr>
        </w:pPrChange>
      </w:pPr>
      <w:r w:rsidRPr="009B50C8">
        <w:rPr>
          <w:rPrChange w:id="6537" w:author="Пользователь Windows" w:date="2018-12-10T15:25:00Z">
            <w:rPr/>
          </w:rPrChange>
        </w:rPr>
        <w:t xml:space="preserve">Таблиця 4 – Основні параметри двигуна </w:t>
      </w:r>
      <w:r w:rsidRPr="009B50C8">
        <w:rPr>
          <w:i/>
          <w:rPrChange w:id="6538" w:author="Пользователь Windows" w:date="2018-12-10T15:25:00Z">
            <w:rPr>
              <w:i/>
            </w:rPr>
          </w:rPrChange>
        </w:rPr>
        <w:t>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EA2F7B" w:rsidRPr="009B50C8" w:rsidTr="00EA2F7B">
        <w:tc>
          <w:tcPr>
            <w:tcW w:w="3936" w:type="dxa"/>
            <w:shd w:val="clear" w:color="auto" w:fill="auto"/>
          </w:tcPr>
          <w:p w:rsidR="00EA2F7B" w:rsidRPr="009B50C8" w:rsidRDefault="00EA2F7B" w:rsidP="00B7059C">
            <w:pPr>
              <w:pStyle w:val="1"/>
              <w:rPr>
                <w:rPrChange w:id="6539" w:author="Пользователь Windows" w:date="2018-12-10T15:25:00Z">
                  <w:rPr/>
                </w:rPrChange>
              </w:rPr>
              <w:pPrChange w:id="6540" w:author="Пользователь Windows" w:date="2018-12-10T13:16:00Z">
                <w:pPr>
                  <w:pStyle w:val="1"/>
                  <w:keepNext/>
                </w:pPr>
              </w:pPrChange>
            </w:pPr>
            <w:r w:rsidRPr="009B50C8">
              <w:rPr>
                <w:rPrChange w:id="6541" w:author="Пользователь Windows" w:date="2018-12-10T15:25:00Z">
                  <w:rPr/>
                </w:rPrChange>
              </w:rPr>
              <w:t>Номінальний струм</w:t>
            </w:r>
          </w:p>
        </w:tc>
        <w:tc>
          <w:tcPr>
            <w:tcW w:w="5476" w:type="dxa"/>
            <w:shd w:val="clear" w:color="auto" w:fill="auto"/>
          </w:tcPr>
          <w:p w:rsidR="00EA2F7B" w:rsidRPr="009B50C8" w:rsidRDefault="00EA2F7B" w:rsidP="00FC1FC8">
            <w:pPr>
              <w:keepNext/>
              <w:spacing w:after="0" w:line="360" w:lineRule="auto"/>
              <w:jc w:val="center"/>
              <w:rPr>
                <w:szCs w:val="28"/>
                <w:rPrChange w:id="6542" w:author="Пользователь Windows" w:date="2018-12-10T15:25:00Z">
                  <w:rPr>
                    <w:szCs w:val="28"/>
                  </w:rPr>
                </w:rPrChange>
              </w:rPr>
            </w:pPr>
            <w:r w:rsidRPr="009B50C8">
              <w:rPr>
                <w:position w:val="-12"/>
                <w:szCs w:val="28"/>
                <w:rPrChange w:id="6543" w:author="Пользователь Windows" w:date="2018-12-10T15:25:00Z">
                  <w:rPr>
                    <w:position w:val="-12"/>
                    <w:szCs w:val="28"/>
                  </w:rPr>
                </w:rPrChange>
              </w:rPr>
              <w:object w:dxaOrig="1100" w:dyaOrig="380">
                <v:shape id="_x0000_i1167" type="#_x0000_t75" style="width:54.75pt;height:18.75pt" o:ole="">
                  <v:imagedata r:id="rId11" o:title=""/>
                </v:shape>
                <o:OLEObject Type="Embed" ProgID="Equation.DSMT4" ShapeID="_x0000_i1167" DrawAspect="Content" ObjectID="_1605967037" r:id="rId298"/>
              </w:object>
            </w:r>
          </w:p>
        </w:tc>
      </w:tr>
      <w:tr w:rsidR="00EA2F7B" w:rsidRPr="009B50C8" w:rsidTr="00EA2F7B">
        <w:tc>
          <w:tcPr>
            <w:tcW w:w="3936" w:type="dxa"/>
            <w:shd w:val="clear" w:color="auto" w:fill="auto"/>
          </w:tcPr>
          <w:p w:rsidR="00EA2F7B" w:rsidRPr="009B50C8" w:rsidRDefault="00EA2F7B" w:rsidP="00B7059C">
            <w:pPr>
              <w:pStyle w:val="1"/>
              <w:rPr>
                <w:rPrChange w:id="6544" w:author="Пользователь Windows" w:date="2018-12-10T15:25:00Z">
                  <w:rPr/>
                </w:rPrChange>
              </w:rPr>
              <w:pPrChange w:id="6545" w:author="Пользователь Windows" w:date="2018-12-10T13:16:00Z">
                <w:pPr>
                  <w:pStyle w:val="1"/>
                  <w:keepNext/>
                </w:pPr>
              </w:pPrChange>
            </w:pPr>
            <w:r w:rsidRPr="009B50C8">
              <w:rPr>
                <w:rPrChange w:id="6546" w:author="Пользователь Windows" w:date="2018-12-10T15:25:00Z">
                  <w:rPr/>
                </w:rPrChange>
              </w:rPr>
              <w:t>Номінальна напруга</w:t>
            </w:r>
          </w:p>
        </w:tc>
        <w:tc>
          <w:tcPr>
            <w:tcW w:w="5476" w:type="dxa"/>
            <w:shd w:val="clear" w:color="auto" w:fill="auto"/>
          </w:tcPr>
          <w:p w:rsidR="00EA2F7B" w:rsidRPr="009B50C8" w:rsidRDefault="00EA2F7B" w:rsidP="00FC1FC8">
            <w:pPr>
              <w:keepNext/>
              <w:spacing w:after="0" w:line="360" w:lineRule="auto"/>
              <w:jc w:val="center"/>
              <w:rPr>
                <w:szCs w:val="28"/>
                <w:rPrChange w:id="6547" w:author="Пользователь Windows" w:date="2018-12-10T15:25:00Z">
                  <w:rPr>
                    <w:szCs w:val="28"/>
                  </w:rPr>
                </w:rPrChange>
              </w:rPr>
            </w:pPr>
            <w:r w:rsidRPr="009B50C8">
              <w:rPr>
                <w:position w:val="-12"/>
                <w:szCs w:val="28"/>
                <w:rPrChange w:id="6548" w:author="Пользователь Windows" w:date="2018-12-10T15:25:00Z">
                  <w:rPr>
                    <w:position w:val="-12"/>
                    <w:szCs w:val="28"/>
                  </w:rPr>
                </w:rPrChange>
              </w:rPr>
              <w:object w:dxaOrig="1740" w:dyaOrig="380">
                <v:shape id="_x0000_i1168" type="#_x0000_t75" style="width:86.25pt;height:18.75pt" o:ole="">
                  <v:imagedata r:id="rId13" o:title=""/>
                </v:shape>
                <o:OLEObject Type="Embed" ProgID="Equation.DSMT4" ShapeID="_x0000_i1168" DrawAspect="Content" ObjectID="_1605967038" r:id="rId299"/>
              </w:object>
            </w:r>
          </w:p>
        </w:tc>
      </w:tr>
      <w:tr w:rsidR="00EA2F7B" w:rsidRPr="009B50C8" w:rsidTr="00EA2F7B">
        <w:tc>
          <w:tcPr>
            <w:tcW w:w="3936" w:type="dxa"/>
            <w:shd w:val="clear" w:color="auto" w:fill="auto"/>
          </w:tcPr>
          <w:p w:rsidR="00EA2F7B" w:rsidRPr="009B50C8" w:rsidRDefault="00EA2F7B" w:rsidP="00B7059C">
            <w:pPr>
              <w:pStyle w:val="1"/>
              <w:rPr>
                <w:rPrChange w:id="6549" w:author="Пользователь Windows" w:date="2018-12-10T15:25:00Z">
                  <w:rPr/>
                </w:rPrChange>
              </w:rPr>
              <w:pPrChange w:id="6550" w:author="Пользователь Windows" w:date="2018-12-10T13:16:00Z">
                <w:pPr>
                  <w:pStyle w:val="1"/>
                </w:pPr>
              </w:pPrChange>
            </w:pPr>
            <w:r w:rsidRPr="009B50C8">
              <w:rPr>
                <w:rPrChange w:id="6551" w:author="Пользователь Windows" w:date="2018-12-10T15:25:00Z">
                  <w:rPr/>
                </w:rPrChange>
              </w:rPr>
              <w:t>Номінальний момент</w:t>
            </w:r>
          </w:p>
        </w:tc>
        <w:tc>
          <w:tcPr>
            <w:tcW w:w="5476" w:type="dxa"/>
            <w:shd w:val="clear" w:color="auto" w:fill="auto"/>
          </w:tcPr>
          <w:p w:rsidR="00EA2F7B" w:rsidRPr="009B50C8" w:rsidRDefault="00EA2F7B" w:rsidP="00B7059C">
            <w:pPr>
              <w:pStyle w:val="1"/>
              <w:rPr>
                <w:rPrChange w:id="6552" w:author="Пользователь Windows" w:date="2018-12-10T15:25:00Z">
                  <w:rPr/>
                </w:rPrChange>
              </w:rPr>
              <w:pPrChange w:id="6553" w:author="Пользователь Windows" w:date="2018-12-10T13:16:00Z">
                <w:pPr>
                  <w:pStyle w:val="1"/>
                </w:pPr>
              </w:pPrChange>
            </w:pPr>
            <w:r w:rsidRPr="009B50C8">
              <w:rPr>
                <w:rPrChange w:id="6554" w:author="Пользователь Windows" w:date="2018-12-10T15:25:00Z">
                  <w:rPr/>
                </w:rPrChange>
              </w:rPr>
              <w:object w:dxaOrig="1520" w:dyaOrig="380">
                <v:shape id="_x0000_i1169" type="#_x0000_t75" style="width:76.5pt;height:18.75pt" o:ole="">
                  <v:imagedata r:id="rId15" o:title=""/>
                </v:shape>
                <o:OLEObject Type="Embed" ProgID="Equation.DSMT4" ShapeID="_x0000_i1169" DrawAspect="Content" ObjectID="_1605967039" r:id="rId300"/>
              </w:object>
            </w:r>
            <w:r w:rsidRPr="009B50C8">
              <w:rPr>
                <w:rPrChange w:id="6555" w:author="Пользователь Windows" w:date="2018-12-10T15:25:00Z">
                  <w:rPr/>
                </w:rPrChange>
              </w:rPr>
              <w:t xml:space="preserve"> </w:t>
            </w:r>
          </w:p>
        </w:tc>
      </w:tr>
      <w:tr w:rsidR="00EA2F7B" w:rsidRPr="009B50C8" w:rsidTr="00EA2F7B">
        <w:tc>
          <w:tcPr>
            <w:tcW w:w="3936" w:type="dxa"/>
            <w:shd w:val="clear" w:color="auto" w:fill="auto"/>
          </w:tcPr>
          <w:p w:rsidR="00EA2F7B" w:rsidRPr="009B50C8" w:rsidRDefault="00EA2F7B" w:rsidP="00B7059C">
            <w:pPr>
              <w:pStyle w:val="1"/>
              <w:rPr>
                <w:rPrChange w:id="6556" w:author="Пользователь Windows" w:date="2018-12-10T15:25:00Z">
                  <w:rPr/>
                </w:rPrChange>
              </w:rPr>
              <w:pPrChange w:id="6557" w:author="Пользователь Windows" w:date="2018-12-10T13:16:00Z">
                <w:pPr>
                  <w:pStyle w:val="1"/>
                </w:pPr>
              </w:pPrChange>
            </w:pPr>
            <w:r w:rsidRPr="009B50C8">
              <w:rPr>
                <w:rPrChange w:id="6558" w:author="Пользователь Windows" w:date="2018-12-10T15:25:00Z">
                  <w:rPr/>
                </w:rPrChange>
              </w:rPr>
              <w:t>Опір статора</w:t>
            </w:r>
          </w:p>
        </w:tc>
        <w:tc>
          <w:tcPr>
            <w:tcW w:w="5476" w:type="dxa"/>
            <w:shd w:val="clear" w:color="auto" w:fill="auto"/>
          </w:tcPr>
          <w:p w:rsidR="00EA2F7B" w:rsidRPr="009B50C8" w:rsidRDefault="00EA2F7B" w:rsidP="00B7059C">
            <w:pPr>
              <w:pStyle w:val="1"/>
              <w:rPr>
                <w:rPrChange w:id="6559" w:author="Пользователь Windows" w:date="2018-12-10T15:25:00Z">
                  <w:rPr/>
                </w:rPrChange>
              </w:rPr>
              <w:pPrChange w:id="6560" w:author="Пользователь Windows" w:date="2018-12-10T13:16:00Z">
                <w:pPr>
                  <w:pStyle w:val="1"/>
                </w:pPr>
              </w:pPrChange>
            </w:pPr>
            <w:r w:rsidRPr="009B50C8">
              <w:rPr>
                <w:rPrChange w:id="6561" w:author="Пользователь Windows" w:date="2018-12-10T15:25:00Z">
                  <w:rPr/>
                </w:rPrChange>
              </w:rPr>
              <w:object w:dxaOrig="1320" w:dyaOrig="360">
                <v:shape id="_x0000_i1170" type="#_x0000_t75" style="width:65.25pt;height:18.75pt" o:ole="">
                  <v:imagedata r:id="rId17" o:title=""/>
                </v:shape>
                <o:OLEObject Type="Embed" ProgID="Equation.DSMT4" ShapeID="_x0000_i1170" DrawAspect="Content" ObjectID="_1605967040" r:id="rId301"/>
              </w:object>
            </w:r>
            <w:r w:rsidRPr="009B50C8">
              <w:rPr>
                <w:rPrChange w:id="6562" w:author="Пользователь Windows" w:date="2018-12-10T15:25:00Z">
                  <w:rPr/>
                </w:rPrChange>
              </w:rPr>
              <w:t xml:space="preserve"> </w:t>
            </w:r>
          </w:p>
        </w:tc>
      </w:tr>
      <w:tr w:rsidR="00EA2F7B" w:rsidRPr="009B50C8" w:rsidTr="00EA2F7B">
        <w:tc>
          <w:tcPr>
            <w:tcW w:w="3936" w:type="dxa"/>
            <w:shd w:val="clear" w:color="auto" w:fill="auto"/>
          </w:tcPr>
          <w:p w:rsidR="00EA2F7B" w:rsidRPr="009B50C8" w:rsidRDefault="00EA2F7B" w:rsidP="00B7059C">
            <w:pPr>
              <w:pStyle w:val="1"/>
              <w:rPr>
                <w:rPrChange w:id="6563" w:author="Пользователь Windows" w:date="2018-12-10T15:25:00Z">
                  <w:rPr/>
                </w:rPrChange>
              </w:rPr>
              <w:pPrChange w:id="6564" w:author="Пользователь Windows" w:date="2018-12-10T13:16:00Z">
                <w:pPr>
                  <w:pStyle w:val="1"/>
                </w:pPr>
              </w:pPrChange>
            </w:pPr>
            <w:r w:rsidRPr="009B50C8">
              <w:rPr>
                <w:rPrChange w:id="6565" w:author="Пользователь Windows" w:date="2018-12-10T15:25:00Z">
                  <w:rPr/>
                </w:rPrChange>
              </w:rPr>
              <w:t>Індуктивність статора</w:t>
            </w:r>
          </w:p>
        </w:tc>
        <w:tc>
          <w:tcPr>
            <w:tcW w:w="5476" w:type="dxa"/>
            <w:shd w:val="clear" w:color="auto" w:fill="auto"/>
          </w:tcPr>
          <w:p w:rsidR="00EA2F7B" w:rsidRPr="009B50C8" w:rsidRDefault="00EA2F7B" w:rsidP="00EA2F7B">
            <w:pPr>
              <w:spacing w:after="0" w:line="360" w:lineRule="auto"/>
              <w:jc w:val="center"/>
              <w:rPr>
                <w:szCs w:val="28"/>
                <w:rPrChange w:id="6566" w:author="Пользователь Windows" w:date="2018-12-10T15:25:00Z">
                  <w:rPr>
                    <w:szCs w:val="28"/>
                  </w:rPr>
                </w:rPrChange>
              </w:rPr>
            </w:pPr>
            <w:r w:rsidRPr="009B50C8">
              <w:rPr>
                <w:position w:val="-12"/>
                <w:szCs w:val="28"/>
                <w:rPrChange w:id="6567" w:author="Пользователь Windows" w:date="2018-12-10T15:25:00Z">
                  <w:rPr>
                    <w:position w:val="-12"/>
                    <w:szCs w:val="28"/>
                  </w:rPr>
                </w:rPrChange>
              </w:rPr>
              <w:object w:dxaOrig="1660" w:dyaOrig="360">
                <v:shape id="_x0000_i1171" type="#_x0000_t75" style="width:83.25pt;height:18.75pt" o:ole="">
                  <v:imagedata r:id="rId19" o:title=""/>
                </v:shape>
                <o:OLEObject Type="Embed" ProgID="Equation.DSMT4" ShapeID="_x0000_i1171" DrawAspect="Content" ObjectID="_1605967041" r:id="rId302"/>
              </w:object>
            </w:r>
          </w:p>
        </w:tc>
      </w:tr>
      <w:tr w:rsidR="00EA2F7B" w:rsidRPr="009B50C8" w:rsidTr="00EA2F7B">
        <w:tc>
          <w:tcPr>
            <w:tcW w:w="3936" w:type="dxa"/>
            <w:shd w:val="clear" w:color="auto" w:fill="auto"/>
          </w:tcPr>
          <w:p w:rsidR="00EA2F7B" w:rsidRPr="009B50C8" w:rsidRDefault="00EA2F7B" w:rsidP="00B7059C">
            <w:pPr>
              <w:pStyle w:val="1"/>
              <w:rPr>
                <w:rPrChange w:id="6568" w:author="Пользователь Windows" w:date="2018-12-10T15:25:00Z">
                  <w:rPr/>
                </w:rPrChange>
              </w:rPr>
              <w:pPrChange w:id="6569" w:author="Пользователь Windows" w:date="2018-12-10T13:16:00Z">
                <w:pPr>
                  <w:pStyle w:val="1"/>
                </w:pPr>
              </w:pPrChange>
            </w:pPr>
            <w:r w:rsidRPr="009B50C8">
              <w:rPr>
                <w:rPrChange w:id="6570" w:author="Пользователь Windows" w:date="2018-12-10T15:25:00Z">
                  <w:rPr/>
                </w:rPrChange>
              </w:rPr>
              <w:t>Момент інерції ротора</w:t>
            </w:r>
          </w:p>
        </w:tc>
        <w:tc>
          <w:tcPr>
            <w:tcW w:w="5476" w:type="dxa"/>
            <w:shd w:val="clear" w:color="auto" w:fill="auto"/>
          </w:tcPr>
          <w:p w:rsidR="00EA2F7B" w:rsidRPr="009B50C8" w:rsidRDefault="00EA2F7B" w:rsidP="00B7059C">
            <w:pPr>
              <w:pStyle w:val="1"/>
              <w:rPr>
                <w:rPrChange w:id="6571" w:author="Пользователь Windows" w:date="2018-12-10T15:25:00Z">
                  <w:rPr/>
                </w:rPrChange>
              </w:rPr>
              <w:pPrChange w:id="6572" w:author="Пользователь Windows" w:date="2018-12-10T13:16:00Z">
                <w:pPr>
                  <w:pStyle w:val="1"/>
                </w:pPr>
              </w:pPrChange>
            </w:pPr>
            <w:r w:rsidRPr="009B50C8">
              <w:rPr>
                <w:rPrChange w:id="6573" w:author="Пользователь Windows" w:date="2018-12-10T15:25:00Z">
                  <w:rPr/>
                </w:rPrChange>
              </w:rPr>
              <w:object w:dxaOrig="2180" w:dyaOrig="420">
                <v:shape id="_x0000_i1172" type="#_x0000_t75" style="width:108.75pt;height:21.75pt" o:ole="">
                  <v:imagedata r:id="rId21" o:title=""/>
                </v:shape>
                <o:OLEObject Type="Embed" ProgID="Equation.DSMT4" ShapeID="_x0000_i1172" DrawAspect="Content" ObjectID="_1605967042" r:id="rId303"/>
              </w:object>
            </w:r>
            <w:r w:rsidRPr="009B50C8">
              <w:rPr>
                <w:rPrChange w:id="6574" w:author="Пользователь Windows" w:date="2018-12-10T15:25:00Z">
                  <w:rPr/>
                </w:rPrChange>
              </w:rPr>
              <w:t xml:space="preserve"> </w:t>
            </w:r>
          </w:p>
        </w:tc>
      </w:tr>
      <w:tr w:rsidR="00EA2F7B" w:rsidRPr="009B50C8" w:rsidTr="00EA2F7B">
        <w:tc>
          <w:tcPr>
            <w:tcW w:w="3936" w:type="dxa"/>
            <w:shd w:val="clear" w:color="auto" w:fill="auto"/>
          </w:tcPr>
          <w:p w:rsidR="00EA2F7B" w:rsidRPr="009B50C8" w:rsidRDefault="002E0989" w:rsidP="00B7059C">
            <w:pPr>
              <w:pStyle w:val="1"/>
              <w:rPr>
                <w:rPrChange w:id="6575" w:author="Пользователь Windows" w:date="2018-12-10T15:25:00Z">
                  <w:rPr/>
                </w:rPrChange>
              </w:rPr>
              <w:pPrChange w:id="6576" w:author="Пользователь Windows" w:date="2018-12-10T13:16:00Z">
                <w:pPr>
                  <w:pStyle w:val="1"/>
                </w:pPr>
              </w:pPrChange>
            </w:pPr>
            <w:r w:rsidRPr="009B50C8">
              <w:rPr>
                <w:rPrChange w:id="6577" w:author="Пользователь Windows" w:date="2018-12-10T15:25:00Z">
                  <w:rPr/>
                </w:rPrChange>
              </w:rPr>
              <w:t>Коефіцієнт</w:t>
            </w:r>
            <w:r w:rsidR="00EA2F7B" w:rsidRPr="009B50C8">
              <w:rPr>
                <w:rPrChange w:id="6578" w:author="Пользователь Windows" w:date="2018-12-10T15:25:00Z">
                  <w:rPr/>
                </w:rPrChange>
              </w:rPr>
              <w:t xml:space="preserve"> моменту</w:t>
            </w:r>
          </w:p>
        </w:tc>
        <w:tc>
          <w:tcPr>
            <w:tcW w:w="5476" w:type="dxa"/>
            <w:shd w:val="clear" w:color="auto" w:fill="auto"/>
          </w:tcPr>
          <w:p w:rsidR="00EA2F7B" w:rsidRPr="009B50C8" w:rsidRDefault="00EA2F7B" w:rsidP="00EA2F7B">
            <w:pPr>
              <w:spacing w:after="0" w:line="360" w:lineRule="auto"/>
              <w:jc w:val="center"/>
              <w:rPr>
                <w:szCs w:val="28"/>
                <w:rPrChange w:id="6579" w:author="Пользователь Windows" w:date="2018-12-10T15:25:00Z">
                  <w:rPr>
                    <w:szCs w:val="28"/>
                  </w:rPr>
                </w:rPrChange>
              </w:rPr>
            </w:pPr>
            <w:r w:rsidRPr="009B50C8">
              <w:rPr>
                <w:position w:val="-12"/>
                <w:szCs w:val="28"/>
                <w:rPrChange w:id="6580" w:author="Пользователь Windows" w:date="2018-12-10T15:25:00Z">
                  <w:rPr>
                    <w:position w:val="-12"/>
                    <w:szCs w:val="28"/>
                  </w:rPr>
                </w:rPrChange>
              </w:rPr>
              <w:object w:dxaOrig="1100" w:dyaOrig="380">
                <v:shape id="_x0000_i1173" type="#_x0000_t75" style="width:54.75pt;height:19.5pt" o:ole="">
                  <v:imagedata r:id="rId23" o:title=""/>
                </v:shape>
                <o:OLEObject Type="Embed" ProgID="Equation.DSMT4" ShapeID="_x0000_i1173" DrawAspect="Content" ObjectID="_1605967043" r:id="rId304"/>
              </w:object>
            </w:r>
          </w:p>
        </w:tc>
      </w:tr>
    </w:tbl>
    <w:p w:rsidR="004D7033" w:rsidRPr="009B50C8" w:rsidRDefault="004D7033" w:rsidP="00B7059C">
      <w:pPr>
        <w:pStyle w:val="1"/>
        <w:rPr>
          <w:ins w:id="6581" w:author="Пользователь Windows" w:date="2018-12-10T11:04:00Z"/>
          <w:rPrChange w:id="6582" w:author="Пользователь Windows" w:date="2018-12-10T15:25:00Z">
            <w:rPr>
              <w:ins w:id="6583" w:author="Пользователь Windows" w:date="2018-12-10T11:04:00Z"/>
            </w:rPr>
          </w:rPrChange>
        </w:rPr>
        <w:pPrChange w:id="6584" w:author="Пользователь Windows" w:date="2018-12-10T13:16:00Z">
          <w:pPr>
            <w:pStyle w:val="1"/>
          </w:pPr>
        </w:pPrChange>
      </w:pPr>
      <w:r w:rsidRPr="009B50C8">
        <w:rPr>
          <w:rPrChange w:id="6585" w:author="Пользователь Windows" w:date="2018-12-10T15:25:00Z">
            <w:rPr/>
          </w:rPrChange>
        </w:rPr>
        <w:br w:type="page"/>
      </w:r>
    </w:p>
    <w:p w:rsidR="00542941" w:rsidRPr="009B50C8" w:rsidRDefault="00542941" w:rsidP="002A617D">
      <w:pPr>
        <w:pStyle w:val="chapterconclusion"/>
        <w:jc w:val="center"/>
        <w:rPr>
          <w:ins w:id="6586" w:author="Пользователь Windows" w:date="2018-12-10T11:05:00Z"/>
          <w:rPrChange w:id="6587" w:author="Пользователь Windows" w:date="2018-12-10T15:25:00Z">
            <w:rPr>
              <w:ins w:id="6588" w:author="Пользователь Windows" w:date="2018-12-10T11:05:00Z"/>
            </w:rPr>
          </w:rPrChange>
        </w:rPr>
        <w:pPrChange w:id="6589" w:author="Пользователь Windows" w:date="2018-12-10T13:57:00Z">
          <w:pPr>
            <w:pStyle w:val="1"/>
          </w:pPr>
        </w:pPrChange>
      </w:pPr>
      <w:ins w:id="6590" w:author="Пользователь Windows" w:date="2018-12-10T11:04:00Z">
        <w:r w:rsidRPr="009B50C8">
          <w:rPr>
            <w:rPrChange w:id="6591" w:author="Пользователь Windows" w:date="2018-12-10T15:25:00Z">
              <w:rPr/>
            </w:rPrChange>
          </w:rPr>
          <w:lastRenderedPageBreak/>
          <w:t>висновки до розділу 4</w:t>
        </w:r>
      </w:ins>
    </w:p>
    <w:p w:rsidR="003270C8" w:rsidRPr="009B50C8" w:rsidRDefault="003270C8" w:rsidP="002A617D">
      <w:pPr>
        <w:pStyle w:val="1"/>
        <w:rPr>
          <w:ins w:id="6592" w:author="Пользователь Windows" w:date="2018-12-10T13:58:00Z"/>
          <w:rPrChange w:id="6593" w:author="Пользователь Windows" w:date="2018-12-10T15:25:00Z">
            <w:rPr>
              <w:ins w:id="6594" w:author="Пользователь Windows" w:date="2018-12-10T13:58:00Z"/>
            </w:rPr>
          </w:rPrChange>
        </w:rPr>
        <w:pPrChange w:id="6595" w:author="Пользователь Windows" w:date="2018-12-10T13:57:00Z">
          <w:pPr>
            <w:ind w:firstLine="0"/>
          </w:pPr>
        </w:pPrChange>
      </w:pPr>
      <w:ins w:id="6596" w:author="Пользователь Windows" w:date="2018-12-10T12:59:00Z">
        <w:r w:rsidRPr="009B50C8">
          <w:rPr>
            <w:rPrChange w:id="6597" w:author="Пользователь Windows" w:date="2018-12-10T15:25:00Z">
              <w:rPr/>
            </w:rPrChange>
          </w:rPr>
          <w:t>В даному розд</w:t>
        </w:r>
      </w:ins>
      <w:ins w:id="6598" w:author="Пользователь Windows" w:date="2018-12-10T13:00:00Z">
        <w:r w:rsidRPr="009B50C8">
          <w:rPr>
            <w:rPrChange w:id="6599" w:author="Пользователь Windows" w:date="2018-12-10T15:25:00Z">
              <w:rPr/>
            </w:rPrChange>
          </w:rPr>
          <w:t>ілі було запропоновано</w:t>
        </w:r>
      </w:ins>
      <w:ins w:id="6600" w:author="Пользователь Windows" w:date="2018-12-10T13:56:00Z">
        <w:r w:rsidR="002A617D" w:rsidRPr="009B50C8">
          <w:rPr>
            <w:rPrChange w:id="6601" w:author="Пользователь Windows" w:date="2018-12-10T15:25:00Z">
              <w:rPr/>
            </w:rPrChange>
          </w:rPr>
          <w:t xml:space="preserve"> методичні вказівки по </w:t>
        </w:r>
      </w:ins>
      <w:ins w:id="6602" w:author="Пользователь Windows" w:date="2018-12-10T14:01:00Z">
        <w:r w:rsidR="002A617D" w:rsidRPr="009B50C8">
          <w:rPr>
            <w:rPrChange w:id="6603" w:author="Пользователь Windows" w:date="2018-12-10T15:25:00Z">
              <w:rPr/>
            </w:rPrChange>
          </w:rPr>
          <w:t>проведенню</w:t>
        </w:r>
      </w:ins>
      <w:ins w:id="6604" w:author="Пользователь Windows" w:date="2018-12-10T13:57:00Z">
        <w:r w:rsidR="002A617D" w:rsidRPr="009B50C8">
          <w:rPr>
            <w:rPrChange w:id="6605" w:author="Пользователь Windows" w:date="2018-12-10T15:25:00Z">
              <w:rPr/>
            </w:rPrChange>
          </w:rPr>
          <w:t xml:space="preserve"> досліджень </w:t>
        </w:r>
      </w:ins>
      <w:ins w:id="6606" w:author="Пользователь Windows" w:date="2018-12-10T13:56:00Z">
        <w:r w:rsidR="002A617D" w:rsidRPr="009B50C8">
          <w:rPr>
            <w:rPrChange w:id="6607" w:author="Пользователь Windows" w:date="2018-12-10T15:25:00Z">
              <w:rPr/>
            </w:rPrChange>
          </w:rPr>
          <w:t xml:space="preserve">системи керування </w:t>
        </w:r>
      </w:ins>
      <w:ins w:id="6608" w:author="Пользователь Windows" w:date="2018-12-10T13:57:00Z">
        <w:r w:rsidR="002A617D" w:rsidRPr="009B50C8">
          <w:rPr>
            <w:rPrChange w:id="6609" w:author="Пользователь Windows" w:date="2018-12-10T15:25:00Z">
              <w:rPr/>
            </w:rPrChange>
          </w:rPr>
          <w:t xml:space="preserve">СДПМ за допомогою розробленої лабораторної установки. </w:t>
        </w:r>
      </w:ins>
      <w:ins w:id="6610" w:author="Пользователь Windows" w:date="2018-12-10T13:58:00Z">
        <w:r w:rsidR="002A617D" w:rsidRPr="009B50C8">
          <w:rPr>
            <w:rPrChange w:id="6611" w:author="Пользователь Windows" w:date="2018-12-10T15:25:00Z">
              <w:rPr/>
            </w:rPrChange>
          </w:rPr>
          <w:t xml:space="preserve">Лабораторна установка дозволяє </w:t>
        </w:r>
      </w:ins>
      <w:ins w:id="6612" w:author="Пользователь Windows" w:date="2018-12-10T13:59:00Z">
        <w:r w:rsidR="002A617D" w:rsidRPr="009B50C8">
          <w:rPr>
            <w:rPrChange w:id="6613" w:author="Пользователь Windows" w:date="2018-12-10T15:25:00Z">
              <w:rPr/>
            </w:rPrChange>
          </w:rPr>
          <w:t>проводити</w:t>
        </w:r>
      </w:ins>
      <w:ins w:id="6614" w:author="Пользователь Windows" w:date="2018-12-10T13:58:00Z">
        <w:r w:rsidR="002A617D" w:rsidRPr="009B50C8">
          <w:rPr>
            <w:rPrChange w:id="6615" w:author="Пользователь Windows" w:date="2018-12-10T15:25:00Z">
              <w:rPr/>
            </w:rPrChange>
          </w:rPr>
          <w:t>:</w:t>
        </w:r>
      </w:ins>
    </w:p>
    <w:p w:rsidR="002A617D" w:rsidRPr="009B50C8" w:rsidRDefault="002A617D" w:rsidP="002A617D">
      <w:pPr>
        <w:pStyle w:val="1"/>
        <w:numPr>
          <w:ilvl w:val="0"/>
          <w:numId w:val="56"/>
        </w:numPr>
        <w:ind w:left="567" w:firstLine="0"/>
        <w:rPr>
          <w:ins w:id="6616" w:author="Пользователь Windows" w:date="2018-12-10T13:59:00Z"/>
          <w:rPrChange w:id="6617" w:author="Пользователь Windows" w:date="2018-12-10T15:25:00Z">
            <w:rPr>
              <w:ins w:id="6618" w:author="Пользователь Windows" w:date="2018-12-10T13:59:00Z"/>
            </w:rPr>
          </w:rPrChange>
        </w:rPr>
        <w:pPrChange w:id="6619" w:author="Пользователь Windows" w:date="2018-12-10T14:00:00Z">
          <w:pPr>
            <w:pStyle w:val="1"/>
            <w:numPr>
              <w:numId w:val="30"/>
            </w:numPr>
            <w:ind w:left="1287" w:hanging="360"/>
          </w:pPr>
        </w:pPrChange>
      </w:pPr>
      <w:ins w:id="6620" w:author="Пользователь Windows" w:date="2018-12-10T13:59:00Z">
        <w:r w:rsidRPr="009B50C8">
          <w:rPr>
            <w:rPrChange w:id="6621" w:author="Пользователь Windows" w:date="2018-12-10T15:25:00Z">
              <w:rPr/>
            </w:rPrChange>
          </w:rPr>
          <w:t>дослідження статичних і динамічних характеристик СДПМ</w:t>
        </w:r>
        <w:r w:rsidRPr="009B50C8">
          <w:rPr>
            <w:lang w:val="ru-RU"/>
            <w:rPrChange w:id="6622" w:author="Пользователь Windows" w:date="2018-12-10T15:25:00Z">
              <w:rPr>
                <w:lang w:val="ru-RU"/>
              </w:rPr>
            </w:rPrChange>
          </w:rPr>
          <w:t>;</w:t>
        </w:r>
      </w:ins>
    </w:p>
    <w:p w:rsidR="002A617D" w:rsidRPr="009B50C8" w:rsidRDefault="002A617D" w:rsidP="002A617D">
      <w:pPr>
        <w:pStyle w:val="1"/>
        <w:numPr>
          <w:ilvl w:val="0"/>
          <w:numId w:val="56"/>
        </w:numPr>
        <w:ind w:left="567" w:firstLine="0"/>
        <w:rPr>
          <w:ins w:id="6623" w:author="Пользователь Windows" w:date="2018-12-10T13:59:00Z"/>
          <w:rPrChange w:id="6624" w:author="Пользователь Windows" w:date="2018-12-10T15:25:00Z">
            <w:rPr>
              <w:ins w:id="6625" w:author="Пользователь Windows" w:date="2018-12-10T13:59:00Z"/>
            </w:rPr>
          </w:rPrChange>
        </w:rPr>
        <w:pPrChange w:id="6626" w:author="Пользователь Windows" w:date="2018-12-10T14:00:00Z">
          <w:pPr>
            <w:pStyle w:val="1"/>
            <w:numPr>
              <w:numId w:val="30"/>
            </w:numPr>
            <w:ind w:left="1287" w:hanging="360"/>
          </w:pPr>
        </w:pPrChange>
      </w:pPr>
      <w:ins w:id="6627" w:author="Пользователь Windows" w:date="2018-12-10T13:59:00Z">
        <w:r w:rsidRPr="009B50C8">
          <w:rPr>
            <w:rPrChange w:id="6628" w:author="Пользователь Windows" w:date="2018-12-10T15:25:00Z">
              <w:rPr/>
            </w:rPrChange>
          </w:rPr>
          <w:t>дослідження спеціальних режимів роботи електроприводів змінного струму</w:t>
        </w:r>
        <w:r w:rsidRPr="009B50C8">
          <w:rPr>
            <w:lang w:val="ru-RU"/>
            <w:rPrChange w:id="6629" w:author="Пользователь Windows" w:date="2018-12-10T15:25:00Z">
              <w:rPr>
                <w:lang w:val="ru-RU"/>
              </w:rPr>
            </w:rPrChange>
          </w:rPr>
          <w:t>;</w:t>
        </w:r>
      </w:ins>
    </w:p>
    <w:p w:rsidR="002A617D" w:rsidRPr="009B50C8" w:rsidRDefault="002A617D" w:rsidP="002A617D">
      <w:pPr>
        <w:pStyle w:val="1"/>
        <w:numPr>
          <w:ilvl w:val="0"/>
          <w:numId w:val="56"/>
        </w:numPr>
        <w:ind w:left="567" w:firstLine="0"/>
        <w:rPr>
          <w:ins w:id="6630" w:author="Пользователь Windows" w:date="2018-12-10T13:59:00Z"/>
          <w:rPrChange w:id="6631" w:author="Пользователь Windows" w:date="2018-12-10T15:25:00Z">
            <w:rPr>
              <w:ins w:id="6632" w:author="Пользователь Windows" w:date="2018-12-10T13:59:00Z"/>
            </w:rPr>
          </w:rPrChange>
        </w:rPr>
        <w:pPrChange w:id="6633" w:author="Пользователь Windows" w:date="2018-12-10T14:00:00Z">
          <w:pPr>
            <w:pStyle w:val="1"/>
            <w:numPr>
              <w:numId w:val="30"/>
            </w:numPr>
            <w:ind w:left="1287" w:hanging="360"/>
          </w:pPr>
        </w:pPrChange>
      </w:pPr>
      <w:ins w:id="6634" w:author="Пользователь Windows" w:date="2018-12-10T13:59:00Z">
        <w:r w:rsidRPr="009B50C8">
          <w:rPr>
            <w:rPrChange w:id="6635" w:author="Пользователь Windows" w:date="2018-12-10T15:25:00Z">
              <w:rPr/>
            </w:rPrChange>
          </w:rPr>
          <w:t xml:space="preserve">дослідження функціонування електроприводу при здійсненні автоматичного налаштування контурів регулювання; </w:t>
        </w:r>
      </w:ins>
    </w:p>
    <w:p w:rsidR="002A617D" w:rsidRPr="009B50C8" w:rsidRDefault="002A617D" w:rsidP="002A617D">
      <w:pPr>
        <w:pStyle w:val="1"/>
        <w:numPr>
          <w:ilvl w:val="0"/>
          <w:numId w:val="56"/>
        </w:numPr>
        <w:ind w:left="567" w:firstLine="0"/>
        <w:rPr>
          <w:ins w:id="6636" w:author="Пользователь Windows" w:date="2018-12-10T13:59:00Z"/>
          <w:rPrChange w:id="6637" w:author="Пользователь Windows" w:date="2018-12-10T15:25:00Z">
            <w:rPr>
              <w:ins w:id="6638" w:author="Пользователь Windows" w:date="2018-12-10T13:59:00Z"/>
            </w:rPr>
          </w:rPrChange>
        </w:rPr>
        <w:pPrChange w:id="6639" w:author="Пользователь Windows" w:date="2018-12-10T14:00:00Z">
          <w:pPr>
            <w:pStyle w:val="1"/>
            <w:numPr>
              <w:numId w:val="30"/>
            </w:numPr>
            <w:ind w:left="1287" w:hanging="360"/>
          </w:pPr>
        </w:pPrChange>
      </w:pPr>
      <w:ins w:id="6640" w:author="Пользователь Windows" w:date="2018-12-10T13:59:00Z">
        <w:r w:rsidRPr="009B50C8">
          <w:rPr>
            <w:rPrChange w:id="6641" w:author="Пользователь Windows" w:date="2018-12-10T15:25:00Z">
              <w:rPr/>
            </w:rPrChange>
          </w:rPr>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w:t>
        </w:r>
      </w:ins>
    </w:p>
    <w:p w:rsidR="002A617D" w:rsidRPr="009B50C8" w:rsidRDefault="002A617D" w:rsidP="002A617D">
      <w:pPr>
        <w:pStyle w:val="1"/>
        <w:numPr>
          <w:ilvl w:val="0"/>
          <w:numId w:val="56"/>
        </w:numPr>
        <w:ind w:left="567" w:firstLine="0"/>
        <w:rPr>
          <w:ins w:id="6642" w:author="Пользователь Windows" w:date="2018-12-10T13:59:00Z"/>
          <w:rPrChange w:id="6643" w:author="Пользователь Windows" w:date="2018-12-10T15:25:00Z">
            <w:rPr>
              <w:ins w:id="6644" w:author="Пользователь Windows" w:date="2018-12-10T13:59:00Z"/>
            </w:rPr>
          </w:rPrChange>
        </w:rPr>
        <w:pPrChange w:id="6645" w:author="Пользователь Windows" w:date="2018-12-10T14:00:00Z">
          <w:pPr>
            <w:pStyle w:val="1"/>
            <w:numPr>
              <w:numId w:val="30"/>
            </w:numPr>
            <w:ind w:left="1287" w:hanging="360"/>
          </w:pPr>
        </w:pPrChange>
      </w:pPr>
      <w:ins w:id="6646" w:author="Пользователь Windows" w:date="2018-12-10T13:59:00Z">
        <w:r w:rsidRPr="009B50C8">
          <w:rPr>
            <w:rPrChange w:id="6647" w:author="Пользователь Windows" w:date="2018-12-10T15:25:00Z">
              <w:rPr/>
            </w:rPrChange>
          </w:rPr>
          <w:t>дослідження пуску під навантаження</w:t>
        </w:r>
        <w:r w:rsidRPr="009B50C8">
          <w:rPr>
            <w:lang w:val="en-US"/>
            <w:rPrChange w:id="6648" w:author="Пользователь Windows" w:date="2018-12-10T15:25:00Z">
              <w:rPr>
                <w:lang w:val="en-US"/>
              </w:rPr>
            </w:rPrChange>
          </w:rPr>
          <w:t>;</w:t>
        </w:r>
      </w:ins>
    </w:p>
    <w:p w:rsidR="002A617D" w:rsidRPr="009B50C8" w:rsidRDefault="002A617D" w:rsidP="002A617D">
      <w:pPr>
        <w:pStyle w:val="1"/>
        <w:numPr>
          <w:ilvl w:val="0"/>
          <w:numId w:val="56"/>
        </w:numPr>
        <w:ind w:left="567" w:firstLine="0"/>
        <w:rPr>
          <w:ins w:id="6649" w:author="Пользователь Windows" w:date="2018-12-10T12:59:00Z"/>
          <w:rPrChange w:id="6650" w:author="Пользователь Windows" w:date="2018-12-10T15:25:00Z">
            <w:rPr>
              <w:ins w:id="6651" w:author="Пользователь Windows" w:date="2018-12-10T12:59:00Z"/>
            </w:rPr>
          </w:rPrChange>
        </w:rPr>
        <w:pPrChange w:id="6652" w:author="Пользователь Windows" w:date="2018-12-10T14:00:00Z">
          <w:pPr>
            <w:ind w:firstLine="0"/>
          </w:pPr>
        </w:pPrChange>
      </w:pPr>
      <w:ins w:id="6653" w:author="Пользователь Windows" w:date="2018-12-10T13:59:00Z">
        <w:r w:rsidRPr="009B50C8">
          <w:rPr>
            <w:rPrChange w:id="6654" w:author="Пользователь Windows" w:date="2018-12-10T15:25:00Z">
              <w:rPr/>
            </w:rPrChange>
          </w:rPr>
          <w:t>візуалізація перехідних процесів системи</w:t>
        </w:r>
        <w:r w:rsidRPr="009B50C8">
          <w:rPr>
            <w:lang w:val="en-US"/>
            <w:rPrChange w:id="6655" w:author="Пользователь Windows" w:date="2018-12-10T15:25:00Z">
              <w:rPr>
                <w:lang w:val="en-US"/>
              </w:rPr>
            </w:rPrChange>
          </w:rPr>
          <w:t>;</w:t>
        </w:r>
      </w:ins>
    </w:p>
    <w:p w:rsidR="002A617D" w:rsidRPr="009B50C8" w:rsidRDefault="002A617D">
      <w:pPr>
        <w:ind w:firstLine="0"/>
        <w:rPr>
          <w:ins w:id="6656" w:author="Пользователь Windows" w:date="2018-12-10T14:01:00Z"/>
          <w:rPrChange w:id="6657" w:author="Пользователь Windows" w:date="2018-12-10T15:25:00Z">
            <w:rPr>
              <w:ins w:id="6658" w:author="Пользователь Windows" w:date="2018-12-10T14:01:00Z"/>
            </w:rPr>
          </w:rPrChange>
        </w:rPr>
      </w:pPr>
      <w:ins w:id="6659" w:author="Пользователь Windows" w:date="2018-12-10T14:01:00Z">
        <w:r w:rsidRPr="009B50C8">
          <w:rPr>
            <w:rPrChange w:id="6660" w:author="Пользователь Windows" w:date="2018-12-10T15:25:00Z">
              <w:rPr/>
            </w:rPrChange>
          </w:rPr>
          <w:t>Розроблений стенд для використання у навчальному процесі.</w:t>
        </w:r>
      </w:ins>
    </w:p>
    <w:p w:rsidR="00542941" w:rsidRPr="009B50C8" w:rsidRDefault="00542941">
      <w:pPr>
        <w:ind w:firstLine="0"/>
        <w:rPr>
          <w:ins w:id="6661" w:author="Пользователь Windows" w:date="2018-12-10T11:05:00Z"/>
          <w:rFonts w:eastAsia="Times New Roman" w:cs="Times New Roman"/>
          <w:szCs w:val="28"/>
          <w:rPrChange w:id="6662" w:author="Пользователь Windows" w:date="2018-12-10T15:25:00Z">
            <w:rPr>
              <w:ins w:id="6663" w:author="Пользователь Windows" w:date="2018-12-10T11:05:00Z"/>
              <w:rFonts w:eastAsia="Times New Roman" w:cs="Times New Roman"/>
              <w:szCs w:val="28"/>
            </w:rPr>
          </w:rPrChange>
        </w:rPr>
      </w:pPr>
      <w:ins w:id="6664" w:author="Пользователь Windows" w:date="2018-12-10T11:05:00Z">
        <w:r w:rsidRPr="009B50C8">
          <w:rPr>
            <w:rPrChange w:id="6665" w:author="Пользователь Windows" w:date="2018-12-10T15:25:00Z">
              <w:rPr/>
            </w:rPrChange>
          </w:rPr>
          <w:br w:type="page"/>
        </w:r>
      </w:ins>
    </w:p>
    <w:p w:rsidR="00542941" w:rsidRPr="009B50C8" w:rsidDel="00542941" w:rsidRDefault="00542941" w:rsidP="00182CA4">
      <w:pPr>
        <w:pStyle w:val="Heading1"/>
        <w:rPr>
          <w:del w:id="6666" w:author="Пользователь Windows" w:date="2018-12-10T11:05:00Z"/>
          <w:rPrChange w:id="6667" w:author="Пользователь Windows" w:date="2018-12-10T15:25:00Z">
            <w:rPr>
              <w:del w:id="6668" w:author="Пользователь Windows" w:date="2018-12-10T11:05:00Z"/>
            </w:rPr>
          </w:rPrChange>
        </w:rPr>
        <w:pPrChange w:id="6669" w:author="Пользователь Windows" w:date="2018-12-10T12:14:00Z">
          <w:pPr>
            <w:pStyle w:val="1"/>
          </w:pPr>
        </w:pPrChange>
      </w:pPr>
      <w:bookmarkStart w:id="6670" w:name="_Toc532218646"/>
      <w:bookmarkEnd w:id="6670"/>
    </w:p>
    <w:p w:rsidR="004D7033" w:rsidRPr="009B50C8" w:rsidRDefault="00BA73AE" w:rsidP="00182CA4">
      <w:pPr>
        <w:pStyle w:val="Heading1"/>
        <w:rPr>
          <w:rPrChange w:id="6671" w:author="Пользователь Windows" w:date="2018-12-10T15:25:00Z">
            <w:rPr/>
          </w:rPrChange>
        </w:rPr>
        <w:pPrChange w:id="6672" w:author="Пользователь Windows" w:date="2018-12-10T12:14:00Z">
          <w:pPr>
            <w:pStyle w:val="Heading1"/>
            <w:numPr>
              <w:numId w:val="36"/>
            </w:numPr>
            <w:ind w:left="0" w:firstLine="0"/>
          </w:pPr>
        </w:pPrChange>
      </w:pPr>
      <w:bookmarkStart w:id="6673" w:name="_Toc532218647"/>
      <w:r w:rsidRPr="009B50C8">
        <w:rPr>
          <w:rPrChange w:id="6674" w:author="Пользователь Windows" w:date="2018-12-10T15:25:00Z">
            <w:rPr/>
          </w:rPrChange>
        </w:rPr>
        <w:t>Експериментальне дослідження та моделювання електромеханічного об’єкту</w:t>
      </w:r>
      <w:bookmarkEnd w:id="6673"/>
    </w:p>
    <w:p w:rsidR="00F06E6A" w:rsidRPr="009B50C8" w:rsidRDefault="00F06E6A" w:rsidP="005A1E82">
      <w:pPr>
        <w:spacing w:after="0" w:line="240" w:lineRule="auto"/>
        <w:rPr>
          <w:color w:val="FFFFFF" w:themeColor="background1"/>
          <w:sz w:val="16"/>
          <w:szCs w:val="16"/>
          <w:rPrChange w:id="6675" w:author="Пользователь Windows" w:date="2018-12-10T15:25:00Z">
            <w:rPr>
              <w:color w:val="FFFFFF" w:themeColor="background1"/>
              <w:sz w:val="16"/>
              <w:szCs w:val="16"/>
            </w:rPr>
          </w:rPrChange>
        </w:rPr>
      </w:pPr>
      <w:r w:rsidRPr="009B50C8">
        <w:rPr>
          <w:color w:val="FFFFFF" w:themeColor="background1"/>
          <w:sz w:val="16"/>
          <w:szCs w:val="16"/>
          <w:rPrChange w:id="6676" w:author="Пользователь Windows" w:date="2018-12-10T15:25:00Z">
            <w:rPr>
              <w:color w:val="FFFFFF" w:themeColor="background1"/>
              <w:sz w:val="16"/>
              <w:szCs w:val="16"/>
            </w:rPr>
          </w:rPrChange>
        </w:rPr>
        <w:fldChar w:fldCharType="begin"/>
      </w:r>
      <w:r w:rsidRPr="009B50C8">
        <w:rPr>
          <w:color w:val="FFFFFF" w:themeColor="background1"/>
          <w:sz w:val="16"/>
          <w:szCs w:val="16"/>
          <w:rPrChange w:id="6677" w:author="Пользователь Windows" w:date="2018-12-10T15:25:00Z">
            <w:rPr>
              <w:color w:val="FFFFFF" w:themeColor="background1"/>
              <w:sz w:val="16"/>
              <w:szCs w:val="16"/>
            </w:rPr>
          </w:rPrChange>
        </w:rPr>
        <w:instrText xml:space="preserve"> MACROBUTTON MTEditEquationSection2 </w:instrText>
      </w:r>
      <w:r w:rsidRPr="009B50C8">
        <w:rPr>
          <w:rStyle w:val="MTEquationSection"/>
          <w:color w:val="FFFFFF" w:themeColor="background1"/>
          <w:sz w:val="16"/>
          <w:szCs w:val="16"/>
          <w:rPrChange w:id="6678" w:author="Пользователь Windows" w:date="2018-12-10T15:25:00Z">
            <w:rPr>
              <w:rStyle w:val="MTEquationSection"/>
              <w:color w:val="FFFFFF" w:themeColor="background1"/>
              <w:sz w:val="16"/>
              <w:szCs w:val="16"/>
            </w:rPr>
          </w:rPrChange>
        </w:rPr>
        <w:instrText>Equation Chapter (Next) Section 5</w:instrText>
      </w:r>
      <w:r w:rsidRPr="009B50C8">
        <w:rPr>
          <w:color w:val="FFFFFF" w:themeColor="background1"/>
          <w:sz w:val="16"/>
          <w:szCs w:val="16"/>
          <w:rPrChange w:id="6679" w:author="Пользователь Windows" w:date="2018-12-10T15:25:00Z">
            <w:rPr>
              <w:color w:val="FFFFFF" w:themeColor="background1"/>
              <w:sz w:val="16"/>
              <w:szCs w:val="16"/>
            </w:rPr>
          </w:rPrChange>
        </w:rPr>
        <w:fldChar w:fldCharType="begin"/>
      </w:r>
      <w:r w:rsidRPr="009B50C8">
        <w:rPr>
          <w:color w:val="FFFFFF" w:themeColor="background1"/>
          <w:sz w:val="16"/>
          <w:szCs w:val="16"/>
          <w:rPrChange w:id="6680" w:author="Пользователь Windows" w:date="2018-12-10T15:25:00Z">
            <w:rPr>
              <w:color w:val="FFFFFF" w:themeColor="background1"/>
              <w:sz w:val="16"/>
              <w:szCs w:val="16"/>
            </w:rPr>
          </w:rPrChange>
        </w:rPr>
        <w:instrText xml:space="preserve"> SEQ MTEqn \r \h \* MERGEFORMAT </w:instrText>
      </w:r>
      <w:r w:rsidRPr="009B50C8">
        <w:rPr>
          <w:color w:val="FFFFFF" w:themeColor="background1"/>
          <w:sz w:val="16"/>
          <w:szCs w:val="16"/>
          <w:rPrChange w:id="6681" w:author="Пользователь Windows" w:date="2018-12-10T15:25:00Z">
            <w:rPr>
              <w:color w:val="FFFFFF" w:themeColor="background1"/>
              <w:sz w:val="16"/>
              <w:szCs w:val="16"/>
            </w:rPr>
          </w:rPrChange>
        </w:rPr>
        <w:fldChar w:fldCharType="end"/>
      </w:r>
      <w:r w:rsidRPr="009B50C8">
        <w:rPr>
          <w:color w:val="FFFFFF" w:themeColor="background1"/>
          <w:sz w:val="16"/>
          <w:szCs w:val="16"/>
          <w:rPrChange w:id="6682" w:author="Пользователь Windows" w:date="2018-12-10T15:25:00Z">
            <w:rPr>
              <w:color w:val="FFFFFF" w:themeColor="background1"/>
              <w:sz w:val="16"/>
              <w:szCs w:val="16"/>
            </w:rPr>
          </w:rPrChange>
        </w:rPr>
        <w:fldChar w:fldCharType="begin"/>
      </w:r>
      <w:r w:rsidRPr="009B50C8">
        <w:rPr>
          <w:color w:val="FFFFFF" w:themeColor="background1"/>
          <w:sz w:val="16"/>
          <w:szCs w:val="16"/>
          <w:rPrChange w:id="6683" w:author="Пользователь Windows" w:date="2018-12-10T15:25:00Z">
            <w:rPr>
              <w:color w:val="FFFFFF" w:themeColor="background1"/>
              <w:sz w:val="16"/>
              <w:szCs w:val="16"/>
            </w:rPr>
          </w:rPrChange>
        </w:rPr>
        <w:instrText xml:space="preserve"> SEQ MTSec \r 5 \h \* MERGEFORMAT </w:instrText>
      </w:r>
      <w:r w:rsidRPr="009B50C8">
        <w:rPr>
          <w:color w:val="FFFFFF" w:themeColor="background1"/>
          <w:sz w:val="16"/>
          <w:szCs w:val="16"/>
          <w:rPrChange w:id="6684" w:author="Пользователь Windows" w:date="2018-12-10T15:25:00Z">
            <w:rPr>
              <w:color w:val="FFFFFF" w:themeColor="background1"/>
              <w:sz w:val="16"/>
              <w:szCs w:val="16"/>
            </w:rPr>
          </w:rPrChange>
        </w:rPr>
        <w:fldChar w:fldCharType="end"/>
      </w:r>
      <w:r w:rsidRPr="009B50C8">
        <w:rPr>
          <w:color w:val="FFFFFF" w:themeColor="background1"/>
          <w:sz w:val="16"/>
          <w:szCs w:val="16"/>
          <w:rPrChange w:id="6685" w:author="Пользователь Windows" w:date="2018-12-10T15:25:00Z">
            <w:rPr>
              <w:color w:val="FFFFFF" w:themeColor="background1"/>
              <w:sz w:val="16"/>
              <w:szCs w:val="16"/>
            </w:rPr>
          </w:rPrChange>
        </w:rPr>
        <w:fldChar w:fldCharType="begin"/>
      </w:r>
      <w:r w:rsidRPr="009B50C8">
        <w:rPr>
          <w:color w:val="FFFFFF" w:themeColor="background1"/>
          <w:sz w:val="16"/>
          <w:szCs w:val="16"/>
          <w:rPrChange w:id="6686" w:author="Пользователь Windows" w:date="2018-12-10T15:25:00Z">
            <w:rPr>
              <w:color w:val="FFFFFF" w:themeColor="background1"/>
              <w:sz w:val="16"/>
              <w:szCs w:val="16"/>
            </w:rPr>
          </w:rPrChange>
        </w:rPr>
        <w:instrText xml:space="preserve"> SEQ MTChap \h \* MERGEFORMAT </w:instrText>
      </w:r>
      <w:r w:rsidRPr="009B50C8">
        <w:rPr>
          <w:color w:val="FFFFFF" w:themeColor="background1"/>
          <w:sz w:val="16"/>
          <w:szCs w:val="16"/>
          <w:rPrChange w:id="6687" w:author="Пользователь Windows" w:date="2018-12-10T15:25:00Z">
            <w:rPr>
              <w:color w:val="FFFFFF" w:themeColor="background1"/>
              <w:sz w:val="16"/>
              <w:szCs w:val="16"/>
            </w:rPr>
          </w:rPrChange>
        </w:rPr>
        <w:fldChar w:fldCharType="end"/>
      </w:r>
      <w:r w:rsidRPr="009B50C8">
        <w:rPr>
          <w:color w:val="FFFFFF" w:themeColor="background1"/>
          <w:sz w:val="16"/>
          <w:szCs w:val="16"/>
          <w:rPrChange w:id="6688" w:author="Пользователь Windows" w:date="2018-12-10T15:25:00Z">
            <w:rPr>
              <w:color w:val="FFFFFF" w:themeColor="background1"/>
              <w:sz w:val="16"/>
              <w:szCs w:val="16"/>
            </w:rPr>
          </w:rPrChange>
        </w:rPr>
        <w:fldChar w:fldCharType="end"/>
      </w:r>
    </w:p>
    <w:p w:rsidR="004D7033" w:rsidRPr="009B50C8" w:rsidRDefault="004D7033" w:rsidP="00BA73AE">
      <w:pPr>
        <w:pStyle w:val="Heading2"/>
        <w:rPr>
          <w:rPrChange w:id="6689" w:author="Пользователь Windows" w:date="2018-12-10T15:25:00Z">
            <w:rPr/>
          </w:rPrChange>
        </w:rPr>
      </w:pPr>
      <w:bookmarkStart w:id="6690" w:name="_Toc532218648"/>
      <w:r w:rsidRPr="009B50C8">
        <w:rPr>
          <w:rPrChange w:id="6691" w:author="Пользователь Windows" w:date="2018-12-10T15:25:00Z">
            <w:rPr/>
          </w:rPrChange>
        </w:rPr>
        <w:t>5.1</w:t>
      </w:r>
      <w:r w:rsidR="00BA73AE" w:rsidRPr="009B50C8">
        <w:rPr>
          <w:rPrChange w:id="6692" w:author="Пользователь Windows" w:date="2018-12-10T15:25:00Z">
            <w:rPr/>
          </w:rPrChange>
        </w:rPr>
        <w:tab/>
      </w:r>
      <w:r w:rsidRPr="009B50C8">
        <w:rPr>
          <w:rPrChange w:id="6693" w:author="Пользователь Windows" w:date="2018-12-10T15:25:00Z">
            <w:rPr/>
          </w:rPrChange>
        </w:rPr>
        <w:t xml:space="preserve">Визначення </w:t>
      </w:r>
      <w:r w:rsidR="002E0989" w:rsidRPr="009B50C8">
        <w:rPr>
          <w:rPrChange w:id="6694" w:author="Пользователь Windows" w:date="2018-12-10T15:25:00Z">
            <w:rPr/>
          </w:rPrChange>
        </w:rPr>
        <w:t>величин</w:t>
      </w:r>
      <w:r w:rsidR="004D4FD2" w:rsidRPr="009B50C8">
        <w:rPr>
          <w:rPrChange w:id="6695" w:author="Пользователь Windows" w:date="2018-12-10T15:25:00Z">
            <w:rPr/>
          </w:rPrChange>
        </w:rPr>
        <w:t xml:space="preserve"> </w:t>
      </w:r>
      <w:r w:rsidRPr="009B50C8">
        <w:rPr>
          <w:rPrChange w:id="6696" w:author="Пользователь Windows" w:date="2018-12-10T15:25:00Z">
            <w:rPr/>
          </w:rPrChange>
        </w:rPr>
        <w:t xml:space="preserve">параметрів </w:t>
      </w:r>
      <w:r w:rsidR="003F2AF3" w:rsidRPr="009B50C8">
        <w:rPr>
          <w:rPrChange w:id="6697" w:author="Пользователь Windows" w:date="2018-12-10T15:25:00Z">
            <w:rPr/>
          </w:rPrChange>
        </w:rPr>
        <w:t>механічної частини</w:t>
      </w:r>
      <w:bookmarkEnd w:id="6690"/>
    </w:p>
    <w:p w:rsidR="004D7033" w:rsidRPr="009B50C8" w:rsidRDefault="004D7033" w:rsidP="00B7059C">
      <w:pPr>
        <w:pStyle w:val="1"/>
        <w:rPr>
          <w:rPrChange w:id="6698" w:author="Пользователь Windows" w:date="2018-12-10T15:25:00Z">
            <w:rPr/>
          </w:rPrChange>
        </w:rPr>
        <w:pPrChange w:id="6699" w:author="Пользователь Windows" w:date="2018-12-10T13:16:00Z">
          <w:pPr>
            <w:pStyle w:val="1"/>
          </w:pPr>
        </w:pPrChange>
      </w:pPr>
      <w:r w:rsidRPr="009B50C8">
        <w:rPr>
          <w:rPrChange w:id="6700" w:author="Пользователь Windows" w:date="2018-12-10T15:25:00Z">
            <w:rPr/>
          </w:rPrChange>
        </w:rPr>
        <w:t xml:space="preserve">Для визначення параметрів моделі механічної частини можливо застосувати канали керування моментами </w:t>
      </w:r>
      <w:r w:rsidR="00C94A10" w:rsidRPr="009B50C8">
        <w:rPr>
          <w:color w:val="000000"/>
          <w:position w:val="-4"/>
          <w:rPrChange w:id="6701" w:author="Пользователь Windows" w:date="2018-12-10T15:25:00Z">
            <w:rPr>
              <w:color w:val="000000"/>
              <w:position w:val="-4"/>
            </w:rPr>
          </w:rPrChange>
        </w:rPr>
        <w:object w:dxaOrig="340" w:dyaOrig="279">
          <v:shape id="_x0000_i1174" type="#_x0000_t75" style="width:17.25pt;height:14.25pt" o:ole="">
            <v:imagedata r:id="rId305" o:title=""/>
          </v:shape>
          <o:OLEObject Type="Embed" ProgID="Equation.DSMT4" ShapeID="_x0000_i1174" DrawAspect="Content" ObjectID="_1605967044" r:id="rId306"/>
        </w:object>
      </w:r>
      <w:r w:rsidRPr="009B50C8">
        <w:rPr>
          <w:rPrChange w:id="6702" w:author="Пользователь Windows" w:date="2018-12-10T15:25:00Z">
            <w:rPr/>
          </w:rPrChange>
        </w:rPr>
        <w:t xml:space="preserve"> та </w:t>
      </w:r>
      <w:r w:rsidR="00C94A10" w:rsidRPr="009B50C8">
        <w:rPr>
          <w:color w:val="000000"/>
          <w:position w:val="-12"/>
          <w:rPrChange w:id="6703" w:author="Пользователь Windows" w:date="2018-12-10T15:25:00Z">
            <w:rPr>
              <w:color w:val="000000"/>
              <w:position w:val="-12"/>
            </w:rPr>
          </w:rPrChange>
        </w:rPr>
        <w:object w:dxaOrig="420" w:dyaOrig="380">
          <v:shape id="_x0000_i1175" type="#_x0000_t75" style="width:20.25pt;height:18.75pt" o:ole="">
            <v:imagedata r:id="rId307" o:title=""/>
          </v:shape>
          <o:OLEObject Type="Embed" ProgID="Equation.DSMT4" ShapeID="_x0000_i1175" DrawAspect="Content" ObjectID="_1605967045" r:id="rId308"/>
        </w:object>
      </w:r>
      <w:r w:rsidR="00515B3E" w:rsidRPr="009B50C8">
        <w:rPr>
          <w:color w:val="000000"/>
          <w:rPrChange w:id="6704" w:author="Пользователь Windows" w:date="2018-12-10T15:25:00Z">
            <w:rPr>
              <w:color w:val="000000"/>
            </w:rPr>
          </w:rPrChange>
        </w:rPr>
        <w:t xml:space="preserve"> системи керування навантажувальною установкою</w:t>
      </w:r>
      <w:r w:rsidRPr="009B50C8">
        <w:rPr>
          <w:rPrChange w:id="6705" w:author="Пользователь Windows" w:date="2018-12-10T15:25:00Z">
            <w:rPr/>
          </w:rPrChange>
        </w:rPr>
        <w:t xml:space="preserve">. Наприклад, при постійному </w:t>
      </w:r>
      <w:r w:rsidR="00C94A10" w:rsidRPr="009B50C8">
        <w:rPr>
          <w:color w:val="000000"/>
          <w:position w:val="-12"/>
          <w:rPrChange w:id="6706" w:author="Пользователь Windows" w:date="2018-12-10T15:25:00Z">
            <w:rPr>
              <w:color w:val="000000"/>
              <w:position w:val="-12"/>
            </w:rPr>
          </w:rPrChange>
        </w:rPr>
        <w:object w:dxaOrig="420" w:dyaOrig="380">
          <v:shape id="_x0000_i1176" type="#_x0000_t75" style="width:20.25pt;height:18.75pt" o:ole="">
            <v:imagedata r:id="rId309" o:title=""/>
          </v:shape>
          <o:OLEObject Type="Embed" ProgID="Equation.DSMT4" ShapeID="_x0000_i1176" DrawAspect="Content" ObjectID="_1605967046" r:id="rId310"/>
        </w:object>
      </w:r>
      <w:r w:rsidRPr="009B50C8">
        <w:rPr>
          <w:rPrChange w:id="6707" w:author="Пользователь Windows" w:date="2018-12-10T15:25:00Z">
            <w:rPr/>
          </w:rPrChange>
        </w:rPr>
        <w:t xml:space="preserve">, нульовому </w:t>
      </w:r>
      <w:r w:rsidR="00C94A10" w:rsidRPr="009B50C8">
        <w:rPr>
          <w:color w:val="000000"/>
          <w:position w:val="-4"/>
          <w:rPrChange w:id="6708" w:author="Пользователь Windows" w:date="2018-12-10T15:25:00Z">
            <w:rPr>
              <w:color w:val="000000"/>
              <w:position w:val="-4"/>
            </w:rPr>
          </w:rPrChange>
        </w:rPr>
        <w:object w:dxaOrig="340" w:dyaOrig="279">
          <v:shape id="_x0000_i1177" type="#_x0000_t75" style="width:17.25pt;height:14.25pt" o:ole="">
            <v:imagedata r:id="rId311" o:title=""/>
          </v:shape>
          <o:OLEObject Type="Embed" ProgID="Equation.DSMT4" ShapeID="_x0000_i1177" DrawAspect="Content" ObjectID="_1605967047" r:id="rId312"/>
        </w:object>
      </w:r>
      <w:r w:rsidRPr="009B50C8">
        <w:rPr>
          <w:rPrChange w:id="6709" w:author="Пользователь Windows" w:date="2018-12-10T15:25:00Z">
            <w:rPr/>
          </w:rPrChange>
        </w:rPr>
        <w:t xml:space="preserve"> та нехтовно малими </w:t>
      </w:r>
      <w:r w:rsidR="00C94A10" w:rsidRPr="009B50C8">
        <w:rPr>
          <w:color w:val="000000"/>
          <w:position w:val="-12"/>
          <w:rPrChange w:id="6710" w:author="Пользователь Windows" w:date="2018-12-10T15:25:00Z">
            <w:rPr>
              <w:color w:val="000000"/>
              <w:position w:val="-12"/>
            </w:rPr>
          </w:rPrChange>
        </w:rPr>
        <w:object w:dxaOrig="420" w:dyaOrig="380">
          <v:shape id="_x0000_i1178" type="#_x0000_t75" style="width:21pt;height:18.75pt" o:ole="">
            <v:imagedata r:id="rId313" o:title=""/>
          </v:shape>
          <o:OLEObject Type="Embed" ProgID="Equation.DSMT4" ShapeID="_x0000_i1178" DrawAspect="Content" ObjectID="_1605967048" r:id="rId314"/>
        </w:object>
      </w:r>
      <w:r w:rsidRPr="009B50C8">
        <w:rPr>
          <w:rPrChange w:id="6711" w:author="Пользователь Windows" w:date="2018-12-10T15:25:00Z">
            <w:rPr/>
          </w:rPrChange>
        </w:rPr>
        <w:t xml:space="preserve"> та </w:t>
      </w:r>
      <w:r w:rsidRPr="009B50C8">
        <w:rPr>
          <w:color w:val="000000"/>
          <w:position w:val="-12"/>
          <w:rPrChange w:id="6712" w:author="Пользователь Windows" w:date="2018-12-10T15:25:00Z">
            <w:rPr>
              <w:color w:val="000000"/>
              <w:position w:val="-12"/>
            </w:rPr>
          </w:rPrChange>
        </w:rPr>
        <w:object w:dxaOrig="420" w:dyaOrig="380">
          <v:shape id="_x0000_i1179" type="#_x0000_t75" style="width:20.25pt;height:18.75pt" o:ole="">
            <v:imagedata r:id="rId315" o:title=""/>
          </v:shape>
          <o:OLEObject Type="Embed" ProgID="Equation.DSMT4" ShapeID="_x0000_i1179" DrawAspect="Content" ObjectID="_1605967049" r:id="rId316"/>
        </w:object>
      </w:r>
      <w:r w:rsidRPr="009B50C8">
        <w:rPr>
          <w:rPrChange w:id="6713" w:author="Пользователь Windows" w:date="2018-12-10T15:25:00Z">
            <w:rPr/>
          </w:rPrChange>
        </w:rPr>
        <w:t xml:space="preserve"> з рівняння </w:t>
      </w:r>
    </w:p>
    <w:p w:rsidR="004D7033" w:rsidRPr="009B50C8" w:rsidRDefault="004D7033" w:rsidP="004D7033">
      <w:pPr>
        <w:pStyle w:val="MTDisplayEquation"/>
        <w:rPr>
          <w:rFonts w:cs="Times New Roman"/>
          <w:sz w:val="26"/>
          <w:szCs w:val="26"/>
          <w:rPrChange w:id="6714" w:author="Пользователь Windows" w:date="2018-12-10T15:25:00Z">
            <w:rPr>
              <w:rFonts w:cs="Times New Roman"/>
              <w:sz w:val="26"/>
              <w:szCs w:val="26"/>
            </w:rPr>
          </w:rPrChange>
        </w:rPr>
      </w:pPr>
      <w:r w:rsidRPr="009B50C8">
        <w:rPr>
          <w:rFonts w:cs="Times New Roman"/>
          <w:sz w:val="26"/>
          <w:szCs w:val="26"/>
          <w:rPrChange w:id="6715" w:author="Пользователь Windows" w:date="2018-12-10T15:25:00Z">
            <w:rPr>
              <w:rFonts w:cs="Times New Roman"/>
              <w:sz w:val="26"/>
              <w:szCs w:val="26"/>
            </w:rPr>
          </w:rPrChange>
        </w:rPr>
        <w:tab/>
      </w:r>
      <w:r w:rsidR="00C94A10" w:rsidRPr="009B50C8">
        <w:rPr>
          <w:rFonts w:cs="Times New Roman"/>
          <w:position w:val="-28"/>
          <w:sz w:val="26"/>
          <w:szCs w:val="26"/>
          <w:rPrChange w:id="6716" w:author="Пользователь Windows" w:date="2018-12-10T15:25:00Z">
            <w:rPr>
              <w:rFonts w:cs="Times New Roman"/>
              <w:position w:val="-28"/>
              <w:sz w:val="26"/>
              <w:szCs w:val="26"/>
            </w:rPr>
          </w:rPrChange>
        </w:rPr>
        <w:object w:dxaOrig="2500" w:dyaOrig="720">
          <v:shape id="_x0000_i1180" type="#_x0000_t75" style="width:123.75pt;height:36.75pt" o:ole="">
            <v:imagedata r:id="rId317" o:title=""/>
          </v:shape>
          <o:OLEObject Type="Embed" ProgID="Equation.DSMT4" ShapeID="_x0000_i1180" DrawAspect="Content" ObjectID="_1605967050" r:id="rId318"/>
        </w:object>
      </w:r>
      <w:r w:rsidR="00F06E6A" w:rsidRPr="009B50C8">
        <w:rPr>
          <w:rFonts w:cs="Times New Roman"/>
          <w:sz w:val="26"/>
          <w:szCs w:val="26"/>
          <w:rPrChange w:id="6717" w:author="Пользователь Windows" w:date="2018-12-10T15:25:00Z">
            <w:rPr>
              <w:rFonts w:cs="Times New Roman"/>
              <w:sz w:val="26"/>
              <w:szCs w:val="26"/>
            </w:rPr>
          </w:rPrChange>
        </w:rPr>
        <w:tab/>
      </w:r>
      <w:r w:rsidR="00F06E6A" w:rsidRPr="009B50C8">
        <w:rPr>
          <w:rFonts w:cs="Times New Roman"/>
          <w:sz w:val="26"/>
          <w:szCs w:val="26"/>
          <w:rPrChange w:id="6718" w:author="Пользователь Windows" w:date="2018-12-10T15:25:00Z">
            <w:rPr>
              <w:rFonts w:cs="Times New Roman"/>
              <w:sz w:val="26"/>
              <w:szCs w:val="26"/>
            </w:rPr>
          </w:rPrChange>
        </w:rPr>
        <w:fldChar w:fldCharType="begin"/>
      </w:r>
      <w:r w:rsidR="00F06E6A" w:rsidRPr="009B50C8">
        <w:rPr>
          <w:rFonts w:cs="Times New Roman"/>
          <w:sz w:val="26"/>
          <w:szCs w:val="26"/>
          <w:rPrChange w:id="6719" w:author="Пользователь Windows" w:date="2018-12-10T15:25:00Z">
            <w:rPr>
              <w:rFonts w:cs="Times New Roman"/>
              <w:sz w:val="26"/>
              <w:szCs w:val="26"/>
            </w:rPr>
          </w:rPrChange>
        </w:rPr>
        <w:instrText xml:space="preserve"> MACROBUTTON MTPlaceRef \* MERGEFORMAT </w:instrText>
      </w:r>
      <w:r w:rsidR="00F06E6A" w:rsidRPr="009B50C8">
        <w:rPr>
          <w:rFonts w:cs="Times New Roman"/>
          <w:sz w:val="26"/>
          <w:szCs w:val="26"/>
          <w:rPrChange w:id="6720" w:author="Пользователь Windows" w:date="2018-12-10T15:25:00Z">
            <w:rPr>
              <w:rFonts w:cs="Times New Roman"/>
              <w:sz w:val="26"/>
              <w:szCs w:val="26"/>
            </w:rPr>
          </w:rPrChange>
        </w:rPr>
        <w:fldChar w:fldCharType="begin"/>
      </w:r>
      <w:r w:rsidR="00F06E6A" w:rsidRPr="009B50C8">
        <w:rPr>
          <w:rFonts w:cs="Times New Roman"/>
          <w:sz w:val="26"/>
          <w:szCs w:val="26"/>
          <w:rPrChange w:id="6721" w:author="Пользователь Windows" w:date="2018-12-10T15:25:00Z">
            <w:rPr>
              <w:rFonts w:cs="Times New Roman"/>
              <w:sz w:val="26"/>
              <w:szCs w:val="26"/>
            </w:rPr>
          </w:rPrChange>
        </w:rPr>
        <w:instrText xml:space="preserve"> SEQ MTEqn \h \* MERGEFORMAT </w:instrText>
      </w:r>
      <w:r w:rsidR="00F06E6A" w:rsidRPr="009B50C8">
        <w:rPr>
          <w:rFonts w:cs="Times New Roman"/>
          <w:sz w:val="26"/>
          <w:szCs w:val="26"/>
          <w:rPrChange w:id="6722" w:author="Пользователь Windows" w:date="2018-12-10T15:25:00Z">
            <w:rPr>
              <w:rFonts w:cs="Times New Roman"/>
              <w:sz w:val="26"/>
              <w:szCs w:val="26"/>
            </w:rPr>
          </w:rPrChange>
        </w:rPr>
        <w:fldChar w:fldCharType="end"/>
      </w:r>
      <w:r w:rsidR="00F06E6A" w:rsidRPr="009B50C8">
        <w:rPr>
          <w:rFonts w:cs="Times New Roman"/>
          <w:sz w:val="26"/>
          <w:szCs w:val="26"/>
          <w:rPrChange w:id="6723" w:author="Пользователь Windows" w:date="2018-12-10T15:25:00Z">
            <w:rPr>
              <w:rFonts w:cs="Times New Roman"/>
              <w:sz w:val="26"/>
              <w:szCs w:val="26"/>
            </w:rPr>
          </w:rPrChange>
        </w:rPr>
        <w:instrText>(</w:instrText>
      </w:r>
      <w:r w:rsidR="00F06E6A" w:rsidRPr="009B50C8">
        <w:rPr>
          <w:rFonts w:cs="Times New Roman"/>
          <w:sz w:val="26"/>
          <w:szCs w:val="26"/>
          <w:rPrChange w:id="6724" w:author="Пользователь Windows" w:date="2018-12-10T15:25:00Z">
            <w:rPr>
              <w:rFonts w:cs="Times New Roman"/>
              <w:sz w:val="26"/>
              <w:szCs w:val="26"/>
            </w:rPr>
          </w:rPrChange>
        </w:rPr>
        <w:fldChar w:fldCharType="begin"/>
      </w:r>
      <w:r w:rsidR="00F06E6A" w:rsidRPr="009B50C8">
        <w:rPr>
          <w:rFonts w:cs="Times New Roman"/>
          <w:sz w:val="26"/>
          <w:szCs w:val="26"/>
          <w:rPrChange w:id="6725" w:author="Пользователь Windows" w:date="2018-12-10T15:25:00Z">
            <w:rPr>
              <w:rFonts w:cs="Times New Roman"/>
              <w:sz w:val="26"/>
              <w:szCs w:val="26"/>
            </w:rPr>
          </w:rPrChange>
        </w:rPr>
        <w:instrText xml:space="preserve"> SEQ MTSec \c \* Arabic \* MERGEFORMAT </w:instrText>
      </w:r>
      <w:r w:rsidR="00F06E6A" w:rsidRPr="009B50C8">
        <w:rPr>
          <w:rFonts w:cs="Times New Roman"/>
          <w:sz w:val="26"/>
          <w:szCs w:val="26"/>
          <w:rPrChange w:id="6726" w:author="Пользователь Windows" w:date="2018-12-10T15:25:00Z">
            <w:rPr>
              <w:rFonts w:cs="Times New Roman"/>
              <w:sz w:val="26"/>
              <w:szCs w:val="26"/>
            </w:rPr>
          </w:rPrChange>
        </w:rPr>
        <w:fldChar w:fldCharType="separate"/>
      </w:r>
      <w:r w:rsidR="00914CB1">
        <w:rPr>
          <w:rFonts w:cs="Times New Roman"/>
          <w:noProof/>
          <w:sz w:val="26"/>
          <w:szCs w:val="26"/>
        </w:rPr>
        <w:instrText>5</w:instrText>
      </w:r>
      <w:r w:rsidR="00F06E6A" w:rsidRPr="009B50C8">
        <w:rPr>
          <w:rFonts w:cs="Times New Roman"/>
          <w:sz w:val="26"/>
          <w:szCs w:val="26"/>
          <w:rPrChange w:id="6727" w:author="Пользователь Windows" w:date="2018-12-10T15:25:00Z">
            <w:rPr>
              <w:rFonts w:cs="Times New Roman"/>
              <w:sz w:val="26"/>
              <w:szCs w:val="26"/>
            </w:rPr>
          </w:rPrChange>
        </w:rPr>
        <w:fldChar w:fldCharType="end"/>
      </w:r>
      <w:r w:rsidR="00F06E6A" w:rsidRPr="009B50C8">
        <w:rPr>
          <w:rFonts w:cs="Times New Roman"/>
          <w:sz w:val="26"/>
          <w:szCs w:val="26"/>
          <w:rPrChange w:id="6728" w:author="Пользователь Windows" w:date="2018-12-10T15:25:00Z">
            <w:rPr>
              <w:rFonts w:cs="Times New Roman"/>
              <w:sz w:val="26"/>
              <w:szCs w:val="26"/>
            </w:rPr>
          </w:rPrChange>
        </w:rPr>
        <w:instrText>.</w:instrText>
      </w:r>
      <w:r w:rsidR="00F06E6A" w:rsidRPr="009B50C8">
        <w:rPr>
          <w:rFonts w:cs="Times New Roman"/>
          <w:sz w:val="26"/>
          <w:szCs w:val="26"/>
          <w:rPrChange w:id="6729" w:author="Пользователь Windows" w:date="2018-12-10T15:25:00Z">
            <w:rPr>
              <w:rFonts w:cs="Times New Roman"/>
              <w:sz w:val="26"/>
              <w:szCs w:val="26"/>
            </w:rPr>
          </w:rPrChange>
        </w:rPr>
        <w:fldChar w:fldCharType="begin"/>
      </w:r>
      <w:r w:rsidR="00F06E6A" w:rsidRPr="009B50C8">
        <w:rPr>
          <w:rFonts w:cs="Times New Roman"/>
          <w:sz w:val="26"/>
          <w:szCs w:val="26"/>
          <w:rPrChange w:id="6730" w:author="Пользователь Windows" w:date="2018-12-10T15:25:00Z">
            <w:rPr>
              <w:rFonts w:cs="Times New Roman"/>
              <w:sz w:val="26"/>
              <w:szCs w:val="26"/>
            </w:rPr>
          </w:rPrChange>
        </w:rPr>
        <w:instrText xml:space="preserve"> SEQ MTEqn \c \* Arabic \* MERGEFORMAT </w:instrText>
      </w:r>
      <w:r w:rsidR="00F06E6A" w:rsidRPr="009B50C8">
        <w:rPr>
          <w:rFonts w:cs="Times New Roman"/>
          <w:sz w:val="26"/>
          <w:szCs w:val="26"/>
          <w:rPrChange w:id="6731" w:author="Пользователь Windows" w:date="2018-12-10T15:25:00Z">
            <w:rPr>
              <w:rFonts w:cs="Times New Roman"/>
              <w:sz w:val="26"/>
              <w:szCs w:val="26"/>
            </w:rPr>
          </w:rPrChange>
        </w:rPr>
        <w:fldChar w:fldCharType="separate"/>
      </w:r>
      <w:r w:rsidR="00914CB1">
        <w:rPr>
          <w:rFonts w:cs="Times New Roman"/>
          <w:noProof/>
          <w:sz w:val="26"/>
          <w:szCs w:val="26"/>
        </w:rPr>
        <w:instrText>1</w:instrText>
      </w:r>
      <w:r w:rsidR="00F06E6A" w:rsidRPr="009B50C8">
        <w:rPr>
          <w:rFonts w:cs="Times New Roman"/>
          <w:sz w:val="26"/>
          <w:szCs w:val="26"/>
          <w:rPrChange w:id="6732" w:author="Пользователь Windows" w:date="2018-12-10T15:25:00Z">
            <w:rPr>
              <w:rFonts w:cs="Times New Roman"/>
              <w:sz w:val="26"/>
              <w:szCs w:val="26"/>
            </w:rPr>
          </w:rPrChange>
        </w:rPr>
        <w:fldChar w:fldCharType="end"/>
      </w:r>
      <w:r w:rsidR="00F06E6A" w:rsidRPr="009B50C8">
        <w:rPr>
          <w:rFonts w:cs="Times New Roman"/>
          <w:sz w:val="26"/>
          <w:szCs w:val="26"/>
          <w:rPrChange w:id="6733" w:author="Пользователь Windows" w:date="2018-12-10T15:25:00Z">
            <w:rPr>
              <w:rFonts w:cs="Times New Roman"/>
              <w:sz w:val="26"/>
              <w:szCs w:val="26"/>
            </w:rPr>
          </w:rPrChange>
        </w:rPr>
        <w:instrText>)</w:instrText>
      </w:r>
      <w:r w:rsidR="00F06E6A" w:rsidRPr="009B50C8">
        <w:rPr>
          <w:rFonts w:cs="Times New Roman"/>
          <w:sz w:val="26"/>
          <w:szCs w:val="26"/>
          <w:rPrChange w:id="6734" w:author="Пользователь Windows" w:date="2018-12-10T15:25:00Z">
            <w:rPr>
              <w:rFonts w:cs="Times New Roman"/>
              <w:sz w:val="26"/>
              <w:szCs w:val="26"/>
            </w:rPr>
          </w:rPrChange>
        </w:rPr>
        <w:fldChar w:fldCharType="end"/>
      </w:r>
    </w:p>
    <w:p w:rsidR="004D7033" w:rsidRPr="009B50C8" w:rsidRDefault="004D7033" w:rsidP="00B7059C">
      <w:pPr>
        <w:pStyle w:val="1"/>
        <w:rPr>
          <w:rPrChange w:id="6735" w:author="Пользователь Windows" w:date="2018-12-10T15:25:00Z">
            <w:rPr/>
          </w:rPrChange>
        </w:rPr>
        <w:pPrChange w:id="6736" w:author="Пользователь Windows" w:date="2018-12-10T13:16:00Z">
          <w:pPr>
            <w:pStyle w:val="1"/>
          </w:pPr>
        </w:pPrChange>
      </w:pPr>
      <w:r w:rsidRPr="009B50C8">
        <w:rPr>
          <w:rPrChange w:id="6737" w:author="Пользователь Windows" w:date="2018-12-10T15:25:00Z">
            <w:rPr/>
          </w:rPrChange>
        </w:rPr>
        <w:t xml:space="preserve">встановлюємо, що </w:t>
      </w:r>
    </w:p>
    <w:p w:rsidR="004D7033" w:rsidRPr="009B50C8" w:rsidRDefault="004D7033" w:rsidP="004D7033">
      <w:pPr>
        <w:pStyle w:val="MTDisplayEquation"/>
        <w:rPr>
          <w:rFonts w:cs="Times New Roman"/>
          <w:sz w:val="26"/>
          <w:szCs w:val="26"/>
          <w:rPrChange w:id="6738" w:author="Пользователь Windows" w:date="2018-12-10T15:25:00Z">
            <w:rPr>
              <w:rFonts w:cs="Times New Roman"/>
              <w:sz w:val="26"/>
              <w:szCs w:val="26"/>
            </w:rPr>
          </w:rPrChange>
        </w:rPr>
      </w:pPr>
      <w:r w:rsidRPr="009B50C8">
        <w:rPr>
          <w:rFonts w:cs="Times New Roman"/>
          <w:sz w:val="26"/>
          <w:szCs w:val="26"/>
          <w:rPrChange w:id="6739" w:author="Пользователь Windows" w:date="2018-12-10T15:25:00Z">
            <w:rPr>
              <w:rFonts w:cs="Times New Roman"/>
              <w:sz w:val="26"/>
              <w:szCs w:val="26"/>
            </w:rPr>
          </w:rPrChange>
        </w:rPr>
        <w:tab/>
      </w:r>
      <w:r w:rsidRPr="009B50C8">
        <w:rPr>
          <w:rFonts w:cs="Times New Roman"/>
          <w:position w:val="-28"/>
          <w:sz w:val="26"/>
          <w:szCs w:val="26"/>
          <w:rPrChange w:id="6740" w:author="Пользователь Windows" w:date="2018-12-10T15:25:00Z">
            <w:rPr>
              <w:rFonts w:cs="Times New Roman"/>
              <w:position w:val="-28"/>
              <w:sz w:val="26"/>
              <w:szCs w:val="26"/>
            </w:rPr>
          </w:rPrChange>
        </w:rPr>
        <w:object w:dxaOrig="1460" w:dyaOrig="720">
          <v:shape id="_x0000_i1181" type="#_x0000_t75" style="width:72.75pt;height:36.75pt" o:ole="">
            <v:imagedata r:id="rId319" o:title=""/>
          </v:shape>
          <o:OLEObject Type="Embed" ProgID="Equation.DSMT4" ShapeID="_x0000_i1181" DrawAspect="Content" ObjectID="_1605967051" r:id="rId320"/>
        </w:object>
      </w:r>
      <w:r w:rsidRPr="009B50C8">
        <w:rPr>
          <w:rFonts w:cs="Times New Roman"/>
          <w:sz w:val="26"/>
          <w:szCs w:val="26"/>
          <w:rPrChange w:id="6741" w:author="Пользователь Windows" w:date="2018-12-10T15:25:00Z">
            <w:rPr>
              <w:rFonts w:cs="Times New Roman"/>
              <w:sz w:val="26"/>
              <w:szCs w:val="26"/>
            </w:rPr>
          </w:rPrChange>
        </w:rPr>
        <w:tab/>
      </w:r>
      <w:r w:rsidR="00F06E6A" w:rsidRPr="009B50C8">
        <w:rPr>
          <w:rFonts w:cs="Times New Roman"/>
          <w:sz w:val="26"/>
          <w:szCs w:val="26"/>
          <w:rPrChange w:id="6742" w:author="Пользователь Windows" w:date="2018-12-10T15:25:00Z">
            <w:rPr>
              <w:rFonts w:cs="Times New Roman"/>
              <w:sz w:val="26"/>
              <w:szCs w:val="26"/>
            </w:rPr>
          </w:rPrChange>
        </w:rPr>
        <w:fldChar w:fldCharType="begin"/>
      </w:r>
      <w:r w:rsidR="00F06E6A" w:rsidRPr="009B50C8">
        <w:rPr>
          <w:rFonts w:cs="Times New Roman"/>
          <w:sz w:val="26"/>
          <w:szCs w:val="26"/>
          <w:rPrChange w:id="6743" w:author="Пользователь Windows" w:date="2018-12-10T15:25:00Z">
            <w:rPr>
              <w:rFonts w:cs="Times New Roman"/>
              <w:sz w:val="26"/>
              <w:szCs w:val="26"/>
            </w:rPr>
          </w:rPrChange>
        </w:rPr>
        <w:instrText xml:space="preserve"> MACROBUTTON MTPlaceRef \* MERGEFORMAT </w:instrText>
      </w:r>
      <w:r w:rsidR="00F06E6A" w:rsidRPr="009B50C8">
        <w:rPr>
          <w:rFonts w:cs="Times New Roman"/>
          <w:sz w:val="26"/>
          <w:szCs w:val="26"/>
          <w:rPrChange w:id="6744" w:author="Пользователь Windows" w:date="2018-12-10T15:25:00Z">
            <w:rPr>
              <w:rFonts w:cs="Times New Roman"/>
              <w:sz w:val="26"/>
              <w:szCs w:val="26"/>
            </w:rPr>
          </w:rPrChange>
        </w:rPr>
        <w:fldChar w:fldCharType="begin"/>
      </w:r>
      <w:r w:rsidR="00F06E6A" w:rsidRPr="009B50C8">
        <w:rPr>
          <w:rFonts w:cs="Times New Roman"/>
          <w:sz w:val="26"/>
          <w:szCs w:val="26"/>
          <w:rPrChange w:id="6745" w:author="Пользователь Windows" w:date="2018-12-10T15:25:00Z">
            <w:rPr>
              <w:rFonts w:cs="Times New Roman"/>
              <w:sz w:val="26"/>
              <w:szCs w:val="26"/>
            </w:rPr>
          </w:rPrChange>
        </w:rPr>
        <w:instrText xml:space="preserve"> SEQ MTEqn \h \* MERGEFORMAT </w:instrText>
      </w:r>
      <w:r w:rsidR="00F06E6A" w:rsidRPr="009B50C8">
        <w:rPr>
          <w:rFonts w:cs="Times New Roman"/>
          <w:sz w:val="26"/>
          <w:szCs w:val="26"/>
          <w:rPrChange w:id="6746" w:author="Пользователь Windows" w:date="2018-12-10T15:25:00Z">
            <w:rPr>
              <w:rFonts w:cs="Times New Roman"/>
              <w:sz w:val="26"/>
              <w:szCs w:val="26"/>
            </w:rPr>
          </w:rPrChange>
        </w:rPr>
        <w:fldChar w:fldCharType="end"/>
      </w:r>
      <w:bookmarkStart w:id="6747" w:name="ZEqnNum630402"/>
      <w:r w:rsidR="00F06E6A" w:rsidRPr="009B50C8">
        <w:rPr>
          <w:rFonts w:cs="Times New Roman"/>
          <w:sz w:val="26"/>
          <w:szCs w:val="26"/>
          <w:rPrChange w:id="6748" w:author="Пользователь Windows" w:date="2018-12-10T15:25:00Z">
            <w:rPr>
              <w:rFonts w:cs="Times New Roman"/>
              <w:sz w:val="26"/>
              <w:szCs w:val="26"/>
            </w:rPr>
          </w:rPrChange>
        </w:rPr>
        <w:instrText>(</w:instrText>
      </w:r>
      <w:r w:rsidR="00F06E6A" w:rsidRPr="009B50C8">
        <w:rPr>
          <w:rFonts w:cs="Times New Roman"/>
          <w:sz w:val="26"/>
          <w:szCs w:val="26"/>
          <w:rPrChange w:id="6749" w:author="Пользователь Windows" w:date="2018-12-10T15:25:00Z">
            <w:rPr>
              <w:rFonts w:cs="Times New Roman"/>
              <w:sz w:val="26"/>
              <w:szCs w:val="26"/>
            </w:rPr>
          </w:rPrChange>
        </w:rPr>
        <w:fldChar w:fldCharType="begin"/>
      </w:r>
      <w:r w:rsidR="00F06E6A" w:rsidRPr="009B50C8">
        <w:rPr>
          <w:rFonts w:cs="Times New Roman"/>
          <w:sz w:val="26"/>
          <w:szCs w:val="26"/>
          <w:rPrChange w:id="6750" w:author="Пользователь Windows" w:date="2018-12-10T15:25:00Z">
            <w:rPr>
              <w:rFonts w:cs="Times New Roman"/>
              <w:sz w:val="26"/>
              <w:szCs w:val="26"/>
            </w:rPr>
          </w:rPrChange>
        </w:rPr>
        <w:instrText xml:space="preserve"> SEQ MTSec \c \* Arabic \* MERGEFORMAT </w:instrText>
      </w:r>
      <w:r w:rsidR="00F06E6A" w:rsidRPr="009B50C8">
        <w:rPr>
          <w:rFonts w:cs="Times New Roman"/>
          <w:sz w:val="26"/>
          <w:szCs w:val="26"/>
          <w:rPrChange w:id="6751" w:author="Пользователь Windows" w:date="2018-12-10T15:25:00Z">
            <w:rPr>
              <w:rFonts w:cs="Times New Roman"/>
              <w:sz w:val="26"/>
              <w:szCs w:val="26"/>
            </w:rPr>
          </w:rPrChange>
        </w:rPr>
        <w:fldChar w:fldCharType="separate"/>
      </w:r>
      <w:r w:rsidR="00914CB1">
        <w:rPr>
          <w:rFonts w:cs="Times New Roman"/>
          <w:noProof/>
          <w:sz w:val="26"/>
          <w:szCs w:val="26"/>
        </w:rPr>
        <w:instrText>5</w:instrText>
      </w:r>
      <w:r w:rsidR="00F06E6A" w:rsidRPr="009B50C8">
        <w:rPr>
          <w:rFonts w:cs="Times New Roman"/>
          <w:sz w:val="26"/>
          <w:szCs w:val="26"/>
          <w:rPrChange w:id="6752" w:author="Пользователь Windows" w:date="2018-12-10T15:25:00Z">
            <w:rPr>
              <w:rFonts w:cs="Times New Roman"/>
              <w:sz w:val="26"/>
              <w:szCs w:val="26"/>
            </w:rPr>
          </w:rPrChange>
        </w:rPr>
        <w:fldChar w:fldCharType="end"/>
      </w:r>
      <w:r w:rsidR="00F06E6A" w:rsidRPr="009B50C8">
        <w:rPr>
          <w:rFonts w:cs="Times New Roman"/>
          <w:sz w:val="26"/>
          <w:szCs w:val="26"/>
          <w:rPrChange w:id="6753" w:author="Пользователь Windows" w:date="2018-12-10T15:25:00Z">
            <w:rPr>
              <w:rFonts w:cs="Times New Roman"/>
              <w:sz w:val="26"/>
              <w:szCs w:val="26"/>
            </w:rPr>
          </w:rPrChange>
        </w:rPr>
        <w:instrText>.</w:instrText>
      </w:r>
      <w:r w:rsidR="00F06E6A" w:rsidRPr="009B50C8">
        <w:rPr>
          <w:rFonts w:cs="Times New Roman"/>
          <w:sz w:val="26"/>
          <w:szCs w:val="26"/>
          <w:rPrChange w:id="6754" w:author="Пользователь Windows" w:date="2018-12-10T15:25:00Z">
            <w:rPr>
              <w:rFonts w:cs="Times New Roman"/>
              <w:sz w:val="26"/>
              <w:szCs w:val="26"/>
            </w:rPr>
          </w:rPrChange>
        </w:rPr>
        <w:fldChar w:fldCharType="begin"/>
      </w:r>
      <w:r w:rsidR="00F06E6A" w:rsidRPr="009B50C8">
        <w:rPr>
          <w:rFonts w:cs="Times New Roman"/>
          <w:sz w:val="26"/>
          <w:szCs w:val="26"/>
          <w:rPrChange w:id="6755" w:author="Пользователь Windows" w:date="2018-12-10T15:25:00Z">
            <w:rPr>
              <w:rFonts w:cs="Times New Roman"/>
              <w:sz w:val="26"/>
              <w:szCs w:val="26"/>
            </w:rPr>
          </w:rPrChange>
        </w:rPr>
        <w:instrText xml:space="preserve"> SEQ MTEqn \c \* Arabic \* MERGEFORMAT </w:instrText>
      </w:r>
      <w:r w:rsidR="00F06E6A" w:rsidRPr="009B50C8">
        <w:rPr>
          <w:rFonts w:cs="Times New Roman"/>
          <w:sz w:val="26"/>
          <w:szCs w:val="26"/>
          <w:rPrChange w:id="6756" w:author="Пользователь Windows" w:date="2018-12-10T15:25:00Z">
            <w:rPr>
              <w:rFonts w:cs="Times New Roman"/>
              <w:sz w:val="26"/>
              <w:szCs w:val="26"/>
            </w:rPr>
          </w:rPrChange>
        </w:rPr>
        <w:fldChar w:fldCharType="separate"/>
      </w:r>
      <w:r w:rsidR="00914CB1">
        <w:rPr>
          <w:rFonts w:cs="Times New Roman"/>
          <w:noProof/>
          <w:sz w:val="26"/>
          <w:szCs w:val="26"/>
        </w:rPr>
        <w:instrText>2</w:instrText>
      </w:r>
      <w:r w:rsidR="00F06E6A" w:rsidRPr="009B50C8">
        <w:rPr>
          <w:rFonts w:cs="Times New Roman"/>
          <w:sz w:val="26"/>
          <w:szCs w:val="26"/>
          <w:rPrChange w:id="6757" w:author="Пользователь Windows" w:date="2018-12-10T15:25:00Z">
            <w:rPr>
              <w:rFonts w:cs="Times New Roman"/>
              <w:sz w:val="26"/>
              <w:szCs w:val="26"/>
            </w:rPr>
          </w:rPrChange>
        </w:rPr>
        <w:fldChar w:fldCharType="end"/>
      </w:r>
      <w:r w:rsidR="00F06E6A" w:rsidRPr="009B50C8">
        <w:rPr>
          <w:rFonts w:cs="Times New Roman"/>
          <w:sz w:val="26"/>
          <w:szCs w:val="26"/>
          <w:rPrChange w:id="6758" w:author="Пользователь Windows" w:date="2018-12-10T15:25:00Z">
            <w:rPr>
              <w:rFonts w:cs="Times New Roman"/>
              <w:sz w:val="26"/>
              <w:szCs w:val="26"/>
            </w:rPr>
          </w:rPrChange>
        </w:rPr>
        <w:instrText>)</w:instrText>
      </w:r>
      <w:bookmarkEnd w:id="6747"/>
      <w:r w:rsidR="00F06E6A" w:rsidRPr="009B50C8">
        <w:rPr>
          <w:rFonts w:cs="Times New Roman"/>
          <w:sz w:val="26"/>
          <w:szCs w:val="26"/>
          <w:rPrChange w:id="6759" w:author="Пользователь Windows" w:date="2018-12-10T15:25:00Z">
            <w:rPr>
              <w:rFonts w:cs="Times New Roman"/>
              <w:sz w:val="26"/>
              <w:szCs w:val="26"/>
            </w:rPr>
          </w:rPrChange>
        </w:rPr>
        <w:fldChar w:fldCharType="end"/>
      </w:r>
    </w:p>
    <w:p w:rsidR="004D7033" w:rsidRPr="009B50C8" w:rsidRDefault="00CB4311" w:rsidP="00B7059C">
      <w:pPr>
        <w:pStyle w:val="1"/>
        <w:rPr>
          <w:rPrChange w:id="6760" w:author="Пользователь Windows" w:date="2018-12-10T15:25:00Z">
            <w:rPr/>
          </w:rPrChange>
        </w:rPr>
        <w:pPrChange w:id="6761" w:author="Пользователь Windows" w:date="2018-12-10T13:16:00Z">
          <w:pPr>
            <w:pStyle w:val="1"/>
          </w:pPr>
        </w:pPrChange>
      </w:pPr>
      <w:r w:rsidRPr="009B50C8">
        <w:rPr>
          <w:rPrChange w:id="6762" w:author="Пользователь Windows" w:date="2018-12-10T15:25:00Z">
            <w:rPr/>
          </w:rPrChange>
        </w:rPr>
        <w:t xml:space="preserve">Графічне трактування змінних в </w:t>
      </w:r>
      <w:r w:rsidRPr="009B50C8">
        <w:rPr>
          <w:rPrChange w:id="6763" w:author="Пользователь Windows" w:date="2018-12-10T15:25:00Z">
            <w:rPr/>
          </w:rPrChange>
        </w:rPr>
        <w:fldChar w:fldCharType="begin"/>
      </w:r>
      <w:r w:rsidRPr="009B50C8">
        <w:rPr>
          <w:rPrChange w:id="6764" w:author="Пользователь Windows" w:date="2018-12-10T15:25:00Z">
            <w:rPr/>
          </w:rPrChange>
        </w:rPr>
        <w:instrText xml:space="preserve"> GOTOBUTTON ZEqnNum630402  \* MERGEFORMAT </w:instrText>
      </w:r>
      <w:r w:rsidRPr="009B50C8">
        <w:rPr>
          <w:rPrChange w:id="6765" w:author="Пользователь Windows" w:date="2018-12-10T15:25:00Z">
            <w:rPr/>
          </w:rPrChange>
        </w:rPr>
        <w:fldChar w:fldCharType="begin"/>
      </w:r>
      <w:r w:rsidRPr="009B50C8">
        <w:rPr>
          <w:rPrChange w:id="6766" w:author="Пользователь Windows" w:date="2018-12-10T15:25:00Z">
            <w:rPr/>
          </w:rPrChange>
        </w:rPr>
        <w:instrText xml:space="preserve"> REF ZEqnNum630402 \* Charformat \! \* MERGEFORMAT </w:instrText>
      </w:r>
      <w:r w:rsidRPr="009B50C8">
        <w:rPr>
          <w:rPrChange w:id="6767" w:author="Пользователь Windows" w:date="2018-12-10T15:25:00Z">
            <w:rPr/>
          </w:rPrChange>
        </w:rPr>
        <w:fldChar w:fldCharType="separate"/>
      </w:r>
      <w:ins w:id="6768" w:author="Пользователь Windows" w:date="2018-12-10T15:58:00Z">
        <w:r w:rsidR="00914CB1" w:rsidRPr="00914CB1">
          <w:rPr>
            <w:rPrChange w:id="6769" w:author="Пользователь Windows" w:date="2018-12-10T15:25:00Z">
              <w:rPr>
                <w:sz w:val="26"/>
                <w:szCs w:val="26"/>
              </w:rPr>
            </w:rPrChange>
          </w:rPr>
          <w:instrText>(</w:instrText>
        </w:r>
        <w:r w:rsidR="00914CB1" w:rsidRPr="00914CB1">
          <w:instrText>5</w:instrText>
        </w:r>
        <w:r w:rsidR="00914CB1" w:rsidRPr="00914CB1">
          <w:rPr>
            <w:rPrChange w:id="6770" w:author="Пользователь Windows" w:date="2018-12-10T15:25:00Z">
              <w:rPr>
                <w:sz w:val="26"/>
                <w:szCs w:val="26"/>
              </w:rPr>
            </w:rPrChange>
          </w:rPr>
          <w:instrText>.</w:instrText>
        </w:r>
        <w:r w:rsidR="00914CB1" w:rsidRPr="00914CB1">
          <w:instrText>2</w:instrText>
        </w:r>
        <w:r w:rsidR="00914CB1" w:rsidRPr="00914CB1">
          <w:rPr>
            <w:rPrChange w:id="6771" w:author="Пользователь Windows" w:date="2018-12-10T15:25:00Z">
              <w:rPr>
                <w:sz w:val="26"/>
                <w:szCs w:val="26"/>
              </w:rPr>
            </w:rPrChange>
          </w:rPr>
          <w:instrText>)</w:instrText>
        </w:r>
      </w:ins>
      <w:r w:rsidRPr="009B50C8">
        <w:rPr>
          <w:rPrChange w:id="6772" w:author="Пользователь Windows" w:date="2018-12-10T15:25:00Z">
            <w:rPr/>
          </w:rPrChange>
        </w:rPr>
        <w:fldChar w:fldCharType="end"/>
      </w:r>
      <w:r w:rsidRPr="009B50C8">
        <w:rPr>
          <w:rPrChange w:id="6773" w:author="Пользователь Windows" w:date="2018-12-10T15:25:00Z">
            <w:rPr/>
          </w:rPrChange>
        </w:rPr>
        <w:fldChar w:fldCharType="end"/>
      </w:r>
      <w:r w:rsidR="004D7033" w:rsidRPr="009B50C8">
        <w:rPr>
          <w:rPrChange w:id="6774" w:author="Пользователь Windows" w:date="2018-12-10T15:25:00Z">
            <w:rPr/>
          </w:rPrChange>
        </w:rPr>
        <w:t xml:space="preserve"> показано на рис.5.</w:t>
      </w:r>
      <w:r w:rsidR="008B26C8" w:rsidRPr="009B50C8">
        <w:rPr>
          <w:rPrChange w:id="6775" w:author="Пользователь Windows" w:date="2018-12-10T15:25:00Z">
            <w:rPr/>
          </w:rPrChange>
        </w:rPr>
        <w:t>2</w:t>
      </w:r>
      <w:r w:rsidR="004D7033" w:rsidRPr="009B50C8">
        <w:rPr>
          <w:rPrChange w:id="6776" w:author="Пользователь Windows" w:date="2018-12-10T15:25:00Z">
            <w:rPr/>
          </w:rPrChange>
        </w:rPr>
        <w:t>.</w:t>
      </w:r>
    </w:p>
    <w:p w:rsidR="004D7033" w:rsidRPr="009B50C8" w:rsidRDefault="004D7033" w:rsidP="00B7059C">
      <w:pPr>
        <w:pStyle w:val="figure"/>
        <w:rPr>
          <w:rPrChange w:id="6777" w:author="Пользователь Windows" w:date="2018-12-10T15:25:00Z">
            <w:rPr/>
          </w:rPrChange>
        </w:rPr>
        <w:pPrChange w:id="6778" w:author="Пользователь Windows" w:date="2018-12-10T13:18:00Z">
          <w:pPr>
            <w:pStyle w:val="diplomapictures"/>
          </w:pPr>
        </w:pPrChange>
      </w:pPr>
      <w:r w:rsidRPr="009B50C8">
        <w:rPr>
          <w:rPrChange w:id="6779" w:author="Пользователь Windows" w:date="2018-12-10T15:25:00Z">
            <w:rPr/>
          </w:rPrChange>
        </w:rPr>
        <w:object w:dxaOrig="5764" w:dyaOrig="3413">
          <v:shape id="_x0000_i1182" type="#_x0000_t75" style="width:4in;height:171pt" o:ole="">
            <v:imagedata r:id="rId321" o:title=""/>
          </v:shape>
          <o:OLEObject Type="Embed" ProgID="Visio.Drawing.11" ShapeID="_x0000_i1182" DrawAspect="Content" ObjectID="_1605967052" r:id="rId322"/>
        </w:object>
      </w:r>
    </w:p>
    <w:p w:rsidR="004D7033" w:rsidRPr="009B50C8" w:rsidRDefault="005A1E82" w:rsidP="00AA35EC">
      <w:pPr>
        <w:pStyle w:val="figurecaption"/>
        <w:rPr>
          <w:rPrChange w:id="6780" w:author="Пользователь Windows" w:date="2018-12-10T15:25:00Z">
            <w:rPr/>
          </w:rPrChange>
        </w:rPr>
        <w:pPrChange w:id="6781" w:author="Пользователь Windows" w:date="2018-12-10T11:47:00Z">
          <w:pPr>
            <w:pStyle w:val="diplomapictures"/>
          </w:pPr>
        </w:pPrChange>
      </w:pPr>
      <w:r w:rsidRPr="009B50C8">
        <w:rPr>
          <w:rPrChange w:id="6782" w:author="Пользователь Windows" w:date="2018-12-10T15:25:00Z">
            <w:rPr/>
          </w:rPrChange>
        </w:rPr>
        <w:t xml:space="preserve">Рисунок </w:t>
      </w:r>
      <w:ins w:id="6783" w:author="Пользователь Windows" w:date="2018-12-10T14:59:00Z">
        <w:r w:rsidR="006960DB" w:rsidRPr="009B50C8">
          <w:rPr>
            <w:rPrChange w:id="6784" w:author="Пользователь Windows" w:date="2018-12-10T15:25:00Z">
              <w:rPr/>
            </w:rPrChange>
          </w:rPr>
          <w:fldChar w:fldCharType="begin"/>
        </w:r>
        <w:r w:rsidR="006960DB" w:rsidRPr="009B50C8">
          <w:rPr>
            <w:rPrChange w:id="6785" w:author="Пользователь Windows" w:date="2018-12-10T15:25:00Z">
              <w:rPr/>
            </w:rPrChange>
          </w:rPr>
          <w:instrText xml:space="preserve"> STYLEREF 1 \s </w:instrText>
        </w:r>
      </w:ins>
      <w:r w:rsidR="006960DB" w:rsidRPr="009B50C8">
        <w:rPr>
          <w:rPrChange w:id="6786" w:author="Пользователь Windows" w:date="2018-12-10T15:25:00Z">
            <w:rPr/>
          </w:rPrChange>
        </w:rPr>
        <w:fldChar w:fldCharType="separate"/>
      </w:r>
      <w:r w:rsidR="00914CB1">
        <w:rPr>
          <w:noProof/>
        </w:rPr>
        <w:t>5</w:t>
      </w:r>
      <w:ins w:id="6787" w:author="Пользователь Windows" w:date="2018-12-10T14:59:00Z">
        <w:r w:rsidR="006960DB" w:rsidRPr="009B50C8">
          <w:rPr>
            <w:rPrChange w:id="6788" w:author="Пользователь Windows" w:date="2018-12-10T15:25:00Z">
              <w:rPr/>
            </w:rPrChange>
          </w:rPr>
          <w:fldChar w:fldCharType="end"/>
        </w:r>
        <w:r w:rsidR="006960DB" w:rsidRPr="009B50C8">
          <w:rPr>
            <w:rPrChange w:id="6789" w:author="Пользователь Windows" w:date="2018-12-10T15:25:00Z">
              <w:rPr/>
            </w:rPrChange>
          </w:rPr>
          <w:t>.</w:t>
        </w:r>
        <w:r w:rsidR="006960DB" w:rsidRPr="009B50C8">
          <w:rPr>
            <w:rPrChange w:id="6790" w:author="Пользователь Windows" w:date="2018-12-10T15:25:00Z">
              <w:rPr/>
            </w:rPrChange>
          </w:rPr>
          <w:fldChar w:fldCharType="begin"/>
        </w:r>
        <w:r w:rsidR="006960DB" w:rsidRPr="009B50C8">
          <w:rPr>
            <w:rPrChange w:id="6791" w:author="Пользователь Windows" w:date="2018-12-10T15:25:00Z">
              <w:rPr/>
            </w:rPrChange>
          </w:rPr>
          <w:instrText xml:space="preserve"> SEQ Figure \* ARABIC \s 1 </w:instrText>
        </w:r>
      </w:ins>
      <w:r w:rsidR="006960DB" w:rsidRPr="009B50C8">
        <w:rPr>
          <w:rPrChange w:id="6792" w:author="Пользователь Windows" w:date="2018-12-10T15:25:00Z">
            <w:rPr/>
          </w:rPrChange>
        </w:rPr>
        <w:fldChar w:fldCharType="separate"/>
      </w:r>
      <w:r w:rsidR="00914CB1">
        <w:rPr>
          <w:noProof/>
        </w:rPr>
        <w:t>1</w:t>
      </w:r>
      <w:ins w:id="6793" w:author="Пользователь Windows" w:date="2018-12-10T14:59:00Z">
        <w:r w:rsidR="006960DB" w:rsidRPr="009B50C8">
          <w:rPr>
            <w:rPrChange w:id="6794" w:author="Пользователь Windows" w:date="2018-12-10T15:25:00Z">
              <w:rPr/>
            </w:rPrChange>
          </w:rPr>
          <w:fldChar w:fldCharType="end"/>
        </w:r>
      </w:ins>
      <w:del w:id="6795" w:author="Пользователь Windows" w:date="2018-12-10T14:44:00Z">
        <w:r w:rsidR="00F2234E" w:rsidRPr="009B50C8" w:rsidDel="00204025">
          <w:rPr>
            <w:rPrChange w:id="6796" w:author="Пользователь Windows" w:date="2018-12-10T15:25:00Z">
              <w:rPr/>
            </w:rPrChange>
          </w:rPr>
          <w:fldChar w:fldCharType="begin"/>
        </w:r>
        <w:r w:rsidR="00F2234E" w:rsidRPr="009B50C8" w:rsidDel="00204025">
          <w:rPr>
            <w:rPrChange w:id="6797" w:author="Пользователь Windows" w:date="2018-12-10T15:25:00Z">
              <w:rPr/>
            </w:rPrChange>
          </w:rPr>
          <w:delInstrText xml:space="preserve"> STYLEREF 1 \s </w:delInstrText>
        </w:r>
        <w:r w:rsidR="00F2234E" w:rsidRPr="009B50C8" w:rsidDel="00204025">
          <w:rPr>
            <w:rPrChange w:id="6798" w:author="Пользователь Windows" w:date="2018-12-10T15:25:00Z">
              <w:rPr/>
            </w:rPrChange>
          </w:rPr>
          <w:fldChar w:fldCharType="separate"/>
        </w:r>
        <w:r w:rsidR="009D4FFD" w:rsidRPr="009B50C8" w:rsidDel="00204025">
          <w:rPr>
            <w:rPrChange w:id="6799" w:author="Пользователь Windows" w:date="2018-12-10T15:25:00Z">
              <w:rPr/>
            </w:rPrChange>
          </w:rPr>
          <w:delText>5</w:delText>
        </w:r>
        <w:r w:rsidR="00F2234E" w:rsidRPr="009B50C8" w:rsidDel="00204025">
          <w:rPr>
            <w:rPrChange w:id="6800" w:author="Пользователь Windows" w:date="2018-12-10T15:25:00Z">
              <w:rPr/>
            </w:rPrChange>
          </w:rPr>
          <w:fldChar w:fldCharType="end"/>
        </w:r>
        <w:r w:rsidR="00F2234E" w:rsidRPr="009B50C8" w:rsidDel="00204025">
          <w:rPr>
            <w:rPrChange w:id="6801" w:author="Пользователь Windows" w:date="2018-12-10T15:25:00Z">
              <w:rPr/>
            </w:rPrChange>
          </w:rPr>
          <w:delText>.</w:delText>
        </w:r>
        <w:r w:rsidR="00F2234E" w:rsidRPr="009B50C8" w:rsidDel="00204025">
          <w:rPr>
            <w:rPrChange w:id="6802" w:author="Пользователь Windows" w:date="2018-12-10T15:25:00Z">
              <w:rPr/>
            </w:rPrChange>
          </w:rPr>
          <w:fldChar w:fldCharType="begin"/>
        </w:r>
        <w:r w:rsidR="00F2234E" w:rsidRPr="009B50C8" w:rsidDel="00204025">
          <w:rPr>
            <w:rPrChange w:id="6803" w:author="Пользователь Windows" w:date="2018-12-10T15:25:00Z">
              <w:rPr/>
            </w:rPrChange>
          </w:rPr>
          <w:delInstrText xml:space="preserve"> SEQ Figure \* ARABIC \s 1 </w:delInstrText>
        </w:r>
        <w:r w:rsidR="00F2234E" w:rsidRPr="009B50C8" w:rsidDel="00204025">
          <w:rPr>
            <w:rPrChange w:id="6804" w:author="Пользователь Windows" w:date="2018-12-10T15:25:00Z">
              <w:rPr/>
            </w:rPrChange>
          </w:rPr>
          <w:fldChar w:fldCharType="separate"/>
        </w:r>
        <w:r w:rsidR="009D4FFD" w:rsidRPr="009B50C8" w:rsidDel="00204025">
          <w:rPr>
            <w:rPrChange w:id="6805" w:author="Пользователь Windows" w:date="2018-12-10T15:25:00Z">
              <w:rPr/>
            </w:rPrChange>
          </w:rPr>
          <w:delText>1</w:delText>
        </w:r>
        <w:r w:rsidR="00F2234E" w:rsidRPr="009B50C8" w:rsidDel="00204025">
          <w:rPr>
            <w:rPrChange w:id="6806" w:author="Пользователь Windows" w:date="2018-12-10T15:25:00Z">
              <w:rPr/>
            </w:rPrChange>
          </w:rPr>
          <w:fldChar w:fldCharType="end"/>
        </w:r>
      </w:del>
      <w:del w:id="6807" w:author="Пользователь Windows" w:date="2018-12-08T09:09:00Z">
        <w:r w:rsidRPr="009B50C8" w:rsidDel="0040770A">
          <w:rPr>
            <w:rPrChange w:id="6808" w:author="Пользователь Windows" w:date="2018-12-10T15:25:00Z">
              <w:rPr/>
            </w:rPrChange>
          </w:rPr>
          <w:fldChar w:fldCharType="begin"/>
        </w:r>
        <w:r w:rsidRPr="009B50C8" w:rsidDel="0040770A">
          <w:rPr>
            <w:rPrChange w:id="6809" w:author="Пользователь Windows" w:date="2018-12-10T15:25:00Z">
              <w:rPr/>
            </w:rPrChange>
          </w:rPr>
          <w:delInstrText xml:space="preserve"> STYLEREF 1 \s </w:delInstrText>
        </w:r>
        <w:r w:rsidRPr="009B50C8" w:rsidDel="0040770A">
          <w:rPr>
            <w:rPrChange w:id="6810" w:author="Пользователь Windows" w:date="2018-12-10T15:25:00Z">
              <w:rPr/>
            </w:rPrChange>
          </w:rPr>
          <w:fldChar w:fldCharType="separate"/>
        </w:r>
        <w:r w:rsidRPr="009B50C8" w:rsidDel="0040770A">
          <w:rPr>
            <w:rPrChange w:id="6811" w:author="Пользователь Windows" w:date="2018-12-10T15:25:00Z">
              <w:rPr/>
            </w:rPrChange>
          </w:rPr>
          <w:delText>5</w:delText>
        </w:r>
        <w:r w:rsidRPr="009B50C8" w:rsidDel="0040770A">
          <w:rPr>
            <w:rPrChange w:id="6812" w:author="Пользователь Windows" w:date="2018-12-10T15:25:00Z">
              <w:rPr/>
            </w:rPrChange>
          </w:rPr>
          <w:fldChar w:fldCharType="end"/>
        </w:r>
        <w:r w:rsidRPr="009B50C8" w:rsidDel="0040770A">
          <w:rPr>
            <w:rPrChange w:id="6813" w:author="Пользователь Windows" w:date="2018-12-10T15:25:00Z">
              <w:rPr/>
            </w:rPrChange>
          </w:rPr>
          <w:delText>.</w:delText>
        </w:r>
        <w:r w:rsidRPr="009B50C8" w:rsidDel="0040770A">
          <w:rPr>
            <w:rPrChange w:id="6814" w:author="Пользователь Windows" w:date="2018-12-10T15:25:00Z">
              <w:rPr/>
            </w:rPrChange>
          </w:rPr>
          <w:fldChar w:fldCharType="begin"/>
        </w:r>
        <w:r w:rsidRPr="009B50C8" w:rsidDel="0040770A">
          <w:rPr>
            <w:rPrChange w:id="6815" w:author="Пользователь Windows" w:date="2018-12-10T15:25:00Z">
              <w:rPr/>
            </w:rPrChange>
          </w:rPr>
          <w:delInstrText xml:space="preserve"> SEQ Figure \* ARABIC \s 1 </w:delInstrText>
        </w:r>
        <w:r w:rsidRPr="009B50C8" w:rsidDel="0040770A">
          <w:rPr>
            <w:rPrChange w:id="6816" w:author="Пользователь Windows" w:date="2018-12-10T15:25:00Z">
              <w:rPr/>
            </w:rPrChange>
          </w:rPr>
          <w:fldChar w:fldCharType="separate"/>
        </w:r>
        <w:r w:rsidRPr="009B50C8" w:rsidDel="0040770A">
          <w:rPr>
            <w:rPrChange w:id="6817" w:author="Пользователь Windows" w:date="2018-12-10T15:25:00Z">
              <w:rPr/>
            </w:rPrChange>
          </w:rPr>
          <w:delText>1</w:delText>
        </w:r>
        <w:r w:rsidRPr="009B50C8" w:rsidDel="0040770A">
          <w:rPr>
            <w:rPrChange w:id="6818" w:author="Пользователь Windows" w:date="2018-12-10T15:25:00Z">
              <w:rPr/>
            </w:rPrChange>
          </w:rPr>
          <w:fldChar w:fldCharType="end"/>
        </w:r>
      </w:del>
      <w:r w:rsidR="004D7033" w:rsidRPr="009B50C8">
        <w:rPr>
          <w:rPrChange w:id="6819" w:author="Пользователь Windows" w:date="2018-12-10T15:25:00Z">
            <w:rPr/>
          </w:rPrChange>
        </w:rPr>
        <w:t xml:space="preserve"> – Графічне зображення тесту для розрахунку моменту інерції</w:t>
      </w:r>
    </w:p>
    <w:p w:rsidR="004D7033" w:rsidRPr="009B50C8" w:rsidRDefault="004D7033" w:rsidP="00B7059C">
      <w:pPr>
        <w:pStyle w:val="1"/>
        <w:rPr>
          <w:rPrChange w:id="6820" w:author="Пользователь Windows" w:date="2018-12-10T15:25:00Z">
            <w:rPr/>
          </w:rPrChange>
        </w:rPr>
        <w:pPrChange w:id="6821" w:author="Пользователь Windows" w:date="2018-12-10T13:16:00Z">
          <w:pPr>
            <w:pStyle w:val="1"/>
          </w:pPr>
        </w:pPrChange>
      </w:pPr>
      <w:r w:rsidRPr="009B50C8">
        <w:rPr>
          <w:rPrChange w:id="6822" w:author="Пользователь Windows" w:date="2018-12-10T15:25:00Z">
            <w:rPr/>
          </w:rPrChange>
        </w:rPr>
        <w:t xml:space="preserve">Експериментальні результати тесту для визначення  показані на </w:t>
      </w:r>
      <w:del w:id="6823" w:author="Пользователь Windows" w:date="2018-12-08T00:51:00Z">
        <w:r w:rsidR="00CB4311" w:rsidRPr="009B50C8" w:rsidDel="005A1E82">
          <w:rPr>
            <w:rPrChange w:id="6824" w:author="Пользователь Windows" w:date="2018-12-10T15:25:00Z">
              <w:rPr/>
            </w:rPrChange>
          </w:rPr>
          <w:delText>(</w:delText>
        </w:r>
      </w:del>
      <w:r w:rsidR="00CB4311" w:rsidRPr="009B50C8">
        <w:rPr>
          <w:rPrChange w:id="6825" w:author="Пользователь Windows" w:date="2018-12-10T15:25:00Z">
            <w:rPr/>
          </w:rPrChange>
        </w:rPr>
        <w:t>рис.</w:t>
      </w:r>
      <w:ins w:id="6826" w:author="Пользователь Windows" w:date="2018-12-08T00:50:00Z">
        <w:r w:rsidR="00D953D0" w:rsidRPr="009B50C8">
          <w:rPr>
            <w:rPrChange w:id="6827" w:author="Пользователь Windows" w:date="2018-12-10T15:25:00Z">
              <w:rPr/>
            </w:rPrChange>
          </w:rPr>
          <w:t> </w:t>
        </w:r>
      </w:ins>
      <w:r w:rsidR="009A008F">
        <w:t>5.2</w:t>
      </w:r>
      <w:del w:id="6828" w:author="Пользователь Windows" w:date="2018-12-08T00:50:00Z">
        <w:r w:rsidR="00CB4311" w:rsidRPr="009B50C8" w:rsidDel="005A1E82">
          <w:rPr>
            <w:rPrChange w:id="6829" w:author="Пользователь Windows" w:date="2018-12-10T15:25:00Z">
              <w:rPr/>
            </w:rPrChange>
          </w:rPr>
          <w:delText>5</w:delText>
        </w:r>
      </w:del>
      <w:del w:id="6830" w:author="Пользователь Windows" w:date="2018-12-08T00:49:00Z">
        <w:r w:rsidR="00CB4311" w:rsidRPr="009B50C8" w:rsidDel="005A1E82">
          <w:rPr>
            <w:rPrChange w:id="6831" w:author="Пользователь Windows" w:date="2018-12-10T15:25:00Z">
              <w:rPr/>
            </w:rPrChange>
          </w:rPr>
          <w:delText>.</w:delText>
        </w:r>
        <w:r w:rsidR="00D64A8F" w:rsidRPr="009B50C8" w:rsidDel="005A1E82">
          <w:rPr>
            <w:rPrChange w:id="6832" w:author="Пользователь Windows" w:date="2018-12-10T15:25:00Z">
              <w:rPr/>
            </w:rPrChange>
          </w:rPr>
          <w:delText>2</w:delText>
        </w:r>
        <w:r w:rsidR="00CB4311" w:rsidRPr="009B50C8" w:rsidDel="005A1E82">
          <w:rPr>
            <w:rPrChange w:id="6833" w:author="Пользователь Windows" w:date="2018-12-10T15:25:00Z">
              <w:rPr/>
            </w:rPrChange>
          </w:rPr>
          <w:delText>)</w:delText>
        </w:r>
        <w:r w:rsidRPr="009B50C8" w:rsidDel="005A1E82">
          <w:rPr>
            <w:rPrChange w:id="6834" w:author="Пользователь Windows" w:date="2018-12-10T15:25:00Z">
              <w:rPr/>
            </w:rPrChange>
          </w:rPr>
          <w:delText>.</w:delText>
        </w:r>
      </w:del>
      <w:r w:rsidR="009A008F">
        <w:t xml:space="preserve">. </w:t>
      </w:r>
      <w:r w:rsidRPr="009B50C8">
        <w:rPr>
          <w:rPrChange w:id="6835" w:author="Пользователь Windows" w:date="2018-12-10T15:25:00Z">
            <w:rPr/>
          </w:rPrChange>
        </w:rPr>
        <w:t>Експеримент полягає у визначенні швидкості через напругу, яка прикладається до двигуна при відпрацюванні заданого моменту.</w:t>
      </w:r>
    </w:p>
    <w:p w:rsidR="00515B3E" w:rsidRPr="009B50C8" w:rsidRDefault="00C94A10" w:rsidP="00C94A10">
      <w:pPr>
        <w:pStyle w:val="MTDisplayEquation"/>
        <w:rPr>
          <w:rFonts w:cs="Times New Roman"/>
          <w:sz w:val="26"/>
          <w:szCs w:val="26"/>
          <w:rPrChange w:id="6836" w:author="Пользователь Windows" w:date="2018-12-10T15:25:00Z">
            <w:rPr>
              <w:rFonts w:cs="Times New Roman"/>
              <w:sz w:val="26"/>
              <w:szCs w:val="26"/>
            </w:rPr>
          </w:rPrChange>
        </w:rPr>
      </w:pPr>
      <w:r w:rsidRPr="009B50C8">
        <w:rPr>
          <w:rFonts w:cs="Times New Roman"/>
          <w:sz w:val="26"/>
          <w:szCs w:val="26"/>
          <w:rPrChange w:id="6837" w:author="Пользователь Windows" w:date="2018-12-10T15:25:00Z">
            <w:rPr>
              <w:rFonts w:cs="Times New Roman"/>
              <w:sz w:val="26"/>
              <w:szCs w:val="26"/>
            </w:rPr>
          </w:rPrChange>
        </w:rPr>
        <w:tab/>
      </w:r>
      <w:r w:rsidRPr="009B50C8">
        <w:rPr>
          <w:rFonts w:cs="Times New Roman"/>
          <w:position w:val="-34"/>
          <w:sz w:val="26"/>
          <w:szCs w:val="26"/>
          <w:rPrChange w:id="6838" w:author="Пользователь Windows" w:date="2018-12-10T15:25:00Z">
            <w:rPr>
              <w:rFonts w:cs="Times New Roman"/>
              <w:position w:val="-34"/>
              <w:sz w:val="26"/>
              <w:szCs w:val="26"/>
            </w:rPr>
          </w:rPrChange>
        </w:rPr>
        <w:object w:dxaOrig="3360" w:dyaOrig="1100">
          <v:shape id="_x0000_i1183" type="#_x0000_t75" style="width:167.25pt;height:57pt" o:ole="">
            <v:imagedata r:id="rId323" o:title=""/>
          </v:shape>
          <o:OLEObject Type="Embed" ProgID="Equation.DSMT4" ShapeID="_x0000_i1183" DrawAspect="Content" ObjectID="_1605967053" r:id="rId324"/>
        </w:object>
      </w:r>
      <w:r w:rsidR="00515B3E" w:rsidRPr="009B50C8">
        <w:rPr>
          <w:rFonts w:cs="Times New Roman"/>
          <w:sz w:val="26"/>
          <w:szCs w:val="26"/>
          <w:rPrChange w:id="6839" w:author="Пользователь Windows" w:date="2018-12-10T15:25:00Z">
            <w:rPr>
              <w:rFonts w:cs="Times New Roman"/>
              <w:sz w:val="26"/>
              <w:szCs w:val="26"/>
            </w:rPr>
          </w:rPrChange>
        </w:rPr>
        <w:t>,</w:t>
      </w:r>
      <w:r w:rsidRPr="009B50C8">
        <w:rPr>
          <w:rFonts w:cs="Times New Roman"/>
          <w:sz w:val="26"/>
          <w:szCs w:val="26"/>
          <w:rPrChange w:id="6840" w:author="Пользователь Windows" w:date="2018-12-10T15:25:00Z">
            <w:rPr>
              <w:rFonts w:cs="Times New Roman"/>
              <w:sz w:val="26"/>
              <w:szCs w:val="26"/>
            </w:rPr>
          </w:rPrChange>
        </w:rPr>
        <w:tab/>
      </w:r>
      <w:r w:rsidR="00F06E6A" w:rsidRPr="009B50C8">
        <w:rPr>
          <w:rFonts w:cs="Times New Roman"/>
          <w:sz w:val="26"/>
          <w:szCs w:val="26"/>
          <w:rPrChange w:id="6841" w:author="Пользователь Windows" w:date="2018-12-10T15:25:00Z">
            <w:rPr>
              <w:rFonts w:cs="Times New Roman"/>
              <w:sz w:val="26"/>
              <w:szCs w:val="26"/>
            </w:rPr>
          </w:rPrChange>
        </w:rPr>
        <w:fldChar w:fldCharType="begin"/>
      </w:r>
      <w:r w:rsidR="00F06E6A" w:rsidRPr="009B50C8">
        <w:rPr>
          <w:rFonts w:cs="Times New Roman"/>
          <w:sz w:val="26"/>
          <w:szCs w:val="26"/>
          <w:rPrChange w:id="6842" w:author="Пользователь Windows" w:date="2018-12-10T15:25:00Z">
            <w:rPr>
              <w:rFonts w:cs="Times New Roman"/>
              <w:sz w:val="26"/>
              <w:szCs w:val="26"/>
            </w:rPr>
          </w:rPrChange>
        </w:rPr>
        <w:instrText xml:space="preserve"> MACROBUTTON MTPlaceRef \* MERGEFORMAT </w:instrText>
      </w:r>
      <w:r w:rsidR="00F06E6A" w:rsidRPr="009B50C8">
        <w:rPr>
          <w:rFonts w:cs="Times New Roman"/>
          <w:sz w:val="26"/>
          <w:szCs w:val="26"/>
          <w:rPrChange w:id="6843" w:author="Пользователь Windows" w:date="2018-12-10T15:25:00Z">
            <w:rPr>
              <w:rFonts w:cs="Times New Roman"/>
              <w:sz w:val="26"/>
              <w:szCs w:val="26"/>
            </w:rPr>
          </w:rPrChange>
        </w:rPr>
        <w:fldChar w:fldCharType="begin"/>
      </w:r>
      <w:r w:rsidR="00F06E6A" w:rsidRPr="009B50C8">
        <w:rPr>
          <w:rFonts w:cs="Times New Roman"/>
          <w:sz w:val="26"/>
          <w:szCs w:val="26"/>
          <w:rPrChange w:id="6844" w:author="Пользователь Windows" w:date="2018-12-10T15:25:00Z">
            <w:rPr>
              <w:rFonts w:cs="Times New Roman"/>
              <w:sz w:val="26"/>
              <w:szCs w:val="26"/>
            </w:rPr>
          </w:rPrChange>
        </w:rPr>
        <w:instrText xml:space="preserve"> SEQ MTEqn \h \* MERGEFORMAT </w:instrText>
      </w:r>
      <w:r w:rsidR="00F06E6A" w:rsidRPr="009B50C8">
        <w:rPr>
          <w:rFonts w:cs="Times New Roman"/>
          <w:sz w:val="26"/>
          <w:szCs w:val="26"/>
          <w:rPrChange w:id="6845" w:author="Пользователь Windows" w:date="2018-12-10T15:25:00Z">
            <w:rPr>
              <w:rFonts w:cs="Times New Roman"/>
              <w:sz w:val="26"/>
              <w:szCs w:val="26"/>
            </w:rPr>
          </w:rPrChange>
        </w:rPr>
        <w:fldChar w:fldCharType="end"/>
      </w:r>
      <w:r w:rsidR="00F06E6A" w:rsidRPr="009B50C8">
        <w:rPr>
          <w:rFonts w:cs="Times New Roman"/>
          <w:sz w:val="26"/>
          <w:szCs w:val="26"/>
          <w:rPrChange w:id="6846" w:author="Пользователь Windows" w:date="2018-12-10T15:25:00Z">
            <w:rPr>
              <w:rFonts w:cs="Times New Roman"/>
              <w:sz w:val="26"/>
              <w:szCs w:val="26"/>
            </w:rPr>
          </w:rPrChange>
        </w:rPr>
        <w:instrText>(</w:instrText>
      </w:r>
      <w:r w:rsidR="00F06E6A" w:rsidRPr="009B50C8">
        <w:rPr>
          <w:rFonts w:cs="Times New Roman"/>
          <w:sz w:val="26"/>
          <w:szCs w:val="26"/>
          <w:rPrChange w:id="6847" w:author="Пользователь Windows" w:date="2018-12-10T15:25:00Z">
            <w:rPr>
              <w:rFonts w:cs="Times New Roman"/>
              <w:sz w:val="26"/>
              <w:szCs w:val="26"/>
            </w:rPr>
          </w:rPrChange>
        </w:rPr>
        <w:fldChar w:fldCharType="begin"/>
      </w:r>
      <w:r w:rsidR="00F06E6A" w:rsidRPr="009B50C8">
        <w:rPr>
          <w:rFonts w:cs="Times New Roman"/>
          <w:sz w:val="26"/>
          <w:szCs w:val="26"/>
          <w:rPrChange w:id="6848" w:author="Пользователь Windows" w:date="2018-12-10T15:25:00Z">
            <w:rPr>
              <w:rFonts w:cs="Times New Roman"/>
              <w:sz w:val="26"/>
              <w:szCs w:val="26"/>
            </w:rPr>
          </w:rPrChange>
        </w:rPr>
        <w:instrText xml:space="preserve"> SEQ MTSec \c \* Arabic \* MERGEFORMAT </w:instrText>
      </w:r>
      <w:r w:rsidR="00F06E6A" w:rsidRPr="009B50C8">
        <w:rPr>
          <w:rFonts w:cs="Times New Roman"/>
          <w:sz w:val="26"/>
          <w:szCs w:val="26"/>
          <w:rPrChange w:id="6849" w:author="Пользователь Windows" w:date="2018-12-10T15:25:00Z">
            <w:rPr>
              <w:rFonts w:cs="Times New Roman"/>
              <w:sz w:val="26"/>
              <w:szCs w:val="26"/>
            </w:rPr>
          </w:rPrChange>
        </w:rPr>
        <w:fldChar w:fldCharType="separate"/>
      </w:r>
      <w:r w:rsidR="00914CB1">
        <w:rPr>
          <w:rFonts w:cs="Times New Roman"/>
          <w:noProof/>
          <w:sz w:val="26"/>
          <w:szCs w:val="26"/>
        </w:rPr>
        <w:instrText>5</w:instrText>
      </w:r>
      <w:r w:rsidR="00F06E6A" w:rsidRPr="009B50C8">
        <w:rPr>
          <w:rFonts w:cs="Times New Roman"/>
          <w:sz w:val="26"/>
          <w:szCs w:val="26"/>
          <w:rPrChange w:id="6850" w:author="Пользователь Windows" w:date="2018-12-10T15:25:00Z">
            <w:rPr>
              <w:rFonts w:cs="Times New Roman"/>
              <w:sz w:val="26"/>
              <w:szCs w:val="26"/>
            </w:rPr>
          </w:rPrChange>
        </w:rPr>
        <w:fldChar w:fldCharType="end"/>
      </w:r>
      <w:r w:rsidR="00F06E6A" w:rsidRPr="009B50C8">
        <w:rPr>
          <w:rFonts w:cs="Times New Roman"/>
          <w:sz w:val="26"/>
          <w:szCs w:val="26"/>
          <w:rPrChange w:id="6851" w:author="Пользователь Windows" w:date="2018-12-10T15:25:00Z">
            <w:rPr>
              <w:rFonts w:cs="Times New Roman"/>
              <w:sz w:val="26"/>
              <w:szCs w:val="26"/>
            </w:rPr>
          </w:rPrChange>
        </w:rPr>
        <w:instrText>.</w:instrText>
      </w:r>
      <w:r w:rsidR="00F06E6A" w:rsidRPr="009B50C8">
        <w:rPr>
          <w:rFonts w:cs="Times New Roman"/>
          <w:sz w:val="26"/>
          <w:szCs w:val="26"/>
          <w:rPrChange w:id="6852" w:author="Пользователь Windows" w:date="2018-12-10T15:25:00Z">
            <w:rPr>
              <w:rFonts w:cs="Times New Roman"/>
              <w:sz w:val="26"/>
              <w:szCs w:val="26"/>
            </w:rPr>
          </w:rPrChange>
        </w:rPr>
        <w:fldChar w:fldCharType="begin"/>
      </w:r>
      <w:r w:rsidR="00F06E6A" w:rsidRPr="009B50C8">
        <w:rPr>
          <w:rFonts w:cs="Times New Roman"/>
          <w:sz w:val="26"/>
          <w:szCs w:val="26"/>
          <w:rPrChange w:id="6853" w:author="Пользователь Windows" w:date="2018-12-10T15:25:00Z">
            <w:rPr>
              <w:rFonts w:cs="Times New Roman"/>
              <w:sz w:val="26"/>
              <w:szCs w:val="26"/>
            </w:rPr>
          </w:rPrChange>
        </w:rPr>
        <w:instrText xml:space="preserve"> SEQ MTEqn \c \* Arabic \* MERGEFORMAT </w:instrText>
      </w:r>
      <w:r w:rsidR="00F06E6A" w:rsidRPr="009B50C8">
        <w:rPr>
          <w:rFonts w:cs="Times New Roman"/>
          <w:sz w:val="26"/>
          <w:szCs w:val="26"/>
          <w:rPrChange w:id="6854" w:author="Пользователь Windows" w:date="2018-12-10T15:25:00Z">
            <w:rPr>
              <w:rFonts w:cs="Times New Roman"/>
              <w:sz w:val="26"/>
              <w:szCs w:val="26"/>
            </w:rPr>
          </w:rPrChange>
        </w:rPr>
        <w:fldChar w:fldCharType="separate"/>
      </w:r>
      <w:r w:rsidR="00914CB1">
        <w:rPr>
          <w:rFonts w:cs="Times New Roman"/>
          <w:noProof/>
          <w:sz w:val="26"/>
          <w:szCs w:val="26"/>
        </w:rPr>
        <w:instrText>3</w:instrText>
      </w:r>
      <w:r w:rsidR="00F06E6A" w:rsidRPr="009B50C8">
        <w:rPr>
          <w:rFonts w:cs="Times New Roman"/>
          <w:sz w:val="26"/>
          <w:szCs w:val="26"/>
          <w:rPrChange w:id="6855" w:author="Пользователь Windows" w:date="2018-12-10T15:25:00Z">
            <w:rPr>
              <w:rFonts w:cs="Times New Roman"/>
              <w:sz w:val="26"/>
              <w:szCs w:val="26"/>
            </w:rPr>
          </w:rPrChange>
        </w:rPr>
        <w:fldChar w:fldCharType="end"/>
      </w:r>
      <w:r w:rsidR="00F06E6A" w:rsidRPr="009B50C8">
        <w:rPr>
          <w:rFonts w:cs="Times New Roman"/>
          <w:sz w:val="26"/>
          <w:szCs w:val="26"/>
          <w:rPrChange w:id="6856" w:author="Пользователь Windows" w:date="2018-12-10T15:25:00Z">
            <w:rPr>
              <w:rFonts w:cs="Times New Roman"/>
              <w:sz w:val="26"/>
              <w:szCs w:val="26"/>
            </w:rPr>
          </w:rPrChange>
        </w:rPr>
        <w:instrText>)</w:instrText>
      </w:r>
      <w:r w:rsidR="00F06E6A" w:rsidRPr="009B50C8">
        <w:rPr>
          <w:rFonts w:cs="Times New Roman"/>
          <w:sz w:val="26"/>
          <w:szCs w:val="26"/>
          <w:rPrChange w:id="6857" w:author="Пользователь Windows" w:date="2018-12-10T15:25:00Z">
            <w:rPr>
              <w:rFonts w:cs="Times New Roman"/>
              <w:sz w:val="26"/>
              <w:szCs w:val="26"/>
            </w:rPr>
          </w:rPrChange>
        </w:rPr>
        <w:fldChar w:fldCharType="end"/>
      </w:r>
    </w:p>
    <w:p w:rsidR="00515B3E" w:rsidRPr="009B50C8" w:rsidDel="00D953D0" w:rsidRDefault="00515B3E" w:rsidP="00B7059C">
      <w:pPr>
        <w:pStyle w:val="1"/>
        <w:rPr>
          <w:del w:id="6858" w:author="Пользователь Windows" w:date="2018-12-10T11:49:00Z"/>
          <w:rPrChange w:id="6859" w:author="Пользователь Windows" w:date="2018-12-10T15:25:00Z">
            <w:rPr>
              <w:del w:id="6860" w:author="Пользователь Windows" w:date="2018-12-10T11:49:00Z"/>
            </w:rPr>
          </w:rPrChange>
        </w:rPr>
        <w:pPrChange w:id="6861" w:author="Пользователь Windows" w:date="2018-12-10T13:16:00Z">
          <w:pPr>
            <w:pStyle w:val="1"/>
          </w:pPr>
        </w:pPrChange>
      </w:pPr>
      <w:r w:rsidRPr="009B50C8">
        <w:rPr>
          <w:rPrChange w:id="6862" w:author="Пользователь Windows" w:date="2018-12-10T15:25:00Z">
            <w:rPr/>
          </w:rPrChange>
        </w:rPr>
        <w:lastRenderedPageBreak/>
        <w:t xml:space="preserve">де </w:t>
      </w:r>
      <w:r w:rsidRPr="009B50C8">
        <w:rPr>
          <w:position w:val="-12"/>
          <w:rPrChange w:id="6863" w:author="Пользователь Windows" w:date="2018-12-10T15:25:00Z">
            <w:rPr>
              <w:position w:val="-12"/>
            </w:rPr>
          </w:rPrChange>
        </w:rPr>
        <w:object w:dxaOrig="1280" w:dyaOrig="380">
          <v:shape id="_x0000_i1184" type="#_x0000_t75" style="width:63.75pt;height:18.75pt" o:ole="">
            <v:imagedata r:id="rId325" o:title=""/>
          </v:shape>
          <o:OLEObject Type="Embed" ProgID="Equation.DSMT4" ShapeID="_x0000_i1184" DrawAspect="Content" ObjectID="_1605967054" r:id="rId326"/>
        </w:object>
      </w:r>
      <w:r w:rsidR="00D64A8F" w:rsidRPr="009B50C8">
        <w:rPr>
          <w:rPrChange w:id="6864" w:author="Пользователь Windows" w:date="2018-12-10T15:25:00Z">
            <w:rPr/>
          </w:rPrChange>
        </w:rPr>
        <w:t xml:space="preserve"> – </w:t>
      </w:r>
      <w:r w:rsidRPr="009B50C8">
        <w:rPr>
          <w:rPrChange w:id="6865" w:author="Пользователь Windows" w:date="2018-12-10T15:25:00Z">
            <w:rPr/>
          </w:rPrChange>
        </w:rPr>
        <w:t>швидкість на початку і в кінці розгону та час, що відповідає швидкості – числові значення, отримані з осцилограми на рис.5.9.</w:t>
      </w:r>
    </w:p>
    <w:p w:rsidR="00515B3E" w:rsidRPr="009B50C8" w:rsidRDefault="00515B3E" w:rsidP="00B7059C">
      <w:pPr>
        <w:pStyle w:val="1"/>
        <w:rPr>
          <w:rPrChange w:id="6866" w:author="Пользователь Windows" w:date="2018-12-10T15:25:00Z">
            <w:rPr/>
          </w:rPrChange>
        </w:rPr>
        <w:pPrChange w:id="6867" w:author="Пользователь Windows" w:date="2018-12-10T13:16:00Z">
          <w:pPr>
            <w:pStyle w:val="1"/>
          </w:pPr>
        </w:pPrChange>
      </w:pPr>
    </w:p>
    <w:bookmarkStart w:id="6868" w:name="_Ref531993576"/>
    <w:p w:rsidR="004D7033" w:rsidRPr="009B50C8" w:rsidRDefault="004D7033" w:rsidP="006960DB">
      <w:pPr>
        <w:pStyle w:val="diplomapictures"/>
        <w:rPr>
          <w:rPrChange w:id="6869" w:author="Пользователь Windows" w:date="2018-12-10T15:25:00Z">
            <w:rPr/>
          </w:rPrChange>
        </w:rPr>
        <w:pPrChange w:id="6870" w:author="Пользователь Windows" w:date="2018-12-10T15:00:00Z">
          <w:pPr>
            <w:pStyle w:val="Caption"/>
          </w:pPr>
        </w:pPrChange>
      </w:pPr>
      <w:r w:rsidRPr="009B50C8">
        <w:rPr>
          <w:rPrChange w:id="6871" w:author="Пользователь Windows" w:date="2018-12-10T15:25:00Z">
            <w:rPr/>
          </w:rPrChange>
        </w:rPr>
        <w:object w:dxaOrig="11285" w:dyaOrig="8468">
          <v:shape id="_x0000_i1185" type="#_x0000_t75" style="width:468pt;height:349.5pt" o:ole="">
            <v:imagedata r:id="rId327" o:title=""/>
          </v:shape>
          <o:OLEObject Type="Embed" ProgID="Visio.Drawing.11" ShapeID="_x0000_i1185" DrawAspect="Content" ObjectID="_1605967055" r:id="rId328"/>
        </w:object>
      </w:r>
      <w:r w:rsidRPr="009B50C8">
        <w:rPr>
          <w:rPrChange w:id="6872" w:author="Пользователь Windows" w:date="2018-12-10T15:25:00Z">
            <w:rPr>
              <w:i w:val="0"/>
              <w:iCs w:val="0"/>
              <w:highlight w:val="darkCyan"/>
            </w:rPr>
          </w:rPrChange>
        </w:rPr>
        <w:t xml:space="preserve">Рисунок </w:t>
      </w:r>
      <w:ins w:id="6873" w:author="Пользователь Windows" w:date="2018-12-10T14:59:00Z">
        <w:r w:rsidR="006960DB" w:rsidRPr="009B50C8">
          <w:rPr>
            <w:rPrChange w:id="6874" w:author="Пользователь Windows" w:date="2018-12-10T15:25:00Z">
              <w:rPr/>
            </w:rPrChange>
          </w:rPr>
          <w:fldChar w:fldCharType="begin"/>
        </w:r>
        <w:r w:rsidR="006960DB" w:rsidRPr="009B50C8">
          <w:rPr>
            <w:rPrChange w:id="6875" w:author="Пользователь Windows" w:date="2018-12-10T15:25:00Z">
              <w:rPr/>
            </w:rPrChange>
          </w:rPr>
          <w:instrText xml:space="preserve"> STYLEREF 1 \s </w:instrText>
        </w:r>
      </w:ins>
      <w:r w:rsidR="006960DB" w:rsidRPr="009B50C8">
        <w:rPr>
          <w:rPrChange w:id="6876" w:author="Пользователь Windows" w:date="2018-12-10T15:25:00Z">
            <w:rPr/>
          </w:rPrChange>
        </w:rPr>
        <w:fldChar w:fldCharType="separate"/>
      </w:r>
      <w:r w:rsidR="00914CB1">
        <w:t>5</w:t>
      </w:r>
      <w:ins w:id="6877" w:author="Пользователь Windows" w:date="2018-12-10T14:59:00Z">
        <w:r w:rsidR="006960DB" w:rsidRPr="009B50C8">
          <w:rPr>
            <w:rPrChange w:id="6878" w:author="Пользователь Windows" w:date="2018-12-10T15:25:00Z">
              <w:rPr/>
            </w:rPrChange>
          </w:rPr>
          <w:fldChar w:fldCharType="end"/>
        </w:r>
        <w:r w:rsidR="006960DB" w:rsidRPr="009B50C8">
          <w:rPr>
            <w:rPrChange w:id="6879" w:author="Пользователь Windows" w:date="2018-12-10T15:25:00Z">
              <w:rPr/>
            </w:rPrChange>
          </w:rPr>
          <w:t>.</w:t>
        </w:r>
        <w:r w:rsidR="006960DB" w:rsidRPr="009B50C8">
          <w:rPr>
            <w:rPrChange w:id="6880" w:author="Пользователь Windows" w:date="2018-12-10T15:25:00Z">
              <w:rPr/>
            </w:rPrChange>
          </w:rPr>
          <w:fldChar w:fldCharType="begin"/>
        </w:r>
        <w:r w:rsidR="006960DB" w:rsidRPr="009B50C8">
          <w:rPr>
            <w:rPrChange w:id="6881" w:author="Пользователь Windows" w:date="2018-12-10T15:25:00Z">
              <w:rPr/>
            </w:rPrChange>
          </w:rPr>
          <w:instrText xml:space="preserve"> SEQ Figure \* ARABIC \s 1 </w:instrText>
        </w:r>
      </w:ins>
      <w:r w:rsidR="006960DB" w:rsidRPr="009B50C8">
        <w:rPr>
          <w:rPrChange w:id="6882" w:author="Пользователь Windows" w:date="2018-12-10T15:25:00Z">
            <w:rPr/>
          </w:rPrChange>
        </w:rPr>
        <w:fldChar w:fldCharType="separate"/>
      </w:r>
      <w:r w:rsidR="00914CB1">
        <w:t>2</w:t>
      </w:r>
      <w:ins w:id="6883" w:author="Пользователь Windows" w:date="2018-12-10T14:59:00Z">
        <w:r w:rsidR="006960DB" w:rsidRPr="009B50C8">
          <w:rPr>
            <w:rPrChange w:id="6884" w:author="Пользователь Windows" w:date="2018-12-10T15:25:00Z">
              <w:rPr/>
            </w:rPrChange>
          </w:rPr>
          <w:fldChar w:fldCharType="end"/>
        </w:r>
      </w:ins>
      <w:del w:id="6885" w:author="Пользователь Windows" w:date="2018-12-10T14:44:00Z">
        <w:r w:rsidR="00F2234E" w:rsidRPr="009B50C8" w:rsidDel="00204025">
          <w:rPr>
            <w:rPrChange w:id="6886" w:author="Пользователь Windows" w:date="2018-12-10T15:25:00Z">
              <w:rPr/>
            </w:rPrChange>
          </w:rPr>
          <w:fldChar w:fldCharType="begin"/>
        </w:r>
        <w:r w:rsidR="00F2234E" w:rsidRPr="009B50C8" w:rsidDel="00204025">
          <w:rPr>
            <w:rPrChange w:id="6887" w:author="Пользователь Windows" w:date="2018-12-10T15:25:00Z">
              <w:rPr/>
            </w:rPrChange>
          </w:rPr>
          <w:delInstrText xml:space="preserve"> STYLEREF 1 \s </w:delInstrText>
        </w:r>
        <w:r w:rsidR="00F2234E" w:rsidRPr="009B50C8" w:rsidDel="00204025">
          <w:rPr>
            <w:rPrChange w:id="6888" w:author="Пользователь Windows" w:date="2018-12-10T15:25:00Z">
              <w:rPr/>
            </w:rPrChange>
          </w:rPr>
          <w:fldChar w:fldCharType="separate"/>
        </w:r>
        <w:r w:rsidR="009D4FFD" w:rsidRPr="009B50C8" w:rsidDel="00204025">
          <w:rPr>
            <w:rPrChange w:id="6889" w:author="Пользователь Windows" w:date="2018-12-10T15:25:00Z">
              <w:rPr/>
            </w:rPrChange>
          </w:rPr>
          <w:delText>5</w:delText>
        </w:r>
        <w:r w:rsidR="00F2234E" w:rsidRPr="009B50C8" w:rsidDel="00204025">
          <w:rPr>
            <w:rPrChange w:id="6890" w:author="Пользователь Windows" w:date="2018-12-10T15:25:00Z">
              <w:rPr/>
            </w:rPrChange>
          </w:rPr>
          <w:fldChar w:fldCharType="end"/>
        </w:r>
        <w:r w:rsidR="00F2234E" w:rsidRPr="009B50C8" w:rsidDel="00204025">
          <w:rPr>
            <w:rPrChange w:id="6891" w:author="Пользователь Windows" w:date="2018-12-10T15:25:00Z">
              <w:rPr/>
            </w:rPrChange>
          </w:rPr>
          <w:delText>.</w:delText>
        </w:r>
        <w:r w:rsidR="00F2234E" w:rsidRPr="009B50C8" w:rsidDel="00204025">
          <w:rPr>
            <w:rPrChange w:id="6892" w:author="Пользователь Windows" w:date="2018-12-10T15:25:00Z">
              <w:rPr/>
            </w:rPrChange>
          </w:rPr>
          <w:fldChar w:fldCharType="begin"/>
        </w:r>
        <w:r w:rsidR="00F2234E" w:rsidRPr="009B50C8" w:rsidDel="00204025">
          <w:rPr>
            <w:rPrChange w:id="6893" w:author="Пользователь Windows" w:date="2018-12-10T15:25:00Z">
              <w:rPr/>
            </w:rPrChange>
          </w:rPr>
          <w:delInstrText xml:space="preserve"> SEQ Figure \* ARABIC \s 1 </w:delInstrText>
        </w:r>
        <w:r w:rsidR="00F2234E" w:rsidRPr="009B50C8" w:rsidDel="00204025">
          <w:rPr>
            <w:rPrChange w:id="6894" w:author="Пользователь Windows" w:date="2018-12-10T15:25:00Z">
              <w:rPr/>
            </w:rPrChange>
          </w:rPr>
          <w:fldChar w:fldCharType="separate"/>
        </w:r>
        <w:r w:rsidR="009D4FFD" w:rsidRPr="009B50C8" w:rsidDel="00204025">
          <w:rPr>
            <w:rPrChange w:id="6895" w:author="Пользователь Windows" w:date="2018-12-10T15:25:00Z">
              <w:rPr/>
            </w:rPrChange>
          </w:rPr>
          <w:delText>2</w:delText>
        </w:r>
        <w:r w:rsidR="00F2234E" w:rsidRPr="009B50C8" w:rsidDel="00204025">
          <w:rPr>
            <w:rPrChange w:id="6896" w:author="Пользователь Windows" w:date="2018-12-10T15:25:00Z">
              <w:rPr/>
            </w:rPrChange>
          </w:rPr>
          <w:fldChar w:fldCharType="end"/>
        </w:r>
      </w:del>
      <w:del w:id="6897" w:author="Пользователь Windows" w:date="2018-12-08T09:09:00Z">
        <w:r w:rsidR="005A1E82" w:rsidRPr="009B50C8" w:rsidDel="0040770A">
          <w:rPr>
            <w:rPrChange w:id="6898" w:author="Пользователь Windows" w:date="2018-12-10T15:25:00Z">
              <w:rPr>
                <w:i w:val="0"/>
                <w:iCs w:val="0"/>
                <w:highlight w:val="darkCyan"/>
              </w:rPr>
            </w:rPrChange>
          </w:rPr>
          <w:fldChar w:fldCharType="begin"/>
        </w:r>
        <w:r w:rsidR="005A1E82" w:rsidRPr="009B50C8" w:rsidDel="0040770A">
          <w:rPr>
            <w:rPrChange w:id="6899" w:author="Пользователь Windows" w:date="2018-12-10T15:25:00Z">
              <w:rPr>
                <w:i w:val="0"/>
                <w:iCs w:val="0"/>
                <w:highlight w:val="darkCyan"/>
              </w:rPr>
            </w:rPrChange>
          </w:rPr>
          <w:delInstrText xml:space="preserve"> STYLEREF 1 \s </w:delInstrText>
        </w:r>
        <w:r w:rsidR="005A1E82" w:rsidRPr="009B50C8" w:rsidDel="0040770A">
          <w:rPr>
            <w:rPrChange w:id="6900" w:author="Пользователь Windows" w:date="2018-12-10T15:25:00Z">
              <w:rPr>
                <w:i w:val="0"/>
                <w:iCs w:val="0"/>
                <w:highlight w:val="darkCyan"/>
              </w:rPr>
            </w:rPrChange>
          </w:rPr>
          <w:fldChar w:fldCharType="separate"/>
        </w:r>
        <w:r w:rsidR="005A1E82" w:rsidRPr="009B50C8" w:rsidDel="0040770A">
          <w:rPr>
            <w:rPrChange w:id="6901" w:author="Пользователь Windows" w:date="2018-12-10T15:25:00Z">
              <w:rPr>
                <w:i w:val="0"/>
                <w:iCs w:val="0"/>
                <w:highlight w:val="darkCyan"/>
              </w:rPr>
            </w:rPrChange>
          </w:rPr>
          <w:delText>5</w:delText>
        </w:r>
        <w:r w:rsidR="005A1E82" w:rsidRPr="009B50C8" w:rsidDel="0040770A">
          <w:rPr>
            <w:rPrChange w:id="6902" w:author="Пользователь Windows" w:date="2018-12-10T15:25:00Z">
              <w:rPr>
                <w:i w:val="0"/>
                <w:iCs w:val="0"/>
                <w:highlight w:val="darkCyan"/>
              </w:rPr>
            </w:rPrChange>
          </w:rPr>
          <w:fldChar w:fldCharType="end"/>
        </w:r>
        <w:r w:rsidR="005A1E82" w:rsidRPr="009B50C8" w:rsidDel="0040770A">
          <w:rPr>
            <w:rPrChange w:id="6903" w:author="Пользователь Windows" w:date="2018-12-10T15:25:00Z">
              <w:rPr>
                <w:i w:val="0"/>
                <w:iCs w:val="0"/>
                <w:highlight w:val="darkCyan"/>
              </w:rPr>
            </w:rPrChange>
          </w:rPr>
          <w:delText>.</w:delText>
        </w:r>
        <w:r w:rsidR="005A1E82" w:rsidRPr="009B50C8" w:rsidDel="0040770A">
          <w:rPr>
            <w:rPrChange w:id="6904" w:author="Пользователь Windows" w:date="2018-12-10T15:25:00Z">
              <w:rPr>
                <w:i w:val="0"/>
                <w:iCs w:val="0"/>
                <w:highlight w:val="darkCyan"/>
              </w:rPr>
            </w:rPrChange>
          </w:rPr>
          <w:fldChar w:fldCharType="begin"/>
        </w:r>
        <w:r w:rsidR="005A1E82" w:rsidRPr="009B50C8" w:rsidDel="0040770A">
          <w:rPr>
            <w:rPrChange w:id="6905" w:author="Пользователь Windows" w:date="2018-12-10T15:25:00Z">
              <w:rPr>
                <w:i w:val="0"/>
                <w:iCs w:val="0"/>
                <w:highlight w:val="darkCyan"/>
              </w:rPr>
            </w:rPrChange>
          </w:rPr>
          <w:delInstrText xml:space="preserve"> SEQ Figure \* ARABIC \s 1 </w:delInstrText>
        </w:r>
        <w:r w:rsidR="005A1E82" w:rsidRPr="009B50C8" w:rsidDel="0040770A">
          <w:rPr>
            <w:rPrChange w:id="6906" w:author="Пользователь Windows" w:date="2018-12-10T15:25:00Z">
              <w:rPr>
                <w:i w:val="0"/>
                <w:iCs w:val="0"/>
                <w:highlight w:val="darkCyan"/>
              </w:rPr>
            </w:rPrChange>
          </w:rPr>
          <w:fldChar w:fldCharType="separate"/>
        </w:r>
        <w:r w:rsidR="005A1E82" w:rsidRPr="009B50C8" w:rsidDel="0040770A">
          <w:rPr>
            <w:rPrChange w:id="6907" w:author="Пользователь Windows" w:date="2018-12-10T15:25:00Z">
              <w:rPr>
                <w:i w:val="0"/>
                <w:iCs w:val="0"/>
                <w:highlight w:val="darkCyan"/>
              </w:rPr>
            </w:rPrChange>
          </w:rPr>
          <w:delText>2</w:delText>
        </w:r>
        <w:r w:rsidR="005A1E82" w:rsidRPr="009B50C8" w:rsidDel="0040770A">
          <w:rPr>
            <w:rPrChange w:id="6908" w:author="Пользователь Windows" w:date="2018-12-10T15:25:00Z">
              <w:rPr>
                <w:i w:val="0"/>
                <w:iCs w:val="0"/>
                <w:highlight w:val="darkCyan"/>
              </w:rPr>
            </w:rPrChange>
          </w:rPr>
          <w:fldChar w:fldCharType="end"/>
        </w:r>
      </w:del>
      <w:bookmarkEnd w:id="6868"/>
      <w:r w:rsidRPr="009B50C8">
        <w:rPr>
          <w:rPrChange w:id="6909" w:author="Пользователь Windows" w:date="2018-12-10T15:25:00Z">
            <w:rPr>
              <w:i w:val="0"/>
              <w:iCs w:val="0"/>
              <w:highlight w:val="darkCyan"/>
            </w:rPr>
          </w:rPrChange>
        </w:rPr>
        <w:t xml:space="preserve"> – Осцилограма тесту для визначення моменту інерції</w:t>
      </w:r>
    </w:p>
    <w:p w:rsidR="004D7033" w:rsidRPr="009B50C8" w:rsidRDefault="004D7033" w:rsidP="00B7059C">
      <w:pPr>
        <w:pStyle w:val="1"/>
        <w:rPr>
          <w:rPrChange w:id="6910" w:author="Пользователь Windows" w:date="2018-12-10T15:25:00Z">
            <w:rPr/>
          </w:rPrChange>
        </w:rPr>
        <w:pPrChange w:id="6911" w:author="Пользователь Windows" w:date="2018-12-10T13:16:00Z">
          <w:pPr>
            <w:pStyle w:val="1"/>
          </w:pPr>
        </w:pPrChange>
      </w:pPr>
      <w:r w:rsidRPr="009B50C8">
        <w:rPr>
          <w:rPrChange w:id="6912" w:author="Пользователь Windows" w:date="2018-12-10T15:25:00Z">
            <w:rPr/>
          </w:rPrChange>
        </w:rPr>
        <w:t>З</w:t>
      </w:r>
      <w:r w:rsidR="00D64A8F" w:rsidRPr="009B50C8">
        <w:rPr>
          <w:rPrChange w:id="6913" w:author="Пользователь Windows" w:date="2018-12-10T15:25:00Z">
            <w:rPr/>
          </w:rPrChange>
        </w:rPr>
        <w:t xml:space="preserve">начення моменту інерції з </w:t>
      </w:r>
      <w:r w:rsidR="00D64A8F" w:rsidRPr="009B50C8">
        <w:rPr>
          <w:rPrChange w:id="6914" w:author="Пользователь Windows" w:date="2018-12-10T15:25:00Z">
            <w:rPr/>
          </w:rPrChange>
        </w:rPr>
        <w:fldChar w:fldCharType="begin"/>
      </w:r>
      <w:r w:rsidR="00D64A8F" w:rsidRPr="009B50C8">
        <w:rPr>
          <w:rPrChange w:id="6915" w:author="Пользователь Windows" w:date="2018-12-10T15:25:00Z">
            <w:rPr/>
          </w:rPrChange>
        </w:rPr>
        <w:instrText xml:space="preserve"> GOTOBUTTON ZEqnNum630402  \* MERGEFORMAT </w:instrText>
      </w:r>
      <w:r w:rsidR="00D64A8F" w:rsidRPr="009B50C8">
        <w:rPr>
          <w:rPrChange w:id="6916" w:author="Пользователь Windows" w:date="2018-12-10T15:25:00Z">
            <w:rPr/>
          </w:rPrChange>
        </w:rPr>
        <w:fldChar w:fldCharType="begin"/>
      </w:r>
      <w:r w:rsidR="00D64A8F" w:rsidRPr="009B50C8">
        <w:rPr>
          <w:rPrChange w:id="6917" w:author="Пользователь Windows" w:date="2018-12-10T15:25:00Z">
            <w:rPr/>
          </w:rPrChange>
        </w:rPr>
        <w:instrText xml:space="preserve"> REF ZEqnNum630402 \* Charformat \! \* MERGEFORMAT </w:instrText>
      </w:r>
      <w:r w:rsidR="00D64A8F" w:rsidRPr="009B50C8">
        <w:rPr>
          <w:rPrChange w:id="6918" w:author="Пользователь Windows" w:date="2018-12-10T15:25:00Z">
            <w:rPr/>
          </w:rPrChange>
        </w:rPr>
        <w:fldChar w:fldCharType="separate"/>
      </w:r>
      <w:ins w:id="6919" w:author="Пользователь Windows" w:date="2018-12-10T15:58:00Z">
        <w:r w:rsidR="00914CB1" w:rsidRPr="00914CB1">
          <w:rPr>
            <w:rPrChange w:id="6920" w:author="Пользователь Windows" w:date="2018-12-10T15:25:00Z">
              <w:rPr>
                <w:sz w:val="26"/>
                <w:szCs w:val="26"/>
              </w:rPr>
            </w:rPrChange>
          </w:rPr>
          <w:instrText>(</w:instrText>
        </w:r>
        <w:r w:rsidR="00914CB1" w:rsidRPr="00914CB1">
          <w:instrText>5</w:instrText>
        </w:r>
        <w:r w:rsidR="00914CB1" w:rsidRPr="00914CB1">
          <w:rPr>
            <w:rPrChange w:id="6921" w:author="Пользователь Windows" w:date="2018-12-10T15:25:00Z">
              <w:rPr>
                <w:sz w:val="26"/>
                <w:szCs w:val="26"/>
              </w:rPr>
            </w:rPrChange>
          </w:rPr>
          <w:instrText>.</w:instrText>
        </w:r>
        <w:r w:rsidR="00914CB1" w:rsidRPr="00914CB1">
          <w:instrText>2</w:instrText>
        </w:r>
        <w:r w:rsidR="00914CB1" w:rsidRPr="00914CB1">
          <w:rPr>
            <w:rPrChange w:id="6922" w:author="Пользователь Windows" w:date="2018-12-10T15:25:00Z">
              <w:rPr>
                <w:sz w:val="26"/>
                <w:szCs w:val="26"/>
              </w:rPr>
            </w:rPrChange>
          </w:rPr>
          <w:instrText>)</w:instrText>
        </w:r>
      </w:ins>
      <w:r w:rsidR="00D64A8F" w:rsidRPr="009B50C8">
        <w:rPr>
          <w:rPrChange w:id="6923" w:author="Пользователь Windows" w:date="2018-12-10T15:25:00Z">
            <w:rPr/>
          </w:rPrChange>
        </w:rPr>
        <w:fldChar w:fldCharType="end"/>
      </w:r>
      <w:r w:rsidR="00D64A8F" w:rsidRPr="009B50C8">
        <w:rPr>
          <w:rPrChange w:id="6924" w:author="Пользователь Windows" w:date="2018-12-10T15:25:00Z">
            <w:rPr/>
          </w:rPrChange>
        </w:rPr>
        <w:fldChar w:fldCharType="end"/>
      </w:r>
      <w:r w:rsidRPr="009B50C8">
        <w:rPr>
          <w:rPrChange w:id="6925" w:author="Пользователь Windows" w:date="2018-12-10T15:25:00Z">
            <w:rPr/>
          </w:rPrChange>
        </w:rPr>
        <w:t xml:space="preserve"> розраховується у вигляді:</w:t>
      </w:r>
    </w:p>
    <w:p w:rsidR="004D7033" w:rsidRPr="009B50C8" w:rsidRDefault="004D7033" w:rsidP="004D7033">
      <w:pPr>
        <w:pStyle w:val="MTDisplayEquation"/>
        <w:rPr>
          <w:rFonts w:cs="Times New Roman"/>
          <w:sz w:val="26"/>
          <w:szCs w:val="26"/>
          <w:rPrChange w:id="6926" w:author="Пользователь Windows" w:date="2018-12-10T15:25:00Z">
            <w:rPr>
              <w:rFonts w:cs="Times New Roman"/>
              <w:sz w:val="26"/>
              <w:szCs w:val="26"/>
            </w:rPr>
          </w:rPrChange>
        </w:rPr>
      </w:pPr>
      <w:r w:rsidRPr="009B50C8">
        <w:rPr>
          <w:rFonts w:cs="Times New Roman"/>
          <w:sz w:val="26"/>
          <w:szCs w:val="26"/>
          <w:rPrChange w:id="6927" w:author="Пользователь Windows" w:date="2018-12-10T15:25:00Z">
            <w:rPr>
              <w:rFonts w:cs="Times New Roman"/>
              <w:sz w:val="26"/>
              <w:szCs w:val="26"/>
            </w:rPr>
          </w:rPrChange>
        </w:rPr>
        <w:tab/>
      </w:r>
      <w:r w:rsidR="00F06E6A" w:rsidRPr="009B50C8">
        <w:rPr>
          <w:rFonts w:cs="Times New Roman"/>
          <w:position w:val="-62"/>
          <w:sz w:val="26"/>
          <w:szCs w:val="26"/>
          <w:rPrChange w:id="6928" w:author="Пользователь Windows" w:date="2018-12-10T15:25:00Z">
            <w:rPr>
              <w:rFonts w:cs="Times New Roman"/>
              <w:position w:val="-62"/>
              <w:sz w:val="26"/>
              <w:szCs w:val="26"/>
            </w:rPr>
          </w:rPrChange>
        </w:rPr>
        <w:object w:dxaOrig="3960" w:dyaOrig="1060">
          <v:shape id="_x0000_i1186" type="#_x0000_t75" style="width:198pt;height:53.25pt" o:ole="">
            <v:imagedata r:id="rId329" o:title=""/>
          </v:shape>
          <o:OLEObject Type="Embed" ProgID="Equation.DSMT4" ShapeID="_x0000_i1186" DrawAspect="Content" ObjectID="_1605967056" r:id="rId330"/>
        </w:object>
      </w:r>
      <w:r w:rsidRPr="009B50C8">
        <w:rPr>
          <w:rFonts w:cs="Times New Roman"/>
          <w:sz w:val="26"/>
          <w:szCs w:val="26"/>
          <w:rPrChange w:id="6929" w:author="Пользователь Windows" w:date="2018-12-10T15:25:00Z">
            <w:rPr>
              <w:rFonts w:cs="Times New Roman"/>
              <w:sz w:val="26"/>
              <w:szCs w:val="26"/>
            </w:rPr>
          </w:rPrChange>
        </w:rPr>
        <w:tab/>
      </w:r>
      <w:r w:rsidR="00F06E6A" w:rsidRPr="009B50C8">
        <w:rPr>
          <w:rFonts w:cs="Times New Roman"/>
          <w:sz w:val="26"/>
          <w:szCs w:val="26"/>
          <w:rPrChange w:id="6930" w:author="Пользователь Windows" w:date="2018-12-10T15:25:00Z">
            <w:rPr>
              <w:rFonts w:cs="Times New Roman"/>
              <w:sz w:val="26"/>
              <w:szCs w:val="26"/>
            </w:rPr>
          </w:rPrChange>
        </w:rPr>
        <w:fldChar w:fldCharType="begin"/>
      </w:r>
      <w:r w:rsidR="00F06E6A" w:rsidRPr="009B50C8">
        <w:rPr>
          <w:rFonts w:cs="Times New Roman"/>
          <w:sz w:val="26"/>
          <w:szCs w:val="26"/>
          <w:rPrChange w:id="6931" w:author="Пользователь Windows" w:date="2018-12-10T15:25:00Z">
            <w:rPr>
              <w:rFonts w:cs="Times New Roman"/>
              <w:sz w:val="26"/>
              <w:szCs w:val="26"/>
            </w:rPr>
          </w:rPrChange>
        </w:rPr>
        <w:instrText xml:space="preserve"> MACROBUTTON MTPlaceRef \* MERGEFORMAT </w:instrText>
      </w:r>
      <w:r w:rsidR="00F06E6A" w:rsidRPr="009B50C8">
        <w:rPr>
          <w:rFonts w:cs="Times New Roman"/>
          <w:sz w:val="26"/>
          <w:szCs w:val="26"/>
          <w:rPrChange w:id="6932" w:author="Пользователь Windows" w:date="2018-12-10T15:25:00Z">
            <w:rPr>
              <w:rFonts w:cs="Times New Roman"/>
              <w:sz w:val="26"/>
              <w:szCs w:val="26"/>
            </w:rPr>
          </w:rPrChange>
        </w:rPr>
        <w:fldChar w:fldCharType="begin"/>
      </w:r>
      <w:r w:rsidR="00F06E6A" w:rsidRPr="009B50C8">
        <w:rPr>
          <w:rFonts w:cs="Times New Roman"/>
          <w:sz w:val="26"/>
          <w:szCs w:val="26"/>
          <w:rPrChange w:id="6933" w:author="Пользователь Windows" w:date="2018-12-10T15:25:00Z">
            <w:rPr>
              <w:rFonts w:cs="Times New Roman"/>
              <w:sz w:val="26"/>
              <w:szCs w:val="26"/>
            </w:rPr>
          </w:rPrChange>
        </w:rPr>
        <w:instrText xml:space="preserve"> SEQ MTEqn \h \* MERGEFORMAT </w:instrText>
      </w:r>
      <w:r w:rsidR="00F06E6A" w:rsidRPr="009B50C8">
        <w:rPr>
          <w:rFonts w:cs="Times New Roman"/>
          <w:sz w:val="26"/>
          <w:szCs w:val="26"/>
          <w:rPrChange w:id="6934" w:author="Пользователь Windows" w:date="2018-12-10T15:25:00Z">
            <w:rPr>
              <w:rFonts w:cs="Times New Roman"/>
              <w:sz w:val="26"/>
              <w:szCs w:val="26"/>
            </w:rPr>
          </w:rPrChange>
        </w:rPr>
        <w:fldChar w:fldCharType="end"/>
      </w:r>
      <w:r w:rsidR="00F06E6A" w:rsidRPr="009B50C8">
        <w:rPr>
          <w:rFonts w:cs="Times New Roman"/>
          <w:sz w:val="26"/>
          <w:szCs w:val="26"/>
          <w:rPrChange w:id="6935" w:author="Пользователь Windows" w:date="2018-12-10T15:25:00Z">
            <w:rPr>
              <w:rFonts w:cs="Times New Roman"/>
              <w:sz w:val="26"/>
              <w:szCs w:val="26"/>
            </w:rPr>
          </w:rPrChange>
        </w:rPr>
        <w:instrText>(</w:instrText>
      </w:r>
      <w:r w:rsidR="00F06E6A" w:rsidRPr="009B50C8">
        <w:rPr>
          <w:rFonts w:cs="Times New Roman"/>
          <w:sz w:val="26"/>
          <w:szCs w:val="26"/>
          <w:rPrChange w:id="6936" w:author="Пользователь Windows" w:date="2018-12-10T15:25:00Z">
            <w:rPr>
              <w:rFonts w:cs="Times New Roman"/>
              <w:sz w:val="26"/>
              <w:szCs w:val="26"/>
            </w:rPr>
          </w:rPrChange>
        </w:rPr>
        <w:fldChar w:fldCharType="begin"/>
      </w:r>
      <w:r w:rsidR="00F06E6A" w:rsidRPr="009B50C8">
        <w:rPr>
          <w:rFonts w:cs="Times New Roman"/>
          <w:sz w:val="26"/>
          <w:szCs w:val="26"/>
          <w:rPrChange w:id="6937" w:author="Пользователь Windows" w:date="2018-12-10T15:25:00Z">
            <w:rPr>
              <w:rFonts w:cs="Times New Roman"/>
              <w:sz w:val="26"/>
              <w:szCs w:val="26"/>
            </w:rPr>
          </w:rPrChange>
        </w:rPr>
        <w:instrText xml:space="preserve"> SEQ MTSec \c \* Arabic \* MERGEFORMAT </w:instrText>
      </w:r>
      <w:r w:rsidR="00F06E6A" w:rsidRPr="009B50C8">
        <w:rPr>
          <w:rFonts w:cs="Times New Roman"/>
          <w:sz w:val="26"/>
          <w:szCs w:val="26"/>
          <w:rPrChange w:id="6938" w:author="Пользователь Windows" w:date="2018-12-10T15:25:00Z">
            <w:rPr>
              <w:rFonts w:cs="Times New Roman"/>
              <w:sz w:val="26"/>
              <w:szCs w:val="26"/>
            </w:rPr>
          </w:rPrChange>
        </w:rPr>
        <w:fldChar w:fldCharType="separate"/>
      </w:r>
      <w:r w:rsidR="00914CB1">
        <w:rPr>
          <w:rFonts w:cs="Times New Roman"/>
          <w:noProof/>
          <w:sz w:val="26"/>
          <w:szCs w:val="26"/>
        </w:rPr>
        <w:instrText>5</w:instrText>
      </w:r>
      <w:r w:rsidR="00F06E6A" w:rsidRPr="009B50C8">
        <w:rPr>
          <w:rFonts w:cs="Times New Roman"/>
          <w:sz w:val="26"/>
          <w:szCs w:val="26"/>
          <w:rPrChange w:id="6939" w:author="Пользователь Windows" w:date="2018-12-10T15:25:00Z">
            <w:rPr>
              <w:rFonts w:cs="Times New Roman"/>
              <w:sz w:val="26"/>
              <w:szCs w:val="26"/>
            </w:rPr>
          </w:rPrChange>
        </w:rPr>
        <w:fldChar w:fldCharType="end"/>
      </w:r>
      <w:r w:rsidR="00F06E6A" w:rsidRPr="009B50C8">
        <w:rPr>
          <w:rFonts w:cs="Times New Roman"/>
          <w:sz w:val="26"/>
          <w:szCs w:val="26"/>
          <w:rPrChange w:id="6940" w:author="Пользователь Windows" w:date="2018-12-10T15:25:00Z">
            <w:rPr>
              <w:rFonts w:cs="Times New Roman"/>
              <w:sz w:val="26"/>
              <w:szCs w:val="26"/>
            </w:rPr>
          </w:rPrChange>
        </w:rPr>
        <w:instrText>.</w:instrText>
      </w:r>
      <w:r w:rsidR="00F06E6A" w:rsidRPr="009B50C8">
        <w:rPr>
          <w:rFonts w:cs="Times New Roman"/>
          <w:sz w:val="26"/>
          <w:szCs w:val="26"/>
          <w:rPrChange w:id="6941" w:author="Пользователь Windows" w:date="2018-12-10T15:25:00Z">
            <w:rPr>
              <w:rFonts w:cs="Times New Roman"/>
              <w:sz w:val="26"/>
              <w:szCs w:val="26"/>
            </w:rPr>
          </w:rPrChange>
        </w:rPr>
        <w:fldChar w:fldCharType="begin"/>
      </w:r>
      <w:r w:rsidR="00F06E6A" w:rsidRPr="009B50C8">
        <w:rPr>
          <w:rFonts w:cs="Times New Roman"/>
          <w:sz w:val="26"/>
          <w:szCs w:val="26"/>
          <w:rPrChange w:id="6942" w:author="Пользователь Windows" w:date="2018-12-10T15:25:00Z">
            <w:rPr>
              <w:rFonts w:cs="Times New Roman"/>
              <w:sz w:val="26"/>
              <w:szCs w:val="26"/>
            </w:rPr>
          </w:rPrChange>
        </w:rPr>
        <w:instrText xml:space="preserve"> SEQ MTEqn \c \* Arabic \* MERGEFORMAT </w:instrText>
      </w:r>
      <w:r w:rsidR="00F06E6A" w:rsidRPr="009B50C8">
        <w:rPr>
          <w:rFonts w:cs="Times New Roman"/>
          <w:sz w:val="26"/>
          <w:szCs w:val="26"/>
          <w:rPrChange w:id="6943" w:author="Пользователь Windows" w:date="2018-12-10T15:25:00Z">
            <w:rPr>
              <w:rFonts w:cs="Times New Roman"/>
              <w:sz w:val="26"/>
              <w:szCs w:val="26"/>
            </w:rPr>
          </w:rPrChange>
        </w:rPr>
        <w:fldChar w:fldCharType="separate"/>
      </w:r>
      <w:r w:rsidR="00914CB1">
        <w:rPr>
          <w:rFonts w:cs="Times New Roman"/>
          <w:noProof/>
          <w:sz w:val="26"/>
          <w:szCs w:val="26"/>
        </w:rPr>
        <w:instrText>4</w:instrText>
      </w:r>
      <w:r w:rsidR="00F06E6A" w:rsidRPr="009B50C8">
        <w:rPr>
          <w:rFonts w:cs="Times New Roman"/>
          <w:sz w:val="26"/>
          <w:szCs w:val="26"/>
          <w:rPrChange w:id="6944" w:author="Пользователь Windows" w:date="2018-12-10T15:25:00Z">
            <w:rPr>
              <w:rFonts w:cs="Times New Roman"/>
              <w:sz w:val="26"/>
              <w:szCs w:val="26"/>
            </w:rPr>
          </w:rPrChange>
        </w:rPr>
        <w:fldChar w:fldCharType="end"/>
      </w:r>
      <w:r w:rsidR="00F06E6A" w:rsidRPr="009B50C8">
        <w:rPr>
          <w:rFonts w:cs="Times New Roman"/>
          <w:sz w:val="26"/>
          <w:szCs w:val="26"/>
          <w:rPrChange w:id="6945" w:author="Пользователь Windows" w:date="2018-12-10T15:25:00Z">
            <w:rPr>
              <w:rFonts w:cs="Times New Roman"/>
              <w:sz w:val="26"/>
              <w:szCs w:val="26"/>
            </w:rPr>
          </w:rPrChange>
        </w:rPr>
        <w:instrText>)</w:instrText>
      </w:r>
      <w:r w:rsidR="00F06E6A" w:rsidRPr="009B50C8">
        <w:rPr>
          <w:rFonts w:cs="Times New Roman"/>
          <w:sz w:val="26"/>
          <w:szCs w:val="26"/>
          <w:rPrChange w:id="6946" w:author="Пользователь Windows" w:date="2018-12-10T15:25:00Z">
            <w:rPr>
              <w:rFonts w:cs="Times New Roman"/>
              <w:sz w:val="26"/>
              <w:szCs w:val="26"/>
            </w:rPr>
          </w:rPrChange>
        </w:rPr>
        <w:fldChar w:fldCharType="end"/>
      </w:r>
    </w:p>
    <w:p w:rsidR="004D7033" w:rsidRPr="009B50C8" w:rsidRDefault="004D7033" w:rsidP="00B7059C">
      <w:pPr>
        <w:pStyle w:val="1"/>
        <w:rPr>
          <w:rPrChange w:id="6947" w:author="Пользователь Windows" w:date="2018-12-10T15:25:00Z">
            <w:rPr/>
          </w:rPrChange>
        </w:rPr>
        <w:pPrChange w:id="6948" w:author="Пользователь Windows" w:date="2018-12-10T13:16:00Z">
          <w:pPr>
            <w:pStyle w:val="1"/>
          </w:pPr>
        </w:pPrChange>
      </w:pPr>
      <w:r w:rsidRPr="009B50C8">
        <w:rPr>
          <w:rPrChange w:id="6949" w:author="Пользователь Windows" w:date="2018-12-10T15:25:00Z">
            <w:rPr/>
          </w:rPrChange>
        </w:rPr>
        <w:t xml:space="preserve">Таким чином встановлюємо, що значення сумарного моменту інерції складає приблизно </w:t>
      </w:r>
      <w:r w:rsidR="00D64A8F" w:rsidRPr="009B50C8">
        <w:rPr>
          <w:position w:val="-14"/>
          <w:rPrChange w:id="6950" w:author="Пользователь Windows" w:date="2018-12-10T15:25:00Z">
            <w:rPr>
              <w:position w:val="-14"/>
            </w:rPr>
          </w:rPrChange>
        </w:rPr>
        <w:object w:dxaOrig="1100" w:dyaOrig="400">
          <v:shape id="_x0000_i1187" type="#_x0000_t75" style="width:54.75pt;height:19.5pt" o:ole="">
            <v:imagedata r:id="rId331" o:title=""/>
          </v:shape>
          <o:OLEObject Type="Embed" ProgID="Equation.DSMT4" ShapeID="_x0000_i1187" DrawAspect="Content" ObjectID="_1605967057" r:id="rId332"/>
        </w:object>
      </w:r>
      <w:r w:rsidRPr="009B50C8">
        <w:rPr>
          <w:rPrChange w:id="6951" w:author="Пользователь Windows" w:date="2018-12-10T15:25:00Z">
            <w:rPr/>
          </w:rPrChange>
        </w:rPr>
        <w:t xml:space="preserve">, де </w:t>
      </w:r>
      <w:r w:rsidR="00D64A8F" w:rsidRPr="009B50C8">
        <w:rPr>
          <w:position w:val="-14"/>
          <w:rPrChange w:id="6952" w:author="Пользователь Windows" w:date="2018-12-10T15:25:00Z">
            <w:rPr>
              <w:position w:val="-14"/>
            </w:rPr>
          </w:rPrChange>
        </w:rPr>
        <w:object w:dxaOrig="1740" w:dyaOrig="440">
          <v:shape id="_x0000_i1188" type="#_x0000_t75" style="width:87pt;height:21pt" o:ole="">
            <v:imagedata r:id="rId333" o:title=""/>
          </v:shape>
          <o:OLEObject Type="Embed" ProgID="Equation.DSMT4" ShapeID="_x0000_i1188" DrawAspect="Content" ObjectID="_1605967058" r:id="rId334"/>
        </w:object>
      </w:r>
      <w:r w:rsidRPr="009B50C8">
        <w:rPr>
          <w:rPrChange w:id="6953" w:author="Пользователь Windows" w:date="2018-12-10T15:25:00Z">
            <w:rPr/>
          </w:rPrChange>
        </w:rPr>
        <w:t xml:space="preserve"> – момент інерції синхронного двигуна.</w:t>
      </w:r>
    </w:p>
    <w:p w:rsidR="002E1F96" w:rsidRPr="009B50C8" w:rsidRDefault="004D7033" w:rsidP="00B7059C">
      <w:pPr>
        <w:pStyle w:val="1"/>
        <w:rPr>
          <w:rPrChange w:id="6954" w:author="Пользователь Windows" w:date="2018-12-10T15:25:00Z">
            <w:rPr/>
          </w:rPrChange>
        </w:rPr>
        <w:pPrChange w:id="6955" w:author="Пользователь Windows" w:date="2018-12-10T13:16:00Z">
          <w:pPr>
            <w:pStyle w:val="1"/>
          </w:pPr>
        </w:pPrChange>
      </w:pPr>
      <w:r w:rsidRPr="009B50C8">
        <w:rPr>
          <w:rPrChange w:id="6956" w:author="Пользователь Windows" w:date="2018-12-10T15:25:00Z">
            <w:rPr/>
          </w:rPrChange>
        </w:rPr>
        <w:t xml:space="preserve">Для підтвердження цього факту на </w:t>
      </w:r>
      <w:del w:id="6957" w:author="Пользователь Windows" w:date="2018-12-10T10:55:00Z">
        <w:r w:rsidR="00D64A8F" w:rsidRPr="009B50C8" w:rsidDel="00525855">
          <w:rPr>
            <w:rPrChange w:id="6958" w:author="Пользователь Windows" w:date="2018-12-10T15:25:00Z">
              <w:rPr/>
            </w:rPrChange>
          </w:rPr>
          <w:delText>(</w:delText>
        </w:r>
      </w:del>
      <w:r w:rsidRPr="009B50C8">
        <w:rPr>
          <w:rPrChange w:id="6959" w:author="Пользователь Windows" w:date="2018-12-10T15:25:00Z">
            <w:rPr/>
          </w:rPrChange>
        </w:rPr>
        <w:t>рис.</w:t>
      </w:r>
      <w:r w:rsidR="00D64A8F" w:rsidRPr="009B50C8">
        <w:rPr>
          <w:rPrChange w:id="6960" w:author="Пользователь Windows" w:date="2018-12-10T15:25:00Z">
            <w:rPr/>
          </w:rPrChange>
        </w:rPr>
        <w:t> 5.3</w:t>
      </w:r>
      <w:del w:id="6961" w:author="Пользователь Windows" w:date="2018-12-10T10:55:00Z">
        <w:r w:rsidR="00D64A8F" w:rsidRPr="009B50C8" w:rsidDel="00525855">
          <w:rPr>
            <w:rPrChange w:id="6962" w:author="Пользователь Windows" w:date="2018-12-10T15:25:00Z">
              <w:rPr/>
            </w:rPrChange>
          </w:rPr>
          <w:delText>)</w:delText>
        </w:r>
      </w:del>
      <w:r w:rsidRPr="009B50C8">
        <w:rPr>
          <w:rPrChange w:id="6963" w:author="Пользователь Windows" w:date="2018-12-10T15:25:00Z">
            <w:rPr/>
          </w:rPrChange>
        </w:rPr>
        <w:t xml:space="preserve"> представлені графіки експериментальних логарифмічних амплітудних та фазочастотних харак</w:t>
      </w:r>
      <w:r w:rsidR="00515B3E" w:rsidRPr="009B50C8">
        <w:rPr>
          <w:rPrChange w:id="6964" w:author="Пользователь Windows" w:date="2018-12-10T15:25:00Z">
            <w:rPr/>
          </w:rPrChange>
        </w:rPr>
        <w:t xml:space="preserve">теристик системи електроприводу, отриманих засобами електроприводу Rexroth. </w:t>
      </w:r>
      <w:r w:rsidRPr="009B50C8">
        <w:rPr>
          <w:rPrChange w:id="6965" w:author="Пользователь Windows" w:date="2018-12-10T15:25:00Z">
            <w:rPr/>
          </w:rPrChange>
        </w:rPr>
        <w:t xml:space="preserve">Експериментальні частотні характеристики на </w:t>
      </w:r>
      <w:r w:rsidR="0040770A" w:rsidRPr="009B50C8">
        <w:rPr>
          <w:rPrChange w:id="6966" w:author="Пользователь Windows" w:date="2018-12-10T15:25:00Z">
            <w:rPr/>
          </w:rPrChange>
        </w:rPr>
        <w:t>рис.</w:t>
      </w:r>
      <w:r w:rsidR="00B85462">
        <w:t xml:space="preserve"> 5.3 </w:t>
      </w:r>
      <w:r w:rsidRPr="009B50C8">
        <w:rPr>
          <w:rPrChange w:id="6967" w:author="Пользователь Windows" w:date="2018-12-10T15:25:00Z">
            <w:rPr/>
          </w:rPrChange>
        </w:rPr>
        <w:t>демонструють ознаки двомасовості механіч</w:t>
      </w:r>
      <w:r w:rsidR="00D451C3" w:rsidRPr="009B50C8">
        <w:rPr>
          <w:rPrChange w:id="6968" w:author="Пользователь Windows" w:date="2018-12-10T15:25:00Z">
            <w:rPr/>
          </w:rPrChange>
        </w:rPr>
        <w:t xml:space="preserve">ної частини, що проявляється в </w:t>
      </w:r>
      <w:r w:rsidRPr="009B50C8">
        <w:rPr>
          <w:rPrChange w:id="6969" w:author="Пользователь Windows" w:date="2018-12-10T15:25:00Z">
            <w:rPr/>
          </w:rPrChange>
        </w:rPr>
        <w:t xml:space="preserve">наявності </w:t>
      </w:r>
      <w:r w:rsidRPr="009B50C8">
        <w:rPr>
          <w:rPrChange w:id="6970" w:author="Пользователь Windows" w:date="2018-12-10T15:25:00Z">
            <w:rPr/>
          </w:rPrChange>
        </w:rPr>
        <w:lastRenderedPageBreak/>
        <w:t>резонансної поведінки в зоні частот 10-30 Гц. В той же час розрахункова частотна характеристика має монотонно спадаючий х</w:t>
      </w:r>
      <w:r w:rsidR="002E1F96" w:rsidRPr="009B50C8">
        <w:rPr>
          <w:rPrChange w:id="6971" w:author="Пользователь Windows" w:date="2018-12-10T15:25:00Z">
            <w:rPr/>
          </w:rPrChange>
        </w:rPr>
        <w:t>арактер в діапазоні цих частот)</w:t>
      </w:r>
      <w:r w:rsidR="00D451C3" w:rsidRPr="009B50C8">
        <w:rPr>
          <w:rPrChange w:id="6972" w:author="Пользователь Windows" w:date="2018-12-10T15:25:00Z">
            <w:rPr/>
          </w:rPrChange>
        </w:rPr>
        <w:t>.</w:t>
      </w:r>
    </w:p>
    <w:p w:rsidR="00BA73AE" w:rsidRPr="009B50C8" w:rsidRDefault="00BA73AE" w:rsidP="006960DB">
      <w:pPr>
        <w:pStyle w:val="diplomapictures"/>
        <w:rPr>
          <w:noProof w:val="0"/>
          <w:rPrChange w:id="6973" w:author="Пользователь Windows" w:date="2018-12-10T15:25:00Z">
            <w:rPr>
              <w:noProof w:val="0"/>
            </w:rPr>
          </w:rPrChange>
        </w:rPr>
        <w:pPrChange w:id="6974" w:author="Пользователь Windows" w:date="2018-12-10T15:00:00Z">
          <w:pPr>
            <w:pStyle w:val="diplomapictures"/>
          </w:pPr>
        </w:pPrChange>
      </w:pPr>
      <w:r w:rsidRPr="009B50C8">
        <w:rPr>
          <w:lang w:val="ru-RU"/>
          <w:rPrChange w:id="6975" w:author="Пользователь Windows" w:date="2018-12-10T15:25:00Z">
            <w:rPr>
              <w:lang w:val="ru-RU"/>
            </w:rPr>
          </w:rPrChange>
        </w:rPr>
        <w:drawing>
          <wp:inline distT="0" distB="0" distL="0" distR="0" wp14:anchorId="0372D48D" wp14:editId="6750D31D">
            <wp:extent cx="5939790" cy="145034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939790" cy="1450340"/>
                    </a:xfrm>
                    <a:prstGeom prst="rect">
                      <a:avLst/>
                    </a:prstGeom>
                  </pic:spPr>
                </pic:pic>
              </a:graphicData>
            </a:graphic>
          </wp:inline>
        </w:drawing>
      </w:r>
    </w:p>
    <w:p w:rsidR="00BA73AE" w:rsidRPr="009B50C8" w:rsidRDefault="00BA73AE" w:rsidP="006960DB">
      <w:pPr>
        <w:pStyle w:val="diplomapictures"/>
        <w:rPr>
          <w:ins w:id="6976" w:author="Пользователь Windows" w:date="2018-12-08T09:09:00Z"/>
          <w:noProof w:val="0"/>
          <w:rPrChange w:id="6977" w:author="Пользователь Windows" w:date="2018-12-10T15:25:00Z">
            <w:rPr>
              <w:ins w:id="6978" w:author="Пользователь Windows" w:date="2018-12-08T09:09:00Z"/>
              <w:noProof w:val="0"/>
            </w:rPr>
          </w:rPrChange>
        </w:rPr>
        <w:pPrChange w:id="6979" w:author="Пользователь Windows" w:date="2018-12-10T15:05:00Z">
          <w:pPr>
            <w:pStyle w:val="diplomapictures"/>
          </w:pPr>
        </w:pPrChange>
      </w:pPr>
      <w:r w:rsidRPr="009B50C8">
        <w:rPr>
          <w:rPrChange w:id="6980" w:author="Пользователь Windows" w:date="2018-12-10T15:25:00Z">
            <w:rPr>
              <w:lang w:val="ru-RU"/>
            </w:rPr>
          </w:rPrChange>
        </w:rPr>
        <w:drawing>
          <wp:inline distT="0" distB="0" distL="0" distR="0" wp14:anchorId="22BFF656" wp14:editId="395A0787">
            <wp:extent cx="5939790" cy="145288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939790" cy="1452880"/>
                    </a:xfrm>
                    <a:prstGeom prst="rect">
                      <a:avLst/>
                    </a:prstGeom>
                  </pic:spPr>
                </pic:pic>
              </a:graphicData>
            </a:graphic>
          </wp:inline>
        </w:drawing>
      </w:r>
    </w:p>
    <w:p w:rsidR="0040770A" w:rsidRPr="009B50C8" w:rsidRDefault="0040770A" w:rsidP="006960DB">
      <w:pPr>
        <w:pStyle w:val="picturecaption"/>
        <w:rPr>
          <w:rPrChange w:id="6981" w:author="Пользователь Windows" w:date="2018-12-10T15:25:00Z">
            <w:rPr/>
          </w:rPrChange>
        </w:rPr>
        <w:pPrChange w:id="6982" w:author="Пользователь Windows" w:date="2018-12-10T15:05:00Z">
          <w:pPr>
            <w:pStyle w:val="diplomapictures"/>
          </w:pPr>
        </w:pPrChange>
      </w:pPr>
      <w:bookmarkStart w:id="6983" w:name="_Ref532023567"/>
      <w:ins w:id="6984" w:author="Пользователь Windows" w:date="2018-12-08T09:09:00Z">
        <w:r w:rsidRPr="009B50C8">
          <w:rPr>
            <w:rPrChange w:id="6985" w:author="Пользователь Windows" w:date="2018-12-10T15:25:00Z">
              <w:rPr/>
            </w:rPrChange>
          </w:rPr>
          <w:t xml:space="preserve">Рисунок </w:t>
        </w:r>
      </w:ins>
      <w:ins w:id="6986" w:author="Пользователь Windows" w:date="2018-12-10T14:59:00Z">
        <w:r w:rsidR="006960DB" w:rsidRPr="009B50C8">
          <w:rPr>
            <w:rPrChange w:id="6987" w:author="Пользователь Windows" w:date="2018-12-10T15:25:00Z">
              <w:rPr/>
            </w:rPrChange>
          </w:rPr>
          <w:fldChar w:fldCharType="begin"/>
        </w:r>
        <w:r w:rsidR="006960DB" w:rsidRPr="009B50C8">
          <w:rPr>
            <w:rPrChange w:id="6988" w:author="Пользователь Windows" w:date="2018-12-10T15:25:00Z">
              <w:rPr/>
            </w:rPrChange>
          </w:rPr>
          <w:instrText xml:space="preserve"> STYLEREF 1 \s </w:instrText>
        </w:r>
      </w:ins>
      <w:r w:rsidR="006960DB" w:rsidRPr="009B50C8">
        <w:rPr>
          <w:rPrChange w:id="6989" w:author="Пользователь Windows" w:date="2018-12-10T15:25:00Z">
            <w:rPr/>
          </w:rPrChange>
        </w:rPr>
        <w:fldChar w:fldCharType="separate"/>
      </w:r>
      <w:r w:rsidR="00914CB1">
        <w:t>5</w:t>
      </w:r>
      <w:ins w:id="6990" w:author="Пользователь Windows" w:date="2018-12-10T14:59:00Z">
        <w:r w:rsidR="006960DB" w:rsidRPr="009B50C8">
          <w:rPr>
            <w:rPrChange w:id="6991" w:author="Пользователь Windows" w:date="2018-12-10T15:25:00Z">
              <w:rPr/>
            </w:rPrChange>
          </w:rPr>
          <w:fldChar w:fldCharType="end"/>
        </w:r>
        <w:r w:rsidR="006960DB" w:rsidRPr="009B50C8">
          <w:rPr>
            <w:rPrChange w:id="6992" w:author="Пользователь Windows" w:date="2018-12-10T15:25:00Z">
              <w:rPr/>
            </w:rPrChange>
          </w:rPr>
          <w:t>.</w:t>
        </w:r>
        <w:r w:rsidR="006960DB" w:rsidRPr="009B50C8">
          <w:rPr>
            <w:rPrChange w:id="6993" w:author="Пользователь Windows" w:date="2018-12-10T15:25:00Z">
              <w:rPr/>
            </w:rPrChange>
          </w:rPr>
          <w:fldChar w:fldCharType="begin"/>
        </w:r>
        <w:r w:rsidR="006960DB" w:rsidRPr="009B50C8">
          <w:rPr>
            <w:rPrChange w:id="6994" w:author="Пользователь Windows" w:date="2018-12-10T15:25:00Z">
              <w:rPr/>
            </w:rPrChange>
          </w:rPr>
          <w:instrText xml:space="preserve"> SEQ Figure \* ARABIC \s 1 </w:instrText>
        </w:r>
      </w:ins>
      <w:r w:rsidR="006960DB" w:rsidRPr="009B50C8">
        <w:rPr>
          <w:rPrChange w:id="6995" w:author="Пользователь Windows" w:date="2018-12-10T15:25:00Z">
            <w:rPr/>
          </w:rPrChange>
        </w:rPr>
        <w:fldChar w:fldCharType="separate"/>
      </w:r>
      <w:r w:rsidR="00914CB1">
        <w:t>3</w:t>
      </w:r>
      <w:ins w:id="6996" w:author="Пользователь Windows" w:date="2018-12-10T14:59:00Z">
        <w:r w:rsidR="006960DB" w:rsidRPr="009B50C8">
          <w:rPr>
            <w:rPrChange w:id="6997" w:author="Пользователь Windows" w:date="2018-12-10T15:25:00Z">
              <w:rPr/>
            </w:rPrChange>
          </w:rPr>
          <w:fldChar w:fldCharType="end"/>
        </w:r>
      </w:ins>
      <w:del w:id="6998" w:author="Пользователь Windows" w:date="2018-12-10T14:44:00Z">
        <w:r w:rsidR="00F2234E" w:rsidRPr="009B50C8" w:rsidDel="00204025">
          <w:rPr>
            <w:rPrChange w:id="6999" w:author="Пользователь Windows" w:date="2018-12-10T15:25:00Z">
              <w:rPr/>
            </w:rPrChange>
          </w:rPr>
          <w:fldChar w:fldCharType="begin"/>
        </w:r>
        <w:r w:rsidR="00F2234E" w:rsidRPr="009B50C8" w:rsidDel="00204025">
          <w:rPr>
            <w:rPrChange w:id="7000" w:author="Пользователь Windows" w:date="2018-12-10T15:25:00Z">
              <w:rPr/>
            </w:rPrChange>
          </w:rPr>
          <w:delInstrText xml:space="preserve"> STYLEREF 1 \s </w:delInstrText>
        </w:r>
        <w:r w:rsidR="00F2234E" w:rsidRPr="009B50C8" w:rsidDel="00204025">
          <w:rPr>
            <w:rPrChange w:id="7001" w:author="Пользователь Windows" w:date="2018-12-10T15:25:00Z">
              <w:rPr/>
            </w:rPrChange>
          </w:rPr>
          <w:fldChar w:fldCharType="separate"/>
        </w:r>
        <w:r w:rsidR="009D4FFD" w:rsidRPr="009B50C8" w:rsidDel="00204025">
          <w:rPr>
            <w:rPrChange w:id="7002" w:author="Пользователь Windows" w:date="2018-12-10T15:25:00Z">
              <w:rPr/>
            </w:rPrChange>
          </w:rPr>
          <w:delText>5</w:delText>
        </w:r>
        <w:r w:rsidR="00F2234E" w:rsidRPr="009B50C8" w:rsidDel="00204025">
          <w:rPr>
            <w:rPrChange w:id="7003" w:author="Пользователь Windows" w:date="2018-12-10T15:25:00Z">
              <w:rPr/>
            </w:rPrChange>
          </w:rPr>
          <w:fldChar w:fldCharType="end"/>
        </w:r>
        <w:r w:rsidR="00F2234E" w:rsidRPr="009B50C8" w:rsidDel="00204025">
          <w:rPr>
            <w:rPrChange w:id="7004" w:author="Пользователь Windows" w:date="2018-12-10T15:25:00Z">
              <w:rPr/>
            </w:rPrChange>
          </w:rPr>
          <w:delText>.</w:delText>
        </w:r>
        <w:r w:rsidR="00F2234E" w:rsidRPr="009B50C8" w:rsidDel="00204025">
          <w:rPr>
            <w:rPrChange w:id="7005" w:author="Пользователь Windows" w:date="2018-12-10T15:25:00Z">
              <w:rPr/>
            </w:rPrChange>
          </w:rPr>
          <w:fldChar w:fldCharType="begin"/>
        </w:r>
        <w:r w:rsidR="00F2234E" w:rsidRPr="009B50C8" w:rsidDel="00204025">
          <w:rPr>
            <w:rPrChange w:id="7006" w:author="Пользователь Windows" w:date="2018-12-10T15:25:00Z">
              <w:rPr/>
            </w:rPrChange>
          </w:rPr>
          <w:delInstrText xml:space="preserve"> SEQ Figure \* ARABIC \s 1 </w:delInstrText>
        </w:r>
        <w:r w:rsidR="00F2234E" w:rsidRPr="009B50C8" w:rsidDel="00204025">
          <w:rPr>
            <w:rPrChange w:id="7007" w:author="Пользователь Windows" w:date="2018-12-10T15:25:00Z">
              <w:rPr/>
            </w:rPrChange>
          </w:rPr>
          <w:fldChar w:fldCharType="separate"/>
        </w:r>
        <w:r w:rsidR="009D4FFD" w:rsidRPr="009B50C8" w:rsidDel="00204025">
          <w:rPr>
            <w:rPrChange w:id="7008" w:author="Пользователь Windows" w:date="2018-12-10T15:25:00Z">
              <w:rPr/>
            </w:rPrChange>
          </w:rPr>
          <w:delText>3</w:delText>
        </w:r>
        <w:r w:rsidR="00F2234E" w:rsidRPr="009B50C8" w:rsidDel="00204025">
          <w:rPr>
            <w:rPrChange w:id="7009" w:author="Пользователь Windows" w:date="2018-12-10T15:25:00Z">
              <w:rPr/>
            </w:rPrChange>
          </w:rPr>
          <w:fldChar w:fldCharType="end"/>
        </w:r>
      </w:del>
      <w:bookmarkEnd w:id="6983"/>
      <w:ins w:id="7010" w:author="Пользователь Windows" w:date="2018-12-08T09:09:00Z">
        <w:r w:rsidRPr="009B50C8">
          <w:rPr>
            <w:rPrChange w:id="7011" w:author="Пользователь Windows" w:date="2018-12-10T15:25:00Z">
              <w:rPr/>
            </w:rPrChange>
          </w:rPr>
          <w:t>– ЛАЧХ та ЛФЧХ контуру регулювання швидкості (експеримент)</w:t>
        </w:r>
      </w:ins>
    </w:p>
    <w:p w:rsidR="00BA73AE" w:rsidRPr="009B50C8" w:rsidDel="0040770A" w:rsidRDefault="00BA73AE" w:rsidP="00B7059C">
      <w:pPr>
        <w:pStyle w:val="1"/>
        <w:rPr>
          <w:del w:id="7012" w:author="Пользователь Windows" w:date="2018-12-08T09:09:00Z"/>
          <w:rPrChange w:id="7013" w:author="Пользователь Windows" w:date="2018-12-10T15:25:00Z">
            <w:rPr>
              <w:del w:id="7014" w:author="Пользователь Windows" w:date="2018-12-08T09:09:00Z"/>
            </w:rPr>
          </w:rPrChange>
        </w:rPr>
        <w:pPrChange w:id="7015" w:author="Пользователь Windows" w:date="2018-12-10T13:16:00Z">
          <w:pPr>
            <w:pStyle w:val="diplomapictures"/>
          </w:pPr>
        </w:pPrChange>
      </w:pPr>
      <w:del w:id="7016" w:author="Пользователь Windows" w:date="2018-12-08T09:09:00Z">
        <w:r w:rsidRPr="009B50C8" w:rsidDel="0040770A">
          <w:rPr>
            <w:rPrChange w:id="7017" w:author="Пользователь Windows" w:date="2018-12-10T15:25:00Z">
              <w:rPr/>
            </w:rPrChange>
          </w:rPr>
          <w:delText>Рисунок 5.</w:delText>
        </w:r>
        <w:r w:rsidR="00810847" w:rsidRPr="009B50C8" w:rsidDel="0040770A">
          <w:rPr>
            <w:rPrChange w:id="7018" w:author="Пользователь Windows" w:date="2018-12-10T15:25:00Z">
              <w:rPr/>
            </w:rPrChange>
          </w:rPr>
          <w:delText>3</w:delText>
        </w:r>
        <w:r w:rsidRPr="009B50C8" w:rsidDel="0040770A">
          <w:rPr>
            <w:rPrChange w:id="7019" w:author="Пользователь Windows" w:date="2018-12-10T15:25:00Z">
              <w:rPr/>
            </w:rPrChange>
          </w:rPr>
          <w:delText xml:space="preserve"> – ЛАЧХ та ЛФЧХ контуру регулювання швидкості (експеримент)</w:delText>
        </w:r>
      </w:del>
    </w:p>
    <w:p w:rsidR="004D7033" w:rsidRPr="009B50C8" w:rsidRDefault="004D7033" w:rsidP="00B7059C">
      <w:pPr>
        <w:pStyle w:val="1"/>
        <w:rPr>
          <w:rPrChange w:id="7020" w:author="Пользователь Windows" w:date="2018-12-10T15:25:00Z">
            <w:rPr/>
          </w:rPrChange>
        </w:rPr>
        <w:pPrChange w:id="7021" w:author="Пользователь Windows" w:date="2018-12-10T13:16:00Z">
          <w:pPr>
            <w:pStyle w:val="1"/>
          </w:pPr>
        </w:pPrChange>
      </w:pPr>
      <w:r w:rsidRPr="009B50C8">
        <w:rPr>
          <w:rPrChange w:id="7022" w:author="Пользователь Windows" w:date="2018-12-10T15:25:00Z">
            <w:rPr/>
          </w:rPrChange>
        </w:rPr>
        <w:t xml:space="preserve">Виходячи з результатів дослідження динамічних властивостей контуру регулювання швидкості та його частотних характеристик, будемо розглядати механічну частину електроприводу як двомасовий електромеханічний об’єкт, схематизація якого представлена на </w:t>
      </w:r>
      <w:r w:rsidR="0040770A" w:rsidRPr="009B50C8">
        <w:rPr>
          <w:rPrChange w:id="7023" w:author="Пользователь Windows" w:date="2018-12-10T15:25:00Z">
            <w:rPr/>
          </w:rPrChange>
        </w:rPr>
        <w:t>рис.</w:t>
      </w:r>
      <w:r w:rsidR="00B85462">
        <w:t xml:space="preserve"> 5.4. </w:t>
      </w:r>
      <w:r w:rsidRPr="009B50C8">
        <w:rPr>
          <w:rPrChange w:id="7024" w:author="Пользователь Windows" w:date="2018-12-10T15:25:00Z">
            <w:rPr/>
          </w:rPrChange>
        </w:rPr>
        <w:t xml:space="preserve">Згідно цієї схематизації електромеханічний момент М синхронного двигуна прикладається до ротора двигуна з моментом інерції </w:t>
      </w:r>
      <w:r w:rsidRPr="009B50C8">
        <w:rPr>
          <w:position w:val="-12"/>
          <w:rPrChange w:id="7025" w:author="Пользователь Windows" w:date="2018-12-10T15:25:00Z">
            <w:rPr>
              <w:position w:val="-12"/>
            </w:rPr>
          </w:rPrChange>
        </w:rPr>
        <w:object w:dxaOrig="279" w:dyaOrig="380">
          <v:shape id="_x0000_i1189" type="#_x0000_t75" style="width:14.25pt;height:18.75pt" o:ole="">
            <v:imagedata r:id="rId337" o:title=""/>
          </v:shape>
          <o:OLEObject Type="Embed" ProgID="Equation.DSMT4" ShapeID="_x0000_i1189" DrawAspect="Content" ObjectID="_1605967059" r:id="rId338"/>
        </w:object>
      </w:r>
      <w:r w:rsidRPr="009B50C8">
        <w:rPr>
          <w:rPrChange w:id="7026" w:author="Пользователь Windows" w:date="2018-12-10T15:25:00Z">
            <w:rPr/>
          </w:rPrChange>
        </w:rPr>
        <w:t xml:space="preserve">, який через пружний елемент, пружністю с, зв’язаний  з якорем ДПС (навантажувальної машини), що має момент інерції </w:t>
      </w:r>
      <w:r w:rsidRPr="009B50C8">
        <w:rPr>
          <w:position w:val="-12"/>
          <w:rPrChange w:id="7027" w:author="Пользователь Windows" w:date="2018-12-10T15:25:00Z">
            <w:rPr>
              <w:position w:val="-12"/>
            </w:rPr>
          </w:rPrChange>
        </w:rPr>
        <w:object w:dxaOrig="320" w:dyaOrig="380">
          <v:shape id="_x0000_i1190" type="#_x0000_t75" style="width:15.75pt;height:18.75pt" o:ole="">
            <v:imagedata r:id="rId339" o:title=""/>
          </v:shape>
          <o:OLEObject Type="Embed" ProgID="Equation.DSMT4" ShapeID="_x0000_i1190" DrawAspect="Content" ObjectID="_1605967060" r:id="rId340"/>
        </w:object>
      </w:r>
      <w:r w:rsidRPr="009B50C8">
        <w:rPr>
          <w:rPrChange w:id="7028" w:author="Пользователь Windows" w:date="2018-12-10T15:25:00Z">
            <w:rPr/>
          </w:rPrChange>
        </w:rPr>
        <w:t xml:space="preserve"> та створює момент навантаження Мс.</w:t>
      </w:r>
    </w:p>
    <w:p w:rsidR="004D7033" w:rsidRPr="009B50C8" w:rsidRDefault="004D7033" w:rsidP="006960DB">
      <w:pPr>
        <w:pStyle w:val="diplomapictures"/>
        <w:rPr>
          <w:rPrChange w:id="7029" w:author="Пользователь Windows" w:date="2018-12-10T15:25:00Z">
            <w:rPr/>
          </w:rPrChange>
        </w:rPr>
        <w:pPrChange w:id="7030" w:author="Пользователь Windows" w:date="2018-12-10T15:00:00Z">
          <w:pPr>
            <w:pStyle w:val="diplomapictures"/>
          </w:pPr>
        </w:pPrChange>
      </w:pPr>
      <w:r w:rsidRPr="009B50C8">
        <w:rPr>
          <w:rPrChange w:id="7031" w:author="Пользователь Windows" w:date="2018-12-10T15:25:00Z">
            <w:rPr/>
          </w:rPrChange>
        </w:rPr>
        <w:object w:dxaOrig="7647" w:dyaOrig="3504">
          <v:shape id="_x0000_i1191" type="#_x0000_t75" style="width:382.5pt;height:175.5pt" o:ole="">
            <v:imagedata r:id="rId341" o:title=""/>
          </v:shape>
          <o:OLEObject Type="Embed" ProgID="Visio.Drawing.11" ShapeID="_x0000_i1191" DrawAspect="Content" ObjectID="_1605967061" r:id="rId342"/>
        </w:object>
      </w:r>
    </w:p>
    <w:p w:rsidR="004D7033" w:rsidRPr="009B50C8" w:rsidRDefault="004D7033" w:rsidP="006960DB">
      <w:pPr>
        <w:pStyle w:val="picturecaption"/>
        <w:rPr>
          <w:rPrChange w:id="7032" w:author="Пользователь Windows" w:date="2018-12-10T15:25:00Z">
            <w:rPr/>
          </w:rPrChange>
        </w:rPr>
        <w:pPrChange w:id="7033" w:author="Пользователь Windows" w:date="2018-12-10T15:05:00Z">
          <w:pPr>
            <w:pStyle w:val="diplomapictures"/>
          </w:pPr>
        </w:pPrChange>
      </w:pPr>
      <w:bookmarkStart w:id="7034" w:name="_Ref532023616"/>
      <w:r w:rsidRPr="009B50C8">
        <w:rPr>
          <w:rPrChange w:id="7035" w:author="Пользователь Windows" w:date="2018-12-10T15:25:00Z">
            <w:rPr/>
          </w:rPrChange>
        </w:rPr>
        <w:t xml:space="preserve">Рисунок </w:t>
      </w:r>
      <w:ins w:id="7036" w:author="Пользователь Windows" w:date="2018-12-10T14:59:00Z">
        <w:r w:rsidR="006960DB" w:rsidRPr="009B50C8">
          <w:rPr>
            <w:rPrChange w:id="7037" w:author="Пользователь Windows" w:date="2018-12-10T15:25:00Z">
              <w:rPr/>
            </w:rPrChange>
          </w:rPr>
          <w:fldChar w:fldCharType="begin"/>
        </w:r>
        <w:r w:rsidR="006960DB" w:rsidRPr="009B50C8">
          <w:rPr>
            <w:rPrChange w:id="7038" w:author="Пользователь Windows" w:date="2018-12-10T15:25:00Z">
              <w:rPr/>
            </w:rPrChange>
          </w:rPr>
          <w:instrText xml:space="preserve"> STYLEREF 1 \s </w:instrText>
        </w:r>
      </w:ins>
      <w:r w:rsidR="006960DB" w:rsidRPr="009B50C8">
        <w:rPr>
          <w:rPrChange w:id="7039" w:author="Пользователь Windows" w:date="2018-12-10T15:25:00Z">
            <w:rPr/>
          </w:rPrChange>
        </w:rPr>
        <w:fldChar w:fldCharType="separate"/>
      </w:r>
      <w:r w:rsidR="00914CB1">
        <w:t>5</w:t>
      </w:r>
      <w:ins w:id="7040" w:author="Пользователь Windows" w:date="2018-12-10T14:59:00Z">
        <w:r w:rsidR="006960DB" w:rsidRPr="009B50C8">
          <w:rPr>
            <w:rPrChange w:id="7041" w:author="Пользователь Windows" w:date="2018-12-10T15:25:00Z">
              <w:rPr/>
            </w:rPrChange>
          </w:rPr>
          <w:fldChar w:fldCharType="end"/>
        </w:r>
        <w:r w:rsidR="006960DB" w:rsidRPr="009B50C8">
          <w:rPr>
            <w:rPrChange w:id="7042" w:author="Пользователь Windows" w:date="2018-12-10T15:25:00Z">
              <w:rPr/>
            </w:rPrChange>
          </w:rPr>
          <w:t>.</w:t>
        </w:r>
        <w:r w:rsidR="006960DB" w:rsidRPr="009B50C8">
          <w:rPr>
            <w:rPrChange w:id="7043" w:author="Пользователь Windows" w:date="2018-12-10T15:25:00Z">
              <w:rPr/>
            </w:rPrChange>
          </w:rPr>
          <w:fldChar w:fldCharType="begin"/>
        </w:r>
        <w:r w:rsidR="006960DB" w:rsidRPr="009B50C8">
          <w:rPr>
            <w:rPrChange w:id="7044" w:author="Пользователь Windows" w:date="2018-12-10T15:25:00Z">
              <w:rPr/>
            </w:rPrChange>
          </w:rPr>
          <w:instrText xml:space="preserve"> SEQ Figure \* ARABIC \s 1 </w:instrText>
        </w:r>
      </w:ins>
      <w:r w:rsidR="006960DB" w:rsidRPr="009B50C8">
        <w:rPr>
          <w:rPrChange w:id="7045" w:author="Пользователь Windows" w:date="2018-12-10T15:25:00Z">
            <w:rPr/>
          </w:rPrChange>
        </w:rPr>
        <w:fldChar w:fldCharType="separate"/>
      </w:r>
      <w:r w:rsidR="00914CB1">
        <w:t>4</w:t>
      </w:r>
      <w:ins w:id="7046" w:author="Пользователь Windows" w:date="2018-12-10T14:59:00Z">
        <w:r w:rsidR="006960DB" w:rsidRPr="009B50C8">
          <w:rPr>
            <w:rPrChange w:id="7047" w:author="Пользователь Windows" w:date="2018-12-10T15:25:00Z">
              <w:rPr/>
            </w:rPrChange>
          </w:rPr>
          <w:fldChar w:fldCharType="end"/>
        </w:r>
      </w:ins>
      <w:del w:id="7048" w:author="Пользователь Windows" w:date="2018-12-10T14:44:00Z">
        <w:r w:rsidR="00F2234E" w:rsidRPr="009B50C8" w:rsidDel="00204025">
          <w:rPr>
            <w:rPrChange w:id="7049" w:author="Пользователь Windows" w:date="2018-12-10T15:25:00Z">
              <w:rPr/>
            </w:rPrChange>
          </w:rPr>
          <w:fldChar w:fldCharType="begin"/>
        </w:r>
        <w:r w:rsidR="00F2234E" w:rsidRPr="009B50C8" w:rsidDel="00204025">
          <w:rPr>
            <w:rPrChange w:id="7050" w:author="Пользователь Windows" w:date="2018-12-10T15:25:00Z">
              <w:rPr/>
            </w:rPrChange>
          </w:rPr>
          <w:delInstrText xml:space="preserve"> STYLEREF 1 \s </w:delInstrText>
        </w:r>
        <w:r w:rsidR="00F2234E" w:rsidRPr="009B50C8" w:rsidDel="00204025">
          <w:rPr>
            <w:rPrChange w:id="7051" w:author="Пользователь Windows" w:date="2018-12-10T15:25:00Z">
              <w:rPr/>
            </w:rPrChange>
          </w:rPr>
          <w:fldChar w:fldCharType="separate"/>
        </w:r>
        <w:r w:rsidR="009D4FFD" w:rsidRPr="009B50C8" w:rsidDel="00204025">
          <w:rPr>
            <w:rPrChange w:id="7052" w:author="Пользователь Windows" w:date="2018-12-10T15:25:00Z">
              <w:rPr/>
            </w:rPrChange>
          </w:rPr>
          <w:delText>5</w:delText>
        </w:r>
        <w:r w:rsidR="00F2234E" w:rsidRPr="009B50C8" w:rsidDel="00204025">
          <w:rPr>
            <w:rPrChange w:id="7053" w:author="Пользователь Windows" w:date="2018-12-10T15:25:00Z">
              <w:rPr/>
            </w:rPrChange>
          </w:rPr>
          <w:fldChar w:fldCharType="end"/>
        </w:r>
        <w:r w:rsidR="00F2234E" w:rsidRPr="009B50C8" w:rsidDel="00204025">
          <w:rPr>
            <w:rPrChange w:id="7054" w:author="Пользователь Windows" w:date="2018-12-10T15:25:00Z">
              <w:rPr/>
            </w:rPrChange>
          </w:rPr>
          <w:delText>.</w:delText>
        </w:r>
        <w:r w:rsidR="00F2234E" w:rsidRPr="009B50C8" w:rsidDel="00204025">
          <w:rPr>
            <w:rPrChange w:id="7055" w:author="Пользователь Windows" w:date="2018-12-10T15:25:00Z">
              <w:rPr/>
            </w:rPrChange>
          </w:rPr>
          <w:fldChar w:fldCharType="begin"/>
        </w:r>
        <w:r w:rsidR="00F2234E" w:rsidRPr="009B50C8" w:rsidDel="00204025">
          <w:rPr>
            <w:rPrChange w:id="7056" w:author="Пользователь Windows" w:date="2018-12-10T15:25:00Z">
              <w:rPr/>
            </w:rPrChange>
          </w:rPr>
          <w:delInstrText xml:space="preserve"> SEQ Figure \* ARABIC \s 1 </w:delInstrText>
        </w:r>
        <w:r w:rsidR="00F2234E" w:rsidRPr="009B50C8" w:rsidDel="00204025">
          <w:rPr>
            <w:rPrChange w:id="7057" w:author="Пользователь Windows" w:date="2018-12-10T15:25:00Z">
              <w:rPr/>
            </w:rPrChange>
          </w:rPr>
          <w:fldChar w:fldCharType="separate"/>
        </w:r>
        <w:r w:rsidR="009D4FFD" w:rsidRPr="009B50C8" w:rsidDel="00204025">
          <w:rPr>
            <w:rPrChange w:id="7058" w:author="Пользователь Windows" w:date="2018-12-10T15:25:00Z">
              <w:rPr/>
            </w:rPrChange>
          </w:rPr>
          <w:delText>4</w:delText>
        </w:r>
        <w:r w:rsidR="00F2234E" w:rsidRPr="009B50C8" w:rsidDel="00204025">
          <w:rPr>
            <w:rPrChange w:id="7059" w:author="Пользователь Windows" w:date="2018-12-10T15:25:00Z">
              <w:rPr/>
            </w:rPrChange>
          </w:rPr>
          <w:fldChar w:fldCharType="end"/>
        </w:r>
      </w:del>
      <w:bookmarkEnd w:id="7034"/>
      <w:r w:rsidRPr="009B50C8">
        <w:rPr>
          <w:rPrChange w:id="7060" w:author="Пользователь Windows" w:date="2018-12-10T15:25:00Z">
            <w:rPr/>
          </w:rPrChange>
        </w:rPr>
        <w:t xml:space="preserve"> – Схематизація двомасового електромеханічного об’єкта</w:t>
      </w:r>
    </w:p>
    <w:p w:rsidR="00B82E9F" w:rsidRPr="009B50C8" w:rsidRDefault="004D7033" w:rsidP="00B7059C">
      <w:pPr>
        <w:pStyle w:val="1"/>
        <w:rPr>
          <w:rPrChange w:id="7061" w:author="Пользователь Windows" w:date="2018-12-10T15:25:00Z">
            <w:rPr/>
          </w:rPrChange>
        </w:rPr>
        <w:pPrChange w:id="7062" w:author="Пользователь Windows" w:date="2018-12-10T13:16:00Z">
          <w:pPr>
            <w:pStyle w:val="1"/>
          </w:pPr>
        </w:pPrChange>
      </w:pPr>
      <w:r w:rsidRPr="009B50C8">
        <w:rPr>
          <w:rPrChange w:id="7063" w:author="Пользователь Windows" w:date="2018-12-10T15:25:00Z">
            <w:rPr/>
          </w:rPrChange>
        </w:rPr>
        <w:t>Кутові положення та швидкості, що відносяться до СД та навантажувальної машини  визначені як (</w:t>
      </w:r>
      <w:r w:rsidR="00EB4A2C" w:rsidRPr="009B50C8">
        <w:rPr>
          <w:position w:val="-12"/>
          <w:rPrChange w:id="7064" w:author="Пользователь Windows" w:date="2018-12-10T15:25:00Z">
            <w:rPr>
              <w:position w:val="-12"/>
            </w:rPr>
          </w:rPrChange>
        </w:rPr>
        <w:object w:dxaOrig="620" w:dyaOrig="380">
          <v:shape id="_x0000_i1192" type="#_x0000_t75" style="width:30.75pt;height:19.5pt" o:ole="">
            <v:imagedata r:id="rId343" o:title=""/>
          </v:shape>
          <o:OLEObject Type="Embed" ProgID="Equation.DSMT4" ShapeID="_x0000_i1192" DrawAspect="Content" ObjectID="_1605967062" r:id="rId344"/>
        </w:object>
      </w:r>
      <w:r w:rsidRPr="009B50C8">
        <w:rPr>
          <w:rPrChange w:id="7065" w:author="Пользователь Windows" w:date="2018-12-10T15:25:00Z">
            <w:rPr/>
          </w:rPrChange>
        </w:rPr>
        <w:t>) та (</w:t>
      </w:r>
      <w:r w:rsidR="00EB4A2C" w:rsidRPr="009B50C8">
        <w:rPr>
          <w:position w:val="-12"/>
          <w:rPrChange w:id="7066" w:author="Пользователь Windows" w:date="2018-12-10T15:25:00Z">
            <w:rPr>
              <w:position w:val="-12"/>
            </w:rPr>
          </w:rPrChange>
        </w:rPr>
        <w:object w:dxaOrig="680" w:dyaOrig="380">
          <v:shape id="_x0000_i1193" type="#_x0000_t75" style="width:33.75pt;height:19.5pt" o:ole="">
            <v:imagedata r:id="rId345" o:title=""/>
          </v:shape>
          <o:OLEObject Type="Embed" ProgID="Equation.DSMT4" ShapeID="_x0000_i1193" DrawAspect="Content" ObjectID="_1605967063" r:id="rId346"/>
        </w:object>
      </w:r>
      <w:r w:rsidRPr="009B50C8">
        <w:rPr>
          <w:rPrChange w:id="7067" w:author="Пользователь Windows" w:date="2018-12-10T15:25:00Z">
            <w:rPr/>
          </w:rPrChange>
        </w:rPr>
        <w:t xml:space="preserve">) відповідно. Моменти в’язкого тертя, що діють  на першу, другу маси та у пружному елементі , характеризуються коефіцієнтами в’язкого тертя </w:t>
      </w:r>
      <w:r w:rsidRPr="009B50C8">
        <w:rPr>
          <w:position w:val="-12"/>
          <w:rPrChange w:id="7068" w:author="Пользователь Windows" w:date="2018-12-10T15:25:00Z">
            <w:rPr>
              <w:position w:val="-12"/>
            </w:rPr>
          </w:rPrChange>
        </w:rPr>
        <w:object w:dxaOrig="980" w:dyaOrig="380">
          <v:shape id="_x0000_i1194" type="#_x0000_t75" style="width:48.75pt;height:19.5pt" o:ole="">
            <v:imagedata r:id="rId347" o:title=""/>
          </v:shape>
          <o:OLEObject Type="Embed" ProgID="Equation.DSMT4" ShapeID="_x0000_i1194" DrawAspect="Content" ObjectID="_1605967064" r:id="rId348"/>
        </w:object>
      </w:r>
      <w:r w:rsidRPr="009B50C8">
        <w:rPr>
          <w:rPrChange w:id="7069" w:author="Пользователь Windows" w:date="2018-12-10T15:25:00Z">
            <w:rPr/>
          </w:rPrChange>
        </w:rPr>
        <w:t xml:space="preserve"> відповідно. Оскільки фізично момент сухого тертя пов’язаний з тертям у колекторному вузлі ДПС, то в схематизації на </w:t>
      </w:r>
      <w:r w:rsidR="0040770A" w:rsidRPr="009B50C8">
        <w:rPr>
          <w:rPrChange w:id="7070" w:author="Пользователь Windows" w:date="2018-12-10T15:25:00Z">
            <w:rPr/>
          </w:rPrChange>
        </w:rPr>
        <w:t>рис. </w:t>
      </w:r>
      <w:r w:rsidR="00B85462">
        <w:t>5.4</w:t>
      </w:r>
      <w:r w:rsidRPr="009B50C8">
        <w:rPr>
          <w:rPrChange w:id="7071" w:author="Пользователь Windows" w:date="2018-12-10T15:25:00Z">
            <w:rPr/>
          </w:rPrChange>
        </w:rPr>
        <w:t xml:space="preserve"> він діє лише на другу масу.  Електромеханічному об’єкту у  двомасовому </w:t>
      </w:r>
    </w:p>
    <w:p w:rsidR="004D7033" w:rsidRPr="009B50C8" w:rsidRDefault="004D7033" w:rsidP="00B7059C">
      <w:pPr>
        <w:pStyle w:val="1"/>
        <w:rPr>
          <w:rPrChange w:id="7072" w:author="Пользователь Windows" w:date="2018-12-10T15:25:00Z">
            <w:rPr/>
          </w:rPrChange>
        </w:rPr>
        <w:pPrChange w:id="7073" w:author="Пользователь Windows" w:date="2018-12-10T13:16:00Z">
          <w:pPr>
            <w:pStyle w:val="1"/>
          </w:pPr>
        </w:pPrChange>
      </w:pPr>
      <w:r w:rsidRPr="009B50C8">
        <w:rPr>
          <w:rPrChange w:id="7074" w:author="Пользователь Windows" w:date="2018-12-10T15:25:00Z">
            <w:rPr/>
          </w:rPrChange>
        </w:rPr>
        <w:t>представленні відповідають рівняння  динаміки у вигляді</w:t>
      </w:r>
    </w:p>
    <w:p w:rsidR="004D7033" w:rsidRPr="009B50C8" w:rsidRDefault="004D7033" w:rsidP="006960DB">
      <w:pPr>
        <w:pStyle w:val="formula"/>
        <w:rPr>
          <w:rPrChange w:id="7075" w:author="Пользователь Windows" w:date="2018-12-10T15:25:00Z">
            <w:rPr/>
          </w:rPrChange>
        </w:rPr>
        <w:pPrChange w:id="7076" w:author="Пользователь Windows" w:date="2018-12-10T15:06:00Z">
          <w:pPr>
            <w:pStyle w:val="MTDisplayEquation"/>
          </w:pPr>
        </w:pPrChange>
      </w:pPr>
      <w:r w:rsidRPr="009B50C8">
        <w:rPr>
          <w:rPrChange w:id="7077" w:author="Пользователь Windows" w:date="2018-12-10T15:25:00Z">
            <w:rPr/>
          </w:rPrChange>
        </w:rPr>
        <w:tab/>
      </w:r>
      <w:r w:rsidR="00D451C3" w:rsidRPr="009B50C8">
        <w:rPr>
          <w:position w:val="-84"/>
          <w:rPrChange w:id="7078" w:author="Пользователь Windows" w:date="2018-12-10T15:25:00Z">
            <w:rPr>
              <w:position w:val="-84"/>
            </w:rPr>
          </w:rPrChange>
        </w:rPr>
        <w:object w:dxaOrig="6240" w:dyaOrig="1820">
          <v:shape id="_x0000_i1195" type="#_x0000_t75" style="width:313.5pt;height:90pt" o:ole="">
            <v:imagedata r:id="rId349" o:title=""/>
          </v:shape>
          <o:OLEObject Type="Embed" ProgID="Equation.DSMT4" ShapeID="_x0000_i1195" DrawAspect="Content" ObjectID="_1605967065" r:id="rId350"/>
        </w:object>
      </w:r>
      <w:r w:rsidRPr="009B50C8">
        <w:rPr>
          <w:rPrChange w:id="7079" w:author="Пользователь Windows" w:date="2018-12-10T15:25:00Z">
            <w:rPr/>
          </w:rPrChange>
        </w:rPr>
        <w:tab/>
      </w:r>
      <w:r w:rsidR="00F06E6A" w:rsidRPr="009B50C8">
        <w:rPr>
          <w:rPrChange w:id="7080" w:author="Пользователь Windows" w:date="2018-12-10T15:25:00Z">
            <w:rPr/>
          </w:rPrChange>
        </w:rPr>
        <w:fldChar w:fldCharType="begin"/>
      </w:r>
      <w:r w:rsidR="00F06E6A" w:rsidRPr="009B50C8">
        <w:rPr>
          <w:rPrChange w:id="7081" w:author="Пользователь Windows" w:date="2018-12-10T15:25:00Z">
            <w:rPr/>
          </w:rPrChange>
        </w:rPr>
        <w:instrText xml:space="preserve"> MACROBUTTON MTPlaceRef \* MERGEFORMAT </w:instrText>
      </w:r>
      <w:r w:rsidR="00F06E6A" w:rsidRPr="009B50C8">
        <w:rPr>
          <w:rPrChange w:id="7082" w:author="Пользователь Windows" w:date="2018-12-10T15:25:00Z">
            <w:rPr/>
          </w:rPrChange>
        </w:rPr>
        <w:fldChar w:fldCharType="begin"/>
      </w:r>
      <w:r w:rsidR="00F06E6A" w:rsidRPr="009B50C8">
        <w:rPr>
          <w:rPrChange w:id="7083" w:author="Пользователь Windows" w:date="2018-12-10T15:25:00Z">
            <w:rPr/>
          </w:rPrChange>
        </w:rPr>
        <w:instrText xml:space="preserve"> SEQ MTEqn \h \* MERGEFORMAT </w:instrText>
      </w:r>
      <w:r w:rsidR="00F06E6A" w:rsidRPr="009B50C8">
        <w:rPr>
          <w:rPrChange w:id="7084" w:author="Пользователь Windows" w:date="2018-12-10T15:25:00Z">
            <w:rPr/>
          </w:rPrChange>
        </w:rPr>
        <w:fldChar w:fldCharType="end"/>
      </w:r>
      <w:bookmarkStart w:id="7085" w:name="ZEqnNum720459"/>
      <w:r w:rsidR="00F06E6A" w:rsidRPr="009B50C8">
        <w:rPr>
          <w:rPrChange w:id="7086" w:author="Пользователь Windows" w:date="2018-12-10T15:25:00Z">
            <w:rPr/>
          </w:rPrChange>
        </w:rPr>
        <w:instrText>(</w:instrText>
      </w:r>
      <w:r w:rsidR="00F06E6A" w:rsidRPr="009B50C8">
        <w:rPr>
          <w:rPrChange w:id="7087" w:author="Пользователь Windows" w:date="2018-12-10T15:25:00Z">
            <w:rPr/>
          </w:rPrChange>
        </w:rPr>
        <w:fldChar w:fldCharType="begin"/>
      </w:r>
      <w:r w:rsidR="00F06E6A" w:rsidRPr="009B50C8">
        <w:rPr>
          <w:rPrChange w:id="7088" w:author="Пользователь Windows" w:date="2018-12-10T15:25:00Z">
            <w:rPr/>
          </w:rPrChange>
        </w:rPr>
        <w:instrText xml:space="preserve"> SEQ MTSec \c \* Arabic \* MERGEFORMAT </w:instrText>
      </w:r>
      <w:r w:rsidR="00F06E6A" w:rsidRPr="009B50C8">
        <w:rPr>
          <w:rPrChange w:id="7089" w:author="Пользователь Windows" w:date="2018-12-10T15:25:00Z">
            <w:rPr/>
          </w:rPrChange>
        </w:rPr>
        <w:fldChar w:fldCharType="separate"/>
      </w:r>
      <w:r w:rsidR="00914CB1">
        <w:rPr>
          <w:noProof/>
        </w:rPr>
        <w:instrText>5</w:instrText>
      </w:r>
      <w:r w:rsidR="00F06E6A" w:rsidRPr="009B50C8">
        <w:rPr>
          <w:rPrChange w:id="7090" w:author="Пользователь Windows" w:date="2018-12-10T15:25:00Z">
            <w:rPr/>
          </w:rPrChange>
        </w:rPr>
        <w:fldChar w:fldCharType="end"/>
      </w:r>
      <w:r w:rsidR="00F06E6A" w:rsidRPr="009B50C8">
        <w:rPr>
          <w:rPrChange w:id="7091" w:author="Пользователь Windows" w:date="2018-12-10T15:25:00Z">
            <w:rPr/>
          </w:rPrChange>
        </w:rPr>
        <w:instrText>.</w:instrText>
      </w:r>
      <w:r w:rsidR="00F06E6A" w:rsidRPr="009B50C8">
        <w:rPr>
          <w:rPrChange w:id="7092" w:author="Пользователь Windows" w:date="2018-12-10T15:25:00Z">
            <w:rPr/>
          </w:rPrChange>
        </w:rPr>
        <w:fldChar w:fldCharType="begin"/>
      </w:r>
      <w:r w:rsidR="00F06E6A" w:rsidRPr="009B50C8">
        <w:rPr>
          <w:rPrChange w:id="7093" w:author="Пользователь Windows" w:date="2018-12-10T15:25:00Z">
            <w:rPr/>
          </w:rPrChange>
        </w:rPr>
        <w:instrText xml:space="preserve"> SEQ MTEqn \c \* Arabic \* MERGEFORMAT </w:instrText>
      </w:r>
      <w:r w:rsidR="00F06E6A" w:rsidRPr="009B50C8">
        <w:rPr>
          <w:rPrChange w:id="7094" w:author="Пользователь Windows" w:date="2018-12-10T15:25:00Z">
            <w:rPr/>
          </w:rPrChange>
        </w:rPr>
        <w:fldChar w:fldCharType="separate"/>
      </w:r>
      <w:r w:rsidR="00914CB1">
        <w:rPr>
          <w:noProof/>
        </w:rPr>
        <w:instrText>5</w:instrText>
      </w:r>
      <w:r w:rsidR="00F06E6A" w:rsidRPr="009B50C8">
        <w:rPr>
          <w:rPrChange w:id="7095" w:author="Пользователь Windows" w:date="2018-12-10T15:25:00Z">
            <w:rPr/>
          </w:rPrChange>
        </w:rPr>
        <w:fldChar w:fldCharType="end"/>
      </w:r>
      <w:r w:rsidR="00F06E6A" w:rsidRPr="009B50C8">
        <w:rPr>
          <w:rPrChange w:id="7096" w:author="Пользователь Windows" w:date="2018-12-10T15:25:00Z">
            <w:rPr/>
          </w:rPrChange>
        </w:rPr>
        <w:instrText>)</w:instrText>
      </w:r>
      <w:bookmarkEnd w:id="7085"/>
      <w:r w:rsidR="00F06E6A" w:rsidRPr="009B50C8">
        <w:rPr>
          <w:rPrChange w:id="7097" w:author="Пользователь Windows" w:date="2018-12-10T15:25:00Z">
            <w:rPr/>
          </w:rPrChange>
        </w:rPr>
        <w:fldChar w:fldCharType="end"/>
      </w:r>
    </w:p>
    <w:p w:rsidR="004D7033" w:rsidRPr="009B50C8" w:rsidRDefault="00D64A8F" w:rsidP="00B7059C">
      <w:pPr>
        <w:pStyle w:val="1"/>
        <w:rPr>
          <w:rPrChange w:id="7098" w:author="Пользователь Windows" w:date="2018-12-10T15:25:00Z">
            <w:rPr/>
          </w:rPrChange>
        </w:rPr>
        <w:pPrChange w:id="7099" w:author="Пользователь Windows" w:date="2018-12-10T13:16:00Z">
          <w:pPr>
            <w:pStyle w:val="1"/>
          </w:pPr>
        </w:pPrChange>
      </w:pPr>
      <w:r w:rsidRPr="009B50C8">
        <w:rPr>
          <w:rPrChange w:id="7100" w:author="Пользователь Windows" w:date="2018-12-10T15:25:00Z">
            <w:rPr/>
          </w:rPrChange>
        </w:rPr>
        <w:t xml:space="preserve">Як видно з </w:t>
      </w:r>
      <w:r w:rsidRPr="009B50C8">
        <w:rPr>
          <w:rPrChange w:id="7101" w:author="Пользователь Windows" w:date="2018-12-10T15:25:00Z">
            <w:rPr/>
          </w:rPrChange>
        </w:rPr>
        <w:fldChar w:fldCharType="begin"/>
      </w:r>
      <w:r w:rsidRPr="009B50C8">
        <w:rPr>
          <w:rPrChange w:id="7102" w:author="Пользователь Windows" w:date="2018-12-10T15:25:00Z">
            <w:rPr/>
          </w:rPrChange>
        </w:rPr>
        <w:instrText xml:space="preserve"> GOTOBUTTON ZEqnNum720459  \* MERGEFORMAT </w:instrText>
      </w:r>
      <w:r w:rsidRPr="009B50C8">
        <w:rPr>
          <w:rPrChange w:id="7103" w:author="Пользователь Windows" w:date="2018-12-10T15:25:00Z">
            <w:rPr/>
          </w:rPrChange>
        </w:rPr>
        <w:fldChar w:fldCharType="begin"/>
      </w:r>
      <w:r w:rsidRPr="009B50C8">
        <w:rPr>
          <w:rPrChange w:id="7104" w:author="Пользователь Windows" w:date="2018-12-10T15:25:00Z">
            <w:rPr/>
          </w:rPrChange>
        </w:rPr>
        <w:instrText xml:space="preserve"> REF ZEqnNum720459 \* Charformat \! \* MERGEFORMAT </w:instrText>
      </w:r>
      <w:r w:rsidRPr="009B50C8">
        <w:rPr>
          <w:rPrChange w:id="7105" w:author="Пользователь Windows" w:date="2018-12-10T15:25:00Z">
            <w:rPr/>
          </w:rPrChange>
        </w:rPr>
        <w:fldChar w:fldCharType="separate"/>
      </w:r>
      <w:ins w:id="7106" w:author="Пользователь Windows" w:date="2018-12-10T15:58:00Z">
        <w:r w:rsidR="00914CB1" w:rsidRPr="009B50C8">
          <w:rPr>
            <w:rPrChange w:id="7107" w:author="Пользователь Windows" w:date="2018-12-10T15:25:00Z">
              <w:rPr/>
            </w:rPrChange>
          </w:rPr>
          <w:instrText>(</w:instrText>
        </w:r>
        <w:r w:rsidR="00914CB1">
          <w:instrText>5</w:instrText>
        </w:r>
        <w:r w:rsidR="00914CB1" w:rsidRPr="009B50C8">
          <w:rPr>
            <w:rPrChange w:id="7108" w:author="Пользователь Windows" w:date="2018-12-10T15:25:00Z">
              <w:rPr/>
            </w:rPrChange>
          </w:rPr>
          <w:instrText>.</w:instrText>
        </w:r>
        <w:r w:rsidR="00914CB1">
          <w:instrText>5</w:instrText>
        </w:r>
        <w:r w:rsidR="00914CB1" w:rsidRPr="009B50C8">
          <w:rPr>
            <w:rPrChange w:id="7109" w:author="Пользователь Windows" w:date="2018-12-10T15:25:00Z">
              <w:rPr/>
            </w:rPrChange>
          </w:rPr>
          <w:instrText>)</w:instrText>
        </w:r>
      </w:ins>
      <w:r w:rsidRPr="009B50C8">
        <w:rPr>
          <w:rPrChange w:id="7110" w:author="Пользователь Windows" w:date="2018-12-10T15:25:00Z">
            <w:rPr/>
          </w:rPrChange>
        </w:rPr>
        <w:fldChar w:fldCharType="end"/>
      </w:r>
      <w:r w:rsidRPr="009B50C8">
        <w:rPr>
          <w:rPrChange w:id="7111" w:author="Пользователь Windows" w:date="2018-12-10T15:25:00Z">
            <w:rPr/>
          </w:rPrChange>
        </w:rPr>
        <w:fldChar w:fldCharType="end"/>
      </w:r>
      <w:r w:rsidR="004D7033" w:rsidRPr="009B50C8">
        <w:rPr>
          <w:rPrChange w:id="7112" w:author="Пользователь Windows" w:date="2018-12-10T15:25:00Z">
            <w:rPr/>
          </w:rPrChange>
        </w:rPr>
        <w:t xml:space="preserve">, для електромеханічного об’єкта необхідно встановити наступні параметри: </w:t>
      </w:r>
    </w:p>
    <w:p w:rsidR="004D7033" w:rsidRPr="009B50C8" w:rsidRDefault="004D7033" w:rsidP="00B7059C">
      <w:pPr>
        <w:pStyle w:val="1"/>
        <w:numPr>
          <w:ilvl w:val="0"/>
          <w:numId w:val="50"/>
        </w:numPr>
        <w:rPr>
          <w:rPrChange w:id="7113" w:author="Пользователь Windows" w:date="2018-12-10T15:25:00Z">
            <w:rPr/>
          </w:rPrChange>
        </w:rPr>
        <w:pPrChange w:id="7114" w:author="Пользователь Windows" w:date="2018-12-10T13:16:00Z">
          <w:pPr>
            <w:pStyle w:val="smallindent"/>
            <w:numPr>
              <w:numId w:val="26"/>
            </w:numPr>
            <w:ind w:left="1287" w:hanging="360"/>
          </w:pPr>
        </w:pPrChange>
      </w:pPr>
      <w:r w:rsidRPr="009B50C8">
        <w:rPr>
          <w:rPrChange w:id="7115" w:author="Пользователь Windows" w:date="2018-12-10T15:25:00Z">
            <w:rPr/>
          </w:rPrChange>
        </w:rPr>
        <w:t xml:space="preserve">моменти інерції </w:t>
      </w:r>
      <w:r w:rsidRPr="009B50C8">
        <w:rPr>
          <w:position w:val="-12"/>
          <w:rPrChange w:id="7116" w:author="Пользователь Windows" w:date="2018-12-10T15:25:00Z">
            <w:rPr>
              <w:position w:val="-12"/>
            </w:rPr>
          </w:rPrChange>
        </w:rPr>
        <w:object w:dxaOrig="620" w:dyaOrig="380">
          <v:shape id="_x0000_i1196" type="#_x0000_t75" style="width:30.75pt;height:18.75pt" o:ole="">
            <v:imagedata r:id="rId351" o:title=""/>
          </v:shape>
          <o:OLEObject Type="Embed" ProgID="Equation.DSMT4" ShapeID="_x0000_i1196" DrawAspect="Content" ObjectID="_1605967066" r:id="rId352"/>
        </w:object>
      </w:r>
      <w:r w:rsidRPr="009B50C8">
        <w:rPr>
          <w:rPrChange w:id="7117" w:author="Пользователь Windows" w:date="2018-12-10T15:25:00Z">
            <w:rPr/>
          </w:rPrChange>
        </w:rPr>
        <w:t xml:space="preserve">; </w:t>
      </w:r>
    </w:p>
    <w:p w:rsidR="004D7033" w:rsidRPr="009B50C8" w:rsidDel="00D953D0" w:rsidRDefault="004D7033" w:rsidP="00B7059C">
      <w:pPr>
        <w:pStyle w:val="1"/>
        <w:rPr>
          <w:del w:id="7118" w:author="Пользователь Windows" w:date="2018-12-10T11:53:00Z"/>
          <w:rPrChange w:id="7119" w:author="Пользователь Windows" w:date="2018-12-10T15:25:00Z">
            <w:rPr>
              <w:del w:id="7120" w:author="Пользователь Windows" w:date="2018-12-10T11:53:00Z"/>
            </w:rPr>
          </w:rPrChange>
        </w:rPr>
        <w:pPrChange w:id="7121" w:author="Пользователь Windows" w:date="2018-12-10T13:16:00Z">
          <w:pPr>
            <w:pStyle w:val="smallindent"/>
          </w:pPr>
        </w:pPrChange>
      </w:pPr>
      <w:r w:rsidRPr="009B50C8">
        <w:rPr>
          <w:rPrChange w:id="7122" w:author="Пользователь Windows" w:date="2018-12-10T15:25:00Z">
            <w:rPr/>
          </w:rPrChange>
        </w:rPr>
        <w:t>пружність с;</w:t>
      </w:r>
    </w:p>
    <w:p w:rsidR="00D953D0" w:rsidRPr="009B50C8" w:rsidRDefault="00D953D0" w:rsidP="00B7059C">
      <w:pPr>
        <w:pStyle w:val="1"/>
        <w:rPr>
          <w:ins w:id="7123" w:author="Пользователь Windows" w:date="2018-12-10T11:53:00Z"/>
          <w:rPrChange w:id="7124" w:author="Пользователь Windows" w:date="2018-12-10T15:25:00Z">
            <w:rPr>
              <w:ins w:id="7125" w:author="Пользователь Windows" w:date="2018-12-10T11:53:00Z"/>
            </w:rPr>
          </w:rPrChange>
        </w:rPr>
        <w:pPrChange w:id="7126" w:author="Пользователь Windows" w:date="2018-12-10T13:16:00Z">
          <w:pPr>
            <w:pStyle w:val="smallindent"/>
            <w:numPr>
              <w:numId w:val="26"/>
            </w:numPr>
            <w:ind w:left="1287" w:hanging="360"/>
          </w:pPr>
        </w:pPrChange>
      </w:pPr>
    </w:p>
    <w:p w:rsidR="004D7033" w:rsidRPr="009B50C8" w:rsidDel="00D953D0" w:rsidRDefault="004D7033" w:rsidP="00B7059C">
      <w:pPr>
        <w:pStyle w:val="1"/>
        <w:rPr>
          <w:del w:id="7127" w:author="Пользователь Windows" w:date="2018-12-10T11:52:00Z"/>
          <w:rPrChange w:id="7128" w:author="Пользователь Windows" w:date="2018-12-10T15:25:00Z">
            <w:rPr>
              <w:del w:id="7129" w:author="Пользователь Windows" w:date="2018-12-10T11:52:00Z"/>
            </w:rPr>
          </w:rPrChange>
        </w:rPr>
        <w:pPrChange w:id="7130" w:author="Пользователь Windows" w:date="2018-12-10T13:16:00Z">
          <w:pPr>
            <w:pStyle w:val="smallindent"/>
            <w:numPr>
              <w:numId w:val="26"/>
            </w:numPr>
            <w:ind w:left="1287" w:hanging="360"/>
          </w:pPr>
        </w:pPrChange>
      </w:pPr>
      <w:r w:rsidRPr="009B50C8">
        <w:rPr>
          <w:rPrChange w:id="7131" w:author="Пользователь Windows" w:date="2018-12-10T15:25:00Z">
            <w:rPr/>
          </w:rPrChange>
        </w:rPr>
        <w:t>коефіцієнти в’язкого та сухого тертя</w:t>
      </w:r>
      <w:r w:rsidRPr="009B50C8">
        <w:rPr>
          <w:position w:val="-12"/>
          <w:rPrChange w:id="7132" w:author="Пользователь Windows" w:date="2018-12-10T15:25:00Z">
            <w:rPr>
              <w:position w:val="-12"/>
            </w:rPr>
          </w:rPrChange>
        </w:rPr>
        <w:object w:dxaOrig="1260" w:dyaOrig="380">
          <v:shape id="_x0000_i1197" type="#_x0000_t75" style="width:60.75pt;height:19.5pt" o:ole="">
            <v:imagedata r:id="rId353" o:title=""/>
          </v:shape>
          <o:OLEObject Type="Embed" ProgID="Equation.DSMT4" ShapeID="_x0000_i1197" DrawAspect="Content" ObjectID="_1605967067" r:id="rId354"/>
        </w:object>
      </w:r>
      <w:r w:rsidRPr="009B50C8">
        <w:rPr>
          <w:rPrChange w:id="7133" w:author="Пользователь Windows" w:date="2018-12-10T15:25:00Z">
            <w:rPr/>
          </w:rPrChange>
        </w:rPr>
        <w:t>.</w:t>
      </w:r>
    </w:p>
    <w:p w:rsidR="00D451C3" w:rsidRPr="009B50C8" w:rsidRDefault="00D451C3" w:rsidP="00B7059C">
      <w:pPr>
        <w:pStyle w:val="1"/>
        <w:rPr>
          <w:rPrChange w:id="7134" w:author="Пользователь Windows" w:date="2018-12-10T15:25:00Z">
            <w:rPr/>
          </w:rPrChange>
        </w:rPr>
        <w:pPrChange w:id="7135" w:author="Пользователь Windows" w:date="2018-12-10T13:16:00Z">
          <w:pPr>
            <w:pStyle w:val="smallindent"/>
          </w:pPr>
        </w:pPrChange>
      </w:pPr>
    </w:p>
    <w:p w:rsidR="00D451C3" w:rsidRPr="009B50C8" w:rsidRDefault="004D7033" w:rsidP="00B7059C">
      <w:pPr>
        <w:pStyle w:val="1"/>
        <w:rPr>
          <w:rPrChange w:id="7136" w:author="Пользователь Windows" w:date="2018-12-10T15:25:00Z">
            <w:rPr/>
          </w:rPrChange>
        </w:rPr>
        <w:pPrChange w:id="7137" w:author="Пользователь Windows" w:date="2018-12-10T13:16:00Z">
          <w:pPr>
            <w:pStyle w:val="1"/>
          </w:pPr>
        </w:pPrChange>
      </w:pPr>
      <w:r w:rsidRPr="009B50C8">
        <w:rPr>
          <w:rPrChange w:id="7138" w:author="Пользователь Windows" w:date="2018-12-10T15:25:00Z">
            <w:rPr/>
          </w:rPrChange>
        </w:rPr>
        <w:t xml:space="preserve">Процедурно визначення цих параметрів здійснювалося у декілька кроків. З паспортних даних СД відомо значення моменту інерції </w:t>
      </w:r>
      <w:r w:rsidR="00D64A8F" w:rsidRPr="009B50C8">
        <w:rPr>
          <w:position w:val="-12"/>
          <w:rPrChange w:id="7139" w:author="Пользователь Windows" w:date="2018-12-10T15:25:00Z">
            <w:rPr>
              <w:position w:val="-12"/>
            </w:rPr>
          </w:rPrChange>
        </w:rPr>
        <w:object w:dxaOrig="1700" w:dyaOrig="420">
          <v:shape id="_x0000_i1198" type="#_x0000_t75" style="width:85.5pt;height:20.25pt" o:ole="">
            <v:imagedata r:id="rId355" o:title=""/>
          </v:shape>
          <o:OLEObject Type="Embed" ProgID="Equation.DSMT4" ShapeID="_x0000_i1198" DrawAspect="Content" ObjectID="_1605967068" r:id="rId356"/>
        </w:object>
      </w:r>
      <w:r w:rsidRPr="009B50C8">
        <w:rPr>
          <w:rPrChange w:id="7140" w:author="Пользователь Windows" w:date="2018-12-10T15:25:00Z">
            <w:rPr/>
          </w:rPrChange>
        </w:rPr>
        <w:t xml:space="preserve">. З </w:t>
      </w:r>
      <w:r w:rsidRPr="009B50C8">
        <w:rPr>
          <w:rPrChange w:id="7141" w:author="Пользователь Windows" w:date="2018-12-10T15:25:00Z">
            <w:rPr/>
          </w:rPrChange>
        </w:rPr>
        <w:lastRenderedPageBreak/>
        <w:t xml:space="preserve">попереднього тесту розгону відомо, що </w:t>
      </w:r>
      <w:r w:rsidRPr="009B50C8">
        <w:rPr>
          <w:position w:val="-12"/>
          <w:rPrChange w:id="7142" w:author="Пользователь Windows" w:date="2018-12-10T15:25:00Z">
            <w:rPr>
              <w:position w:val="-12"/>
            </w:rPr>
          </w:rPrChange>
        </w:rPr>
        <w:object w:dxaOrig="300" w:dyaOrig="380">
          <v:shape id="_x0000_i1199" type="#_x0000_t75" style="width:15pt;height:18.75pt" o:ole="">
            <v:imagedata r:id="rId357" o:title=""/>
          </v:shape>
          <o:OLEObject Type="Embed" ProgID="Equation.DSMT4" ShapeID="_x0000_i1199" DrawAspect="Content" ObjectID="_1605967069" r:id="rId358"/>
        </w:object>
      </w:r>
      <w:r w:rsidRPr="009B50C8">
        <w:rPr>
          <w:rPrChange w:id="7143" w:author="Пользователь Windows" w:date="2018-12-10T15:25:00Z">
            <w:rPr/>
          </w:rPrChange>
        </w:rPr>
        <w:t xml:space="preserve"> </w:t>
      </w:r>
      <w:r w:rsidR="003F2AF3" w:rsidRPr="009B50C8">
        <w:rPr>
          <w:rPrChange w:id="7144" w:author="Пользователь Windows" w:date="2018-12-10T15:25:00Z">
            <w:rPr/>
          </w:rPrChange>
        </w:rPr>
        <w:t>становить</w:t>
      </w:r>
      <w:r w:rsidRPr="009B50C8">
        <w:rPr>
          <w:rPrChange w:id="7145" w:author="Пользователь Windows" w:date="2018-12-10T15:25:00Z">
            <w:rPr/>
          </w:rPrChange>
        </w:rPr>
        <w:t xml:space="preserve"> </w:t>
      </w:r>
      <w:r w:rsidR="00D64A8F" w:rsidRPr="009B50C8">
        <w:rPr>
          <w:position w:val="-12"/>
          <w:rPrChange w:id="7146" w:author="Пользователь Windows" w:date="2018-12-10T15:25:00Z">
            <w:rPr>
              <w:position w:val="-12"/>
            </w:rPr>
          </w:rPrChange>
        </w:rPr>
        <w:object w:dxaOrig="2040" w:dyaOrig="420">
          <v:shape id="_x0000_i1200" type="#_x0000_t75" style="width:102pt;height:20.25pt" o:ole="">
            <v:imagedata r:id="rId359" o:title=""/>
          </v:shape>
          <o:OLEObject Type="Embed" ProgID="Equation.DSMT4" ShapeID="_x0000_i1200" DrawAspect="Content" ObjectID="_1605967070" r:id="rId360"/>
        </w:object>
      </w:r>
      <w:r w:rsidRPr="009B50C8">
        <w:rPr>
          <w:rPrChange w:id="7147" w:author="Пользователь Windows" w:date="2018-12-10T15:25:00Z">
            <w:rPr/>
          </w:rPrChange>
        </w:rPr>
        <w:t>. Із значення моменту в режимах холостого ходу та під навантаженням встановлено діапазон змін</w:t>
      </w:r>
      <w:r w:rsidR="00D451C3" w:rsidRPr="009B50C8">
        <w:rPr>
          <w:rPrChange w:id="7148" w:author="Пользователь Windows" w:date="2018-12-10T15:25:00Z">
            <w:rPr/>
          </w:rPrChange>
        </w:rPr>
        <w:t>:</w:t>
      </w:r>
      <w:r w:rsidRPr="009B50C8">
        <w:rPr>
          <w:rPrChange w:id="7149" w:author="Пользователь Windows" w:date="2018-12-10T15:25:00Z">
            <w:rPr/>
          </w:rPrChange>
        </w:rPr>
        <w:t xml:space="preserve"> </w:t>
      </w:r>
    </w:p>
    <w:p w:rsidR="00D451C3" w:rsidRPr="009B50C8" w:rsidRDefault="00F06E6A" w:rsidP="006960DB">
      <w:pPr>
        <w:pStyle w:val="formula"/>
        <w:rPr>
          <w:rPrChange w:id="7150" w:author="Пользователь Windows" w:date="2018-12-10T15:25:00Z">
            <w:rPr/>
          </w:rPrChange>
        </w:rPr>
        <w:pPrChange w:id="7151" w:author="Пользователь Windows" w:date="2018-12-10T15:06:00Z">
          <w:pPr>
            <w:pStyle w:val="1"/>
          </w:pPr>
        </w:pPrChange>
      </w:pPr>
      <w:r w:rsidRPr="009B50C8">
        <w:rPr>
          <w:rPrChange w:id="7152" w:author="Пользователь Windows" w:date="2018-12-10T15:25:00Z">
            <w:rPr/>
          </w:rPrChange>
        </w:rPr>
        <w:object w:dxaOrig="3060" w:dyaOrig="859">
          <v:shape id="_x0000_i1201" type="#_x0000_t75" style="width:152.25pt;height:44.25pt" o:ole="">
            <v:imagedata r:id="rId361" o:title=""/>
          </v:shape>
          <o:OLEObject Type="Embed" ProgID="Equation.DSMT4" ShapeID="_x0000_i1201" DrawAspect="Content" ObjectID="_1605967071" r:id="rId362"/>
        </w:object>
      </w:r>
    </w:p>
    <w:p w:rsidR="004D7033" w:rsidRPr="009B50C8" w:rsidRDefault="004D7033" w:rsidP="00B7059C">
      <w:pPr>
        <w:pStyle w:val="1"/>
        <w:rPr>
          <w:rPrChange w:id="7153" w:author="Пользователь Windows" w:date="2018-12-10T15:25:00Z">
            <w:rPr/>
          </w:rPrChange>
        </w:rPr>
        <w:pPrChange w:id="7154" w:author="Пользователь Windows" w:date="2018-12-10T13:16:00Z">
          <w:pPr>
            <w:pStyle w:val="1"/>
          </w:pPr>
        </w:pPrChange>
      </w:pPr>
      <w:r w:rsidRPr="009B50C8">
        <w:rPr>
          <w:rPrChange w:id="7155" w:author="Пользователь Windows" w:date="2018-12-10T15:25:00Z">
            <w:rPr/>
          </w:rPrChange>
        </w:rPr>
        <w:t xml:space="preserve">Для подальшого визначення параметрів двомасового електромеханічного об’єкту було виконано дослідження в системі регулювання з пропорційним регулятором швидкості. Структурна схема досліджуваної системи наведена на </w:t>
      </w:r>
      <w:r w:rsidR="0040770A" w:rsidRPr="009B50C8">
        <w:rPr>
          <w:rPrChange w:id="7156" w:author="Пользователь Windows" w:date="2018-12-10T15:25:00Z">
            <w:rPr/>
          </w:rPrChange>
        </w:rPr>
        <w:t>рис. </w:t>
      </w:r>
      <w:r w:rsidR="00B85462">
        <w:t>5.5</w:t>
      </w:r>
      <w:r w:rsidRPr="009B50C8">
        <w:rPr>
          <w:rPrChange w:id="7157" w:author="Пользователь Windows" w:date="2018-12-10T15:25:00Z">
            <w:rPr/>
          </w:rPrChange>
        </w:rPr>
        <w:t xml:space="preserve">. Шляхом послідовних тестів моделюванням системи, що наведена на </w:t>
      </w:r>
      <w:r w:rsidR="0040770A" w:rsidRPr="009B50C8">
        <w:rPr>
          <w:rPrChange w:id="7158" w:author="Пользователь Windows" w:date="2018-12-10T15:25:00Z">
            <w:rPr/>
          </w:rPrChange>
        </w:rPr>
        <w:t>рис</w:t>
      </w:r>
      <w:r w:rsidR="00B85462">
        <w:t>. 5.5</w:t>
      </w:r>
      <w:r w:rsidRPr="009B50C8">
        <w:rPr>
          <w:rPrChange w:id="7159" w:author="Пользователь Windows" w:date="2018-12-10T15:25:00Z">
            <w:rPr/>
          </w:rPrChange>
        </w:rPr>
        <w:t xml:space="preserve"> були встановлені уточнені значення параметрів двомасового об’єкту:</w:t>
      </w:r>
    </w:p>
    <w:p w:rsidR="004D7033" w:rsidRPr="009B50C8" w:rsidRDefault="004D7033" w:rsidP="006960DB">
      <w:pPr>
        <w:pStyle w:val="formula"/>
        <w:rPr>
          <w:rPrChange w:id="7160" w:author="Пользователь Windows" w:date="2018-12-10T15:25:00Z">
            <w:rPr/>
          </w:rPrChange>
        </w:rPr>
        <w:pPrChange w:id="7161" w:author="Пользователь Windows" w:date="2018-12-10T15:06:00Z">
          <w:pPr>
            <w:pStyle w:val="MTDisplayEquation"/>
          </w:pPr>
        </w:pPrChange>
      </w:pPr>
      <w:r w:rsidRPr="009B50C8">
        <w:rPr>
          <w:rPrChange w:id="7162" w:author="Пользователь Windows" w:date="2018-12-10T15:25:00Z">
            <w:rPr/>
          </w:rPrChange>
        </w:rPr>
        <w:object w:dxaOrig="3200" w:dyaOrig="2200">
          <v:shape id="_x0000_i1202" type="#_x0000_t75" style="width:158.25pt;height:112.5pt" o:ole="">
            <v:imagedata r:id="rId363" o:title=""/>
          </v:shape>
          <o:OLEObject Type="Embed" ProgID="Equation.DSMT4" ShapeID="_x0000_i1202" DrawAspect="Content" ObjectID="_1605967072" r:id="rId364"/>
        </w:object>
      </w:r>
    </w:p>
    <w:p w:rsidR="00FC1FC8" w:rsidRPr="009B50C8" w:rsidRDefault="00D451C3" w:rsidP="00C93570">
      <w:pPr>
        <w:tabs>
          <w:tab w:val="left" w:pos="709"/>
        </w:tabs>
        <w:spacing w:after="0" w:line="360" w:lineRule="auto"/>
        <w:jc w:val="both"/>
        <w:rPr>
          <w:rPrChange w:id="7163" w:author="Пользователь Windows" w:date="2018-12-10T15:25:00Z">
            <w:rPr/>
          </w:rPrChange>
        </w:rPr>
      </w:pPr>
      <w:r w:rsidRPr="009B50C8">
        <w:rPr>
          <w:rPrChange w:id="7164" w:author="Пользователь Windows" w:date="2018-12-10T15:25:00Z">
            <w:rPr/>
          </w:rPrChange>
        </w:rPr>
        <w:t xml:space="preserve">На </w:t>
      </w:r>
      <w:r w:rsidR="0040770A" w:rsidRPr="009B50C8">
        <w:rPr>
          <w:rPrChange w:id="7165" w:author="Пользователь Windows" w:date="2018-12-10T15:25:00Z">
            <w:rPr/>
          </w:rPrChange>
        </w:rPr>
        <w:t>рис. </w:t>
      </w:r>
      <w:r w:rsidR="00B85462">
        <w:t>5.5</w:t>
      </w:r>
      <w:r w:rsidR="0040770A" w:rsidRPr="009B50C8">
        <w:rPr>
          <w:rPrChange w:id="7166" w:author="Пользователь Windows" w:date="2018-12-10T15:25:00Z">
            <w:rPr/>
          </w:rPrChange>
        </w:rPr>
        <w:t xml:space="preserve"> </w:t>
      </w:r>
      <w:r w:rsidR="00C93570" w:rsidRPr="009B50C8">
        <w:rPr>
          <w:rPrChange w:id="7167" w:author="Пользователь Windows" w:date="2018-12-10T15:25:00Z">
            <w:rPr/>
          </w:rPrChange>
        </w:rPr>
        <w:t>позначено</w:t>
      </w:r>
      <w:r w:rsidR="00FC1FC8" w:rsidRPr="009B50C8">
        <w:rPr>
          <w:rPrChange w:id="7168" w:author="Пользователь Windows" w:date="2018-12-10T15:25:00Z">
            <w:rPr/>
          </w:rPrChange>
        </w:rPr>
        <w:t xml:space="preserve"> величини отримані в [</w:t>
      </w:r>
      <w:r w:rsidR="00F84A9B" w:rsidRPr="009B50C8">
        <w:rPr>
          <w:rPrChange w:id="7169" w:author="Пользователь Windows" w:date="2018-12-10T15:25:00Z">
            <w:rPr/>
          </w:rPrChange>
        </w:rPr>
        <w:t>4</w:t>
      </w:r>
      <w:r w:rsidR="00FC1FC8" w:rsidRPr="009B50C8">
        <w:rPr>
          <w:rPrChange w:id="7170" w:author="Пользователь Windows" w:date="2018-12-10T15:25:00Z">
            <w:rPr/>
          </w:rPrChange>
        </w:rPr>
        <w:t xml:space="preserve">]: </w:t>
      </w:r>
    </w:p>
    <w:p w:rsidR="00FC1FC8" w:rsidRPr="009B50C8" w:rsidRDefault="00FC1FC8" w:rsidP="00BE0082">
      <w:pPr>
        <w:pStyle w:val="ListParagraph"/>
        <w:numPr>
          <w:ilvl w:val="0"/>
          <w:numId w:val="33"/>
        </w:numPr>
        <w:spacing w:after="0" w:line="360" w:lineRule="auto"/>
        <w:ind w:left="0" w:firstLine="0"/>
        <w:rPr>
          <w:rFonts w:cs="Times New Roman"/>
          <w:szCs w:val="28"/>
          <w:rPrChange w:id="7171" w:author="Пользователь Windows" w:date="2018-12-10T15:25:00Z">
            <w:rPr>
              <w:rFonts w:cs="Times New Roman"/>
              <w:szCs w:val="28"/>
            </w:rPr>
          </w:rPrChange>
        </w:rPr>
      </w:pPr>
      <w:r w:rsidRPr="009B50C8">
        <w:rPr>
          <w:position w:val="-38"/>
          <w:rPrChange w:id="7172" w:author="Пользователь Windows" w:date="2018-12-10T15:25:00Z">
            <w:rPr>
              <w:position w:val="-38"/>
            </w:rPr>
          </w:rPrChange>
        </w:rPr>
        <w:object w:dxaOrig="1840" w:dyaOrig="820">
          <v:shape id="_x0000_i1203" type="#_x0000_t75" style="width:91.5pt;height:41.25pt" o:ole="">
            <v:imagedata r:id="rId365" o:title=""/>
          </v:shape>
          <o:OLEObject Type="Embed" ProgID="Equation.DSMT4" ShapeID="_x0000_i1203" DrawAspect="Content" ObjectID="_1605967073" r:id="rId366"/>
        </w:object>
      </w:r>
      <w:r w:rsidR="00C93570" w:rsidRPr="009B50C8">
        <w:rPr>
          <w:rFonts w:cs="Times New Roman"/>
          <w:szCs w:val="28"/>
          <w:rPrChange w:id="7173" w:author="Пользователь Windows" w:date="2018-12-10T15:25:00Z">
            <w:rPr>
              <w:rFonts w:cs="Times New Roman"/>
              <w:szCs w:val="28"/>
            </w:rPr>
          </w:rPrChange>
        </w:rPr>
        <w:t>– передаточна функція фільтра в контурі регулювання швидкості</w:t>
      </w:r>
      <w:r w:rsidRPr="009B50C8">
        <w:rPr>
          <w:rFonts w:cs="Times New Roman"/>
          <w:szCs w:val="28"/>
          <w:rPrChange w:id="7174" w:author="Пользователь Windows" w:date="2018-12-10T15:25:00Z">
            <w:rPr>
              <w:rFonts w:cs="Times New Roman"/>
              <w:szCs w:val="28"/>
            </w:rPr>
          </w:rPrChange>
        </w:rPr>
        <w:t xml:space="preserve">, </w:t>
      </w:r>
      <w:r w:rsidRPr="009B50C8">
        <w:rPr>
          <w:position w:val="-16"/>
          <w:rPrChange w:id="7175" w:author="Пользователь Windows" w:date="2018-12-10T15:25:00Z">
            <w:rPr>
              <w:position w:val="-16"/>
            </w:rPr>
          </w:rPrChange>
        </w:rPr>
        <w:object w:dxaOrig="1840" w:dyaOrig="460">
          <v:shape id="_x0000_i1204" type="#_x0000_t75" style="width:91.5pt;height:23.25pt" o:ole="">
            <v:imagedata r:id="rId367" o:title=""/>
          </v:shape>
          <o:OLEObject Type="Embed" ProgID="Equation.DSMT4" ShapeID="_x0000_i1204" DrawAspect="Content" ObjectID="_1605967074" r:id="rId368"/>
        </w:object>
      </w:r>
      <w:r w:rsidRPr="009B50C8">
        <w:rPr>
          <w:rFonts w:cs="Times New Roman"/>
          <w:szCs w:val="28"/>
          <w:rPrChange w:id="7176" w:author="Пользователь Windows" w:date="2018-12-10T15:25:00Z">
            <w:rPr>
              <w:rFonts w:cs="Times New Roman"/>
              <w:szCs w:val="28"/>
            </w:rPr>
          </w:rPrChange>
        </w:rPr>
        <w:t xml:space="preserve"> – стала часу фільтру.</w:t>
      </w:r>
    </w:p>
    <w:p w:rsidR="00FC1FC8" w:rsidRPr="009B50C8" w:rsidRDefault="00491844" w:rsidP="00BE0082">
      <w:pPr>
        <w:pStyle w:val="ListParagraph"/>
        <w:numPr>
          <w:ilvl w:val="0"/>
          <w:numId w:val="33"/>
        </w:numPr>
        <w:spacing w:after="0" w:line="360" w:lineRule="auto"/>
        <w:ind w:left="0" w:firstLine="0"/>
        <w:rPr>
          <w:rFonts w:cs="Times New Roman"/>
          <w:szCs w:val="28"/>
          <w:rPrChange w:id="7177" w:author="Пользователь Windows" w:date="2018-12-10T15:25:00Z">
            <w:rPr>
              <w:rFonts w:cs="Times New Roman"/>
              <w:szCs w:val="28"/>
            </w:rPr>
          </w:rPrChange>
        </w:rPr>
      </w:pPr>
      <w:r w:rsidRPr="009B50C8">
        <w:rPr>
          <w:position w:val="-12"/>
          <w:rPrChange w:id="7178" w:author="Пользователь Windows" w:date="2018-12-10T15:25:00Z">
            <w:rPr>
              <w:position w:val="-12"/>
            </w:rPr>
          </w:rPrChange>
        </w:rPr>
        <w:object w:dxaOrig="400" w:dyaOrig="380">
          <v:shape id="_x0000_i1205" type="#_x0000_t75" style="width:19.5pt;height:18.75pt" o:ole="">
            <v:imagedata r:id="rId369" o:title=""/>
          </v:shape>
          <o:OLEObject Type="Embed" ProgID="Equation.DSMT4" ShapeID="_x0000_i1205" DrawAspect="Content" ObjectID="_1605967075" r:id="rId370"/>
        </w:object>
      </w:r>
      <w:r w:rsidR="00C93570" w:rsidRPr="009B50C8">
        <w:rPr>
          <w:rFonts w:cs="Times New Roman"/>
          <w:szCs w:val="28"/>
          <w:rPrChange w:id="7179" w:author="Пользователь Windows" w:date="2018-12-10T15:25:00Z">
            <w:rPr>
              <w:rFonts w:cs="Times New Roman"/>
              <w:szCs w:val="28"/>
            </w:rPr>
          </w:rPrChange>
        </w:rPr>
        <w:t>– коефіцієнт проп</w:t>
      </w:r>
      <w:r w:rsidR="00FC1FC8" w:rsidRPr="009B50C8">
        <w:rPr>
          <w:rFonts w:cs="Times New Roman"/>
          <w:szCs w:val="28"/>
          <w:rPrChange w:id="7180" w:author="Пользователь Windows" w:date="2018-12-10T15:25:00Z">
            <w:rPr>
              <w:rFonts w:cs="Times New Roman"/>
              <w:szCs w:val="28"/>
            </w:rPr>
          </w:rPrChange>
        </w:rPr>
        <w:t>орційного регулятора швидкості.</w:t>
      </w:r>
    </w:p>
    <w:p w:rsidR="00BE0082" w:rsidRPr="009B50C8" w:rsidRDefault="00491844" w:rsidP="00BE0082">
      <w:pPr>
        <w:pStyle w:val="ListParagraph"/>
        <w:numPr>
          <w:ilvl w:val="0"/>
          <w:numId w:val="33"/>
        </w:numPr>
        <w:spacing w:after="0" w:line="360" w:lineRule="auto"/>
        <w:ind w:left="0" w:firstLine="0"/>
        <w:rPr>
          <w:rFonts w:cs="Times New Roman"/>
          <w:szCs w:val="28"/>
          <w:rPrChange w:id="7181" w:author="Пользователь Windows" w:date="2018-12-10T15:25:00Z">
            <w:rPr>
              <w:rFonts w:cs="Times New Roman"/>
              <w:szCs w:val="28"/>
            </w:rPr>
          </w:rPrChange>
        </w:rPr>
      </w:pPr>
      <w:r w:rsidRPr="009B50C8">
        <w:rPr>
          <w:position w:val="-34"/>
          <w:rPrChange w:id="7182" w:author="Пользователь Windows" w:date="2018-12-10T15:25:00Z">
            <w:rPr>
              <w:position w:val="-34"/>
            </w:rPr>
          </w:rPrChange>
        </w:rPr>
        <w:object w:dxaOrig="2940" w:dyaOrig="780">
          <v:shape id="_x0000_i1206" type="#_x0000_t75" style="width:147pt;height:39pt" o:ole="">
            <v:imagedata r:id="rId371" o:title=""/>
          </v:shape>
          <o:OLEObject Type="Embed" ProgID="Equation.DSMT4" ShapeID="_x0000_i1206" DrawAspect="Content" ObjectID="_1605967076" r:id="rId372"/>
        </w:object>
      </w:r>
    </w:p>
    <w:p w:rsidR="00EE6305" w:rsidRPr="009B50C8" w:rsidRDefault="00EE6305" w:rsidP="00B7059C">
      <w:pPr>
        <w:pStyle w:val="1"/>
        <w:rPr>
          <w:rPrChange w:id="7183" w:author="Пользователь Windows" w:date="2018-12-10T15:25:00Z">
            <w:rPr/>
          </w:rPrChange>
        </w:rPr>
        <w:pPrChange w:id="7184" w:author="Пользователь Windows" w:date="2018-12-10T13:16:00Z">
          <w:pPr>
            <w:pStyle w:val="1"/>
          </w:pPr>
        </w:pPrChange>
      </w:pPr>
    </w:p>
    <w:p w:rsidR="00EE6305" w:rsidRPr="009B50C8" w:rsidRDefault="00EE6305" w:rsidP="00B7059C">
      <w:pPr>
        <w:pStyle w:val="1"/>
        <w:rPr>
          <w:rPrChange w:id="7185" w:author="Пользователь Windows" w:date="2018-12-10T15:25:00Z">
            <w:rPr/>
          </w:rPrChange>
        </w:rPr>
        <w:sectPr w:rsidR="00EE6305" w:rsidRPr="009B50C8" w:rsidSect="007220AE">
          <w:headerReference w:type="default" r:id="rId373"/>
          <w:pgSz w:w="11906" w:h="16838"/>
          <w:pgMar w:top="1134" w:right="851" w:bottom="1134" w:left="1701" w:header="709" w:footer="709" w:gutter="0"/>
          <w:cols w:space="708"/>
          <w:docGrid w:linePitch="360"/>
        </w:sectPr>
        <w:pPrChange w:id="7186" w:author="Пользователь Windows" w:date="2018-12-10T13:16:00Z">
          <w:pPr>
            <w:pStyle w:val="1"/>
          </w:pPr>
        </w:pPrChange>
      </w:pPr>
    </w:p>
    <w:bookmarkStart w:id="7187" w:name="_Ref532023730"/>
    <w:p w:rsidR="0040770A" w:rsidRPr="009B50C8" w:rsidRDefault="004D7033" w:rsidP="006960DB">
      <w:pPr>
        <w:pStyle w:val="diplomapictures"/>
        <w:rPr>
          <w:rPrChange w:id="7188" w:author="Пользователь Windows" w:date="2018-12-10T15:25:00Z">
            <w:rPr/>
          </w:rPrChange>
        </w:rPr>
        <w:pPrChange w:id="7189" w:author="Пользователь Windows" w:date="2018-12-10T15:00:00Z">
          <w:pPr>
            <w:pStyle w:val="diplomapictures"/>
          </w:pPr>
        </w:pPrChange>
      </w:pPr>
      <w:r w:rsidRPr="009B50C8">
        <w:rPr>
          <w:rPrChange w:id="7190" w:author="Пользователь Windows" w:date="2018-12-10T15:25:00Z">
            <w:rPr/>
          </w:rPrChange>
        </w:rPr>
        <w:object w:dxaOrig="13673" w:dyaOrig="6795">
          <v:shape id="_x0000_i1207" type="#_x0000_t75" style="width:684pt;height:339.75pt" o:ole="">
            <v:imagedata r:id="rId374" o:title=""/>
          </v:shape>
          <o:OLEObject Type="Embed" ProgID="Visio.Drawing.11" ShapeID="_x0000_i1207" DrawAspect="Content" ObjectID="_1605967077" r:id="rId375"/>
        </w:object>
      </w:r>
    </w:p>
    <w:p w:rsidR="0040770A" w:rsidRPr="009B50C8" w:rsidRDefault="0040770A" w:rsidP="006960DB">
      <w:pPr>
        <w:pStyle w:val="diplomapictures"/>
        <w:rPr>
          <w:rPrChange w:id="7191" w:author="Пользователь Windows" w:date="2018-12-10T15:25:00Z">
            <w:rPr/>
          </w:rPrChange>
        </w:rPr>
        <w:pPrChange w:id="7192" w:author="Пользователь Windows" w:date="2018-12-10T15:00:00Z">
          <w:pPr>
            <w:pStyle w:val="diplomapictures"/>
          </w:pPr>
        </w:pPrChange>
      </w:pPr>
      <w:bookmarkStart w:id="7193" w:name="_Ref532023865"/>
      <w:r w:rsidRPr="009B50C8">
        <w:rPr>
          <w:rPrChange w:id="7194" w:author="Пользователь Windows" w:date="2018-12-10T15:25:00Z">
            <w:rPr/>
          </w:rPrChange>
        </w:rPr>
        <w:t xml:space="preserve">Рисунок </w:t>
      </w:r>
      <w:ins w:id="7195" w:author="Пользователь Windows" w:date="2018-12-10T14:59:00Z">
        <w:r w:rsidR="006960DB" w:rsidRPr="009B50C8">
          <w:rPr>
            <w:rPrChange w:id="7196" w:author="Пользователь Windows" w:date="2018-12-10T15:25:00Z">
              <w:rPr/>
            </w:rPrChange>
          </w:rPr>
          <w:fldChar w:fldCharType="begin"/>
        </w:r>
        <w:r w:rsidR="006960DB" w:rsidRPr="009B50C8">
          <w:rPr>
            <w:rPrChange w:id="7197" w:author="Пользователь Windows" w:date="2018-12-10T15:25:00Z">
              <w:rPr/>
            </w:rPrChange>
          </w:rPr>
          <w:instrText xml:space="preserve"> STYLEREF 1 \s </w:instrText>
        </w:r>
      </w:ins>
      <w:r w:rsidR="006960DB" w:rsidRPr="009B50C8">
        <w:rPr>
          <w:rPrChange w:id="7198" w:author="Пользователь Windows" w:date="2018-12-10T15:25:00Z">
            <w:rPr/>
          </w:rPrChange>
        </w:rPr>
        <w:fldChar w:fldCharType="separate"/>
      </w:r>
      <w:r w:rsidR="00914CB1">
        <w:t>5</w:t>
      </w:r>
      <w:ins w:id="7199" w:author="Пользователь Windows" w:date="2018-12-10T14:59:00Z">
        <w:r w:rsidR="006960DB" w:rsidRPr="009B50C8">
          <w:rPr>
            <w:rPrChange w:id="7200" w:author="Пользователь Windows" w:date="2018-12-10T15:25:00Z">
              <w:rPr/>
            </w:rPrChange>
          </w:rPr>
          <w:fldChar w:fldCharType="end"/>
        </w:r>
        <w:r w:rsidR="006960DB" w:rsidRPr="009B50C8">
          <w:rPr>
            <w:rPrChange w:id="7201" w:author="Пользователь Windows" w:date="2018-12-10T15:25:00Z">
              <w:rPr/>
            </w:rPrChange>
          </w:rPr>
          <w:t>.</w:t>
        </w:r>
        <w:r w:rsidR="006960DB" w:rsidRPr="009B50C8">
          <w:rPr>
            <w:rPrChange w:id="7202" w:author="Пользователь Windows" w:date="2018-12-10T15:25:00Z">
              <w:rPr/>
            </w:rPrChange>
          </w:rPr>
          <w:fldChar w:fldCharType="begin"/>
        </w:r>
        <w:r w:rsidR="006960DB" w:rsidRPr="009B50C8">
          <w:rPr>
            <w:rPrChange w:id="7203" w:author="Пользователь Windows" w:date="2018-12-10T15:25:00Z">
              <w:rPr/>
            </w:rPrChange>
          </w:rPr>
          <w:instrText xml:space="preserve"> SEQ Figure \* ARABIC \s 1 </w:instrText>
        </w:r>
      </w:ins>
      <w:r w:rsidR="006960DB" w:rsidRPr="009B50C8">
        <w:rPr>
          <w:rPrChange w:id="7204" w:author="Пользователь Windows" w:date="2018-12-10T15:25:00Z">
            <w:rPr/>
          </w:rPrChange>
        </w:rPr>
        <w:fldChar w:fldCharType="separate"/>
      </w:r>
      <w:r w:rsidR="00914CB1">
        <w:t>5</w:t>
      </w:r>
      <w:ins w:id="7205" w:author="Пользователь Windows" w:date="2018-12-10T14:59:00Z">
        <w:r w:rsidR="006960DB" w:rsidRPr="009B50C8">
          <w:rPr>
            <w:rPrChange w:id="7206" w:author="Пользователь Windows" w:date="2018-12-10T15:25:00Z">
              <w:rPr/>
            </w:rPrChange>
          </w:rPr>
          <w:fldChar w:fldCharType="end"/>
        </w:r>
      </w:ins>
      <w:del w:id="7207" w:author="Пользователь Windows" w:date="2018-12-10T14:44:00Z">
        <w:r w:rsidR="00F2234E" w:rsidRPr="009B50C8" w:rsidDel="00204025">
          <w:rPr>
            <w:rPrChange w:id="7208" w:author="Пользователь Windows" w:date="2018-12-10T15:25:00Z">
              <w:rPr/>
            </w:rPrChange>
          </w:rPr>
          <w:fldChar w:fldCharType="begin"/>
        </w:r>
        <w:r w:rsidR="00F2234E" w:rsidRPr="009B50C8" w:rsidDel="00204025">
          <w:rPr>
            <w:rPrChange w:id="7209" w:author="Пользователь Windows" w:date="2018-12-10T15:25:00Z">
              <w:rPr/>
            </w:rPrChange>
          </w:rPr>
          <w:delInstrText xml:space="preserve"> STYLEREF 1 \s </w:delInstrText>
        </w:r>
        <w:r w:rsidR="00F2234E" w:rsidRPr="009B50C8" w:rsidDel="00204025">
          <w:rPr>
            <w:rPrChange w:id="7210" w:author="Пользователь Windows" w:date="2018-12-10T15:25:00Z">
              <w:rPr/>
            </w:rPrChange>
          </w:rPr>
          <w:fldChar w:fldCharType="separate"/>
        </w:r>
        <w:r w:rsidR="009D4FFD" w:rsidRPr="009B50C8" w:rsidDel="00204025">
          <w:rPr>
            <w:rPrChange w:id="7211" w:author="Пользователь Windows" w:date="2018-12-10T15:25:00Z">
              <w:rPr/>
            </w:rPrChange>
          </w:rPr>
          <w:delText>5</w:delText>
        </w:r>
        <w:r w:rsidR="00F2234E" w:rsidRPr="009B50C8" w:rsidDel="00204025">
          <w:rPr>
            <w:rPrChange w:id="7212" w:author="Пользователь Windows" w:date="2018-12-10T15:25:00Z">
              <w:rPr/>
            </w:rPrChange>
          </w:rPr>
          <w:fldChar w:fldCharType="end"/>
        </w:r>
        <w:r w:rsidR="00F2234E" w:rsidRPr="009B50C8" w:rsidDel="00204025">
          <w:rPr>
            <w:rPrChange w:id="7213" w:author="Пользователь Windows" w:date="2018-12-10T15:25:00Z">
              <w:rPr/>
            </w:rPrChange>
          </w:rPr>
          <w:delText>.</w:delText>
        </w:r>
        <w:r w:rsidR="00F2234E" w:rsidRPr="009B50C8" w:rsidDel="00204025">
          <w:rPr>
            <w:rPrChange w:id="7214" w:author="Пользователь Windows" w:date="2018-12-10T15:25:00Z">
              <w:rPr/>
            </w:rPrChange>
          </w:rPr>
          <w:fldChar w:fldCharType="begin"/>
        </w:r>
        <w:r w:rsidR="00F2234E" w:rsidRPr="009B50C8" w:rsidDel="00204025">
          <w:rPr>
            <w:rPrChange w:id="7215" w:author="Пользователь Windows" w:date="2018-12-10T15:25:00Z">
              <w:rPr/>
            </w:rPrChange>
          </w:rPr>
          <w:delInstrText xml:space="preserve"> SEQ Figure \* ARABIC \s 1 </w:delInstrText>
        </w:r>
        <w:r w:rsidR="00F2234E" w:rsidRPr="009B50C8" w:rsidDel="00204025">
          <w:rPr>
            <w:rPrChange w:id="7216" w:author="Пользователь Windows" w:date="2018-12-10T15:25:00Z">
              <w:rPr/>
            </w:rPrChange>
          </w:rPr>
          <w:fldChar w:fldCharType="separate"/>
        </w:r>
        <w:r w:rsidR="009D4FFD" w:rsidRPr="009B50C8" w:rsidDel="00204025">
          <w:rPr>
            <w:rPrChange w:id="7217" w:author="Пользователь Windows" w:date="2018-12-10T15:25:00Z">
              <w:rPr/>
            </w:rPrChange>
          </w:rPr>
          <w:delText>5</w:delText>
        </w:r>
        <w:r w:rsidR="00F2234E" w:rsidRPr="009B50C8" w:rsidDel="00204025">
          <w:rPr>
            <w:rPrChange w:id="7218" w:author="Пользователь Windows" w:date="2018-12-10T15:25:00Z">
              <w:rPr/>
            </w:rPrChange>
          </w:rPr>
          <w:fldChar w:fldCharType="end"/>
        </w:r>
      </w:del>
      <w:bookmarkEnd w:id="7193"/>
      <w:r w:rsidRPr="009B50C8">
        <w:rPr>
          <w:rPrChange w:id="7219" w:author="Пользователь Windows" w:date="2018-12-10T15:25:00Z">
            <w:rPr/>
          </w:rPrChange>
        </w:rPr>
        <w:t>– Структурна схема контуру регулювання швидкості з двомасовим об’єктом а) структура  підсистеми</w:t>
      </w:r>
    </w:p>
    <w:p w:rsidR="0040770A" w:rsidRPr="009B50C8" w:rsidDel="00525855" w:rsidRDefault="0040770A" w:rsidP="006960DB">
      <w:pPr>
        <w:pStyle w:val="diplomapictures"/>
        <w:rPr>
          <w:del w:id="7220" w:author="Пользователь Windows" w:date="2018-12-10T10:59:00Z"/>
          <w:rPrChange w:id="7221" w:author="Пользователь Windows" w:date="2018-12-10T15:25:00Z">
            <w:rPr>
              <w:del w:id="7222" w:author="Пользователь Windows" w:date="2018-12-10T10:59:00Z"/>
            </w:rPr>
          </w:rPrChange>
        </w:rPr>
        <w:pPrChange w:id="7223" w:author="Пользователь Windows" w:date="2018-12-10T15:00:00Z">
          <w:pPr>
            <w:pStyle w:val="diplomapictures"/>
          </w:pPr>
        </w:pPrChange>
      </w:pPr>
      <w:r w:rsidRPr="009B50C8">
        <w:rPr>
          <w:rPrChange w:id="7224" w:author="Пользователь Windows" w:date="2018-12-10T15:25:00Z">
            <w:rPr/>
          </w:rPrChange>
        </w:rPr>
        <w:t>регулювання моменту (ПРМ)</w:t>
      </w:r>
      <w:del w:id="7225" w:author="Пользователь Windows" w:date="2018-12-10T15:06:00Z">
        <w:r w:rsidRPr="009B50C8" w:rsidDel="006960DB">
          <w:rPr>
            <w:rPrChange w:id="7226" w:author="Пользователь Windows" w:date="2018-12-10T15:25:00Z">
              <w:rPr/>
            </w:rPrChange>
          </w:rPr>
          <w:delText xml:space="preserve"> б)</w:delText>
        </w:r>
      </w:del>
    </w:p>
    <w:bookmarkEnd w:id="7187"/>
    <w:p w:rsidR="005815C5" w:rsidRPr="009B50C8" w:rsidRDefault="005815C5" w:rsidP="006960DB">
      <w:pPr>
        <w:pStyle w:val="diplomapictures"/>
        <w:rPr>
          <w:rPrChange w:id="7227" w:author="Пользователь Windows" w:date="2018-12-10T15:25:00Z">
            <w:rPr/>
          </w:rPrChange>
        </w:rPr>
        <w:sectPr w:rsidR="005815C5" w:rsidRPr="009B50C8" w:rsidSect="00525855">
          <w:pgSz w:w="16838" w:h="11906" w:orient="landscape"/>
          <w:pgMar w:top="1843" w:right="851" w:bottom="1134" w:left="1701" w:header="57" w:footer="283" w:gutter="0"/>
          <w:cols w:space="708"/>
          <w:docGrid w:linePitch="381"/>
          <w:sectPrChange w:id="7228" w:author="Пользователь Windows" w:date="2018-12-10T10:59:00Z">
            <w:sectPr w:rsidR="005815C5" w:rsidRPr="009B50C8" w:rsidSect="00525855">
              <w:pgMar w:top="1134" w:right="851" w:bottom="1134" w:left="1701" w:header="57" w:footer="283" w:gutter="0"/>
            </w:sectPr>
          </w:sectPrChange>
        </w:sectPr>
        <w:pPrChange w:id="7229" w:author="Пользователь Windows" w:date="2018-12-10T15:00:00Z">
          <w:pPr>
            <w:ind w:left="567" w:firstLine="0"/>
          </w:pPr>
        </w:pPrChange>
      </w:pPr>
      <w:del w:id="7230" w:author="Пользователь Windows" w:date="2018-12-10T15:06:00Z">
        <w:r w:rsidRPr="009B50C8" w:rsidDel="006960DB">
          <w:rPr>
            <w:rPrChange w:id="7231" w:author="Пользователь Windows" w:date="2018-12-10T15:25:00Z">
              <w:rPr/>
            </w:rPrChange>
          </w:rPr>
          <w:delText xml:space="preserve"> </w:delText>
        </w:r>
      </w:del>
    </w:p>
    <w:p w:rsidR="0089253A" w:rsidRPr="009B50C8" w:rsidRDefault="004D7033" w:rsidP="006960DB">
      <w:pPr>
        <w:pStyle w:val="diplomapictures"/>
        <w:rPr>
          <w:noProof w:val="0"/>
          <w:rPrChange w:id="7232" w:author="Пользователь Windows" w:date="2018-12-10T15:25:00Z">
            <w:rPr>
              <w:noProof w:val="0"/>
            </w:rPr>
          </w:rPrChange>
        </w:rPr>
        <w:pPrChange w:id="7233" w:author="Пользователь Windows" w:date="2018-12-10T15:00:00Z">
          <w:pPr>
            <w:pStyle w:val="diplomapictures"/>
          </w:pPr>
        </w:pPrChange>
      </w:pPr>
      <w:r w:rsidRPr="009B50C8">
        <w:rPr>
          <w:lang w:val="ru-RU"/>
          <w:rPrChange w:id="7234" w:author="Пользователь Windows" w:date="2018-12-10T15:25:00Z">
            <w:rPr>
              <w:lang w:val="ru-RU"/>
            </w:rPr>
          </w:rPrChange>
        </w:rPr>
        <w:lastRenderedPageBreak/>
        <w:drawing>
          <wp:inline distT="0" distB="0" distL="0" distR="0" wp14:anchorId="4DDF880E" wp14:editId="13735BE7">
            <wp:extent cx="5337810" cy="32861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76">
                      <a:extLst>
                        <a:ext uri="{28A0092B-C50C-407E-A947-70E740481C1C}">
                          <a14:useLocalDpi xmlns:a14="http://schemas.microsoft.com/office/drawing/2010/main" val="0"/>
                        </a:ext>
                      </a:extLst>
                    </a:blip>
                    <a:srcRect t="4255" b="10109"/>
                    <a:stretch/>
                  </pic:blipFill>
                  <pic:spPr bwMode="auto">
                    <a:xfrm>
                      <a:off x="0" y="0"/>
                      <a:ext cx="5337810" cy="3286125"/>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lang w:val="ru-RU"/>
          <w:rPrChange w:id="7235" w:author="Пользователь Windows" w:date="2018-12-10T15:25:00Z">
            <w:rPr>
              <w:lang w:val="ru-RU"/>
            </w:rPr>
          </w:rPrChange>
        </w:rPr>
        <w:drawing>
          <wp:inline distT="0" distB="0" distL="0" distR="0" wp14:anchorId="4B996616" wp14:editId="56EE4A89">
            <wp:extent cx="5415915" cy="3390802"/>
            <wp:effectExtent l="0" t="0" r="0" b="63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77">
                      <a:extLst>
                        <a:ext uri="{28A0092B-C50C-407E-A947-70E740481C1C}">
                          <a14:useLocalDpi xmlns:a14="http://schemas.microsoft.com/office/drawing/2010/main" val="0"/>
                        </a:ext>
                      </a:extLst>
                    </a:blip>
                    <a:srcRect b="10375"/>
                    <a:stretch/>
                  </pic:blipFill>
                  <pic:spPr bwMode="auto">
                    <a:xfrm>
                      <a:off x="0" y="0"/>
                      <a:ext cx="5415915" cy="3390802"/>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lang w:val="ru-RU"/>
          <w:rPrChange w:id="7236" w:author="Пользователь Windows" w:date="2018-12-10T15:25:00Z">
            <w:rPr>
              <w:lang w:val="ru-RU"/>
            </w:rPr>
          </w:rPrChange>
        </w:rPr>
        <w:drawing>
          <wp:inline distT="0" distB="0" distL="0" distR="0" wp14:anchorId="0EAE3CDE" wp14:editId="4D61D4FC">
            <wp:extent cx="5337810" cy="1603375"/>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378">
                      <a:extLst>
                        <a:ext uri="{28A0092B-C50C-407E-A947-70E740481C1C}">
                          <a14:useLocalDpi xmlns:a14="http://schemas.microsoft.com/office/drawing/2010/main" val="0"/>
                        </a:ext>
                      </a:extLst>
                    </a:blip>
                    <a:srcRect t="3812" b="53459"/>
                    <a:stretch/>
                  </pic:blipFill>
                  <pic:spPr bwMode="auto">
                    <a:xfrm>
                      <a:off x="0" y="0"/>
                      <a:ext cx="5337810" cy="160337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9B50C8" w:rsidRDefault="004D7033" w:rsidP="00D953D0">
      <w:pPr>
        <w:pStyle w:val="figurecaption"/>
        <w:rPr>
          <w:rPrChange w:id="7237" w:author="Пользователь Windows" w:date="2018-12-10T15:25:00Z">
            <w:rPr/>
          </w:rPrChange>
        </w:rPr>
        <w:pPrChange w:id="7238" w:author="Пользователь Windows" w:date="2018-12-10T11:53:00Z">
          <w:pPr>
            <w:pStyle w:val="diplomapictures"/>
          </w:pPr>
        </w:pPrChange>
      </w:pPr>
      <w:bookmarkStart w:id="7239" w:name="_Ref532024642"/>
      <w:r w:rsidRPr="009B50C8">
        <w:rPr>
          <w:rPrChange w:id="7240" w:author="Пользователь Windows" w:date="2018-12-10T15:25:00Z">
            <w:rPr/>
          </w:rPrChange>
        </w:rPr>
        <w:t xml:space="preserve">Рисунок </w:t>
      </w:r>
      <w:ins w:id="7241" w:author="Пользователь Windows" w:date="2018-12-10T14:59:00Z">
        <w:r w:rsidR="006960DB" w:rsidRPr="009B50C8">
          <w:rPr>
            <w:rPrChange w:id="7242" w:author="Пользователь Windows" w:date="2018-12-10T15:25:00Z">
              <w:rPr/>
            </w:rPrChange>
          </w:rPr>
          <w:fldChar w:fldCharType="begin"/>
        </w:r>
        <w:r w:rsidR="006960DB" w:rsidRPr="009B50C8">
          <w:rPr>
            <w:rPrChange w:id="7243" w:author="Пользователь Windows" w:date="2018-12-10T15:25:00Z">
              <w:rPr/>
            </w:rPrChange>
          </w:rPr>
          <w:instrText xml:space="preserve"> STYLEREF 1 \s </w:instrText>
        </w:r>
      </w:ins>
      <w:r w:rsidR="006960DB" w:rsidRPr="009B50C8">
        <w:rPr>
          <w:rPrChange w:id="7244" w:author="Пользователь Windows" w:date="2018-12-10T15:25:00Z">
            <w:rPr/>
          </w:rPrChange>
        </w:rPr>
        <w:fldChar w:fldCharType="separate"/>
      </w:r>
      <w:r w:rsidR="00914CB1">
        <w:rPr>
          <w:noProof/>
        </w:rPr>
        <w:t>5</w:t>
      </w:r>
      <w:ins w:id="7245" w:author="Пользователь Windows" w:date="2018-12-10T14:59:00Z">
        <w:r w:rsidR="006960DB" w:rsidRPr="009B50C8">
          <w:rPr>
            <w:rPrChange w:id="7246" w:author="Пользователь Windows" w:date="2018-12-10T15:25:00Z">
              <w:rPr/>
            </w:rPrChange>
          </w:rPr>
          <w:fldChar w:fldCharType="end"/>
        </w:r>
        <w:r w:rsidR="006960DB" w:rsidRPr="009B50C8">
          <w:rPr>
            <w:rPrChange w:id="7247" w:author="Пользователь Windows" w:date="2018-12-10T15:25:00Z">
              <w:rPr/>
            </w:rPrChange>
          </w:rPr>
          <w:t>.</w:t>
        </w:r>
        <w:r w:rsidR="006960DB" w:rsidRPr="009B50C8">
          <w:rPr>
            <w:rPrChange w:id="7248" w:author="Пользователь Windows" w:date="2018-12-10T15:25:00Z">
              <w:rPr/>
            </w:rPrChange>
          </w:rPr>
          <w:fldChar w:fldCharType="begin"/>
        </w:r>
        <w:r w:rsidR="006960DB" w:rsidRPr="009B50C8">
          <w:rPr>
            <w:rPrChange w:id="7249" w:author="Пользователь Windows" w:date="2018-12-10T15:25:00Z">
              <w:rPr/>
            </w:rPrChange>
          </w:rPr>
          <w:instrText xml:space="preserve"> SEQ Figure \* ARABIC \s 1 </w:instrText>
        </w:r>
      </w:ins>
      <w:r w:rsidR="006960DB" w:rsidRPr="009B50C8">
        <w:rPr>
          <w:rPrChange w:id="7250" w:author="Пользователь Windows" w:date="2018-12-10T15:25:00Z">
            <w:rPr/>
          </w:rPrChange>
        </w:rPr>
        <w:fldChar w:fldCharType="separate"/>
      </w:r>
      <w:r w:rsidR="00914CB1">
        <w:rPr>
          <w:noProof/>
        </w:rPr>
        <w:t>6</w:t>
      </w:r>
      <w:ins w:id="7251" w:author="Пользователь Windows" w:date="2018-12-10T14:59:00Z">
        <w:r w:rsidR="006960DB" w:rsidRPr="009B50C8">
          <w:rPr>
            <w:rPrChange w:id="7252" w:author="Пользователь Windows" w:date="2018-12-10T15:25:00Z">
              <w:rPr/>
            </w:rPrChange>
          </w:rPr>
          <w:fldChar w:fldCharType="end"/>
        </w:r>
      </w:ins>
      <w:del w:id="7253" w:author="Пользователь Windows" w:date="2018-12-10T14:44:00Z">
        <w:r w:rsidR="00F2234E" w:rsidRPr="009B50C8" w:rsidDel="00204025">
          <w:rPr>
            <w:rPrChange w:id="7254" w:author="Пользователь Windows" w:date="2018-12-10T15:25:00Z">
              <w:rPr/>
            </w:rPrChange>
          </w:rPr>
          <w:fldChar w:fldCharType="begin"/>
        </w:r>
        <w:r w:rsidR="00F2234E" w:rsidRPr="009B50C8" w:rsidDel="00204025">
          <w:rPr>
            <w:rPrChange w:id="7255" w:author="Пользователь Windows" w:date="2018-12-10T15:25:00Z">
              <w:rPr/>
            </w:rPrChange>
          </w:rPr>
          <w:delInstrText xml:space="preserve"> STYLEREF 1 \s </w:delInstrText>
        </w:r>
        <w:r w:rsidR="00F2234E" w:rsidRPr="009B50C8" w:rsidDel="00204025">
          <w:rPr>
            <w:rPrChange w:id="7256" w:author="Пользователь Windows" w:date="2018-12-10T15:25:00Z">
              <w:rPr/>
            </w:rPrChange>
          </w:rPr>
          <w:fldChar w:fldCharType="separate"/>
        </w:r>
        <w:r w:rsidR="009D4FFD" w:rsidRPr="009B50C8" w:rsidDel="00204025">
          <w:rPr>
            <w:rPrChange w:id="7257" w:author="Пользователь Windows" w:date="2018-12-10T15:25:00Z">
              <w:rPr/>
            </w:rPrChange>
          </w:rPr>
          <w:delText>5</w:delText>
        </w:r>
        <w:r w:rsidR="00F2234E" w:rsidRPr="009B50C8" w:rsidDel="00204025">
          <w:rPr>
            <w:rPrChange w:id="7258" w:author="Пользователь Windows" w:date="2018-12-10T15:25:00Z">
              <w:rPr/>
            </w:rPrChange>
          </w:rPr>
          <w:fldChar w:fldCharType="end"/>
        </w:r>
        <w:r w:rsidR="00F2234E" w:rsidRPr="009B50C8" w:rsidDel="00204025">
          <w:rPr>
            <w:rPrChange w:id="7259" w:author="Пользователь Windows" w:date="2018-12-10T15:25:00Z">
              <w:rPr/>
            </w:rPrChange>
          </w:rPr>
          <w:delText>.</w:delText>
        </w:r>
        <w:r w:rsidR="00F2234E" w:rsidRPr="009B50C8" w:rsidDel="00204025">
          <w:rPr>
            <w:rPrChange w:id="7260" w:author="Пользователь Windows" w:date="2018-12-10T15:25:00Z">
              <w:rPr/>
            </w:rPrChange>
          </w:rPr>
          <w:fldChar w:fldCharType="begin"/>
        </w:r>
        <w:r w:rsidR="00F2234E" w:rsidRPr="009B50C8" w:rsidDel="00204025">
          <w:rPr>
            <w:rPrChange w:id="7261" w:author="Пользователь Windows" w:date="2018-12-10T15:25:00Z">
              <w:rPr/>
            </w:rPrChange>
          </w:rPr>
          <w:delInstrText xml:space="preserve"> SEQ Figure \* ARABIC \s 1 </w:delInstrText>
        </w:r>
        <w:r w:rsidR="00F2234E" w:rsidRPr="009B50C8" w:rsidDel="00204025">
          <w:rPr>
            <w:rPrChange w:id="7262" w:author="Пользователь Windows" w:date="2018-12-10T15:25:00Z">
              <w:rPr/>
            </w:rPrChange>
          </w:rPr>
          <w:fldChar w:fldCharType="separate"/>
        </w:r>
        <w:r w:rsidR="009D4FFD" w:rsidRPr="009B50C8" w:rsidDel="00204025">
          <w:rPr>
            <w:rPrChange w:id="7263" w:author="Пользователь Windows" w:date="2018-12-10T15:25:00Z">
              <w:rPr/>
            </w:rPrChange>
          </w:rPr>
          <w:delText>6</w:delText>
        </w:r>
        <w:r w:rsidR="00F2234E" w:rsidRPr="009B50C8" w:rsidDel="00204025">
          <w:rPr>
            <w:rPrChange w:id="7264" w:author="Пользователь Windows" w:date="2018-12-10T15:25:00Z">
              <w:rPr/>
            </w:rPrChange>
          </w:rPr>
          <w:fldChar w:fldCharType="end"/>
        </w:r>
      </w:del>
      <w:bookmarkEnd w:id="7239"/>
      <w:ins w:id="7265" w:author="Пользователь Windows" w:date="2018-12-10T11:00:00Z">
        <w:r w:rsidR="00525855" w:rsidRPr="009B50C8">
          <w:rPr>
            <w:rPrChange w:id="7266" w:author="Пользователь Windows" w:date="2018-12-10T15:25:00Z">
              <w:rPr/>
            </w:rPrChange>
          </w:rPr>
          <w:t xml:space="preserve"> </w:t>
        </w:r>
      </w:ins>
      <w:r w:rsidRPr="009B50C8">
        <w:rPr>
          <w:rPrChange w:id="7267" w:author="Пользователь Windows" w:date="2018-12-10T15:25:00Z">
            <w:rPr/>
          </w:rPrChange>
        </w:rPr>
        <w:t>– Графіки перехідних процесів при тестуванні системи керування швидкістю Rexroth (</w:t>
      </w:r>
      <w:r w:rsidR="00006BAA" w:rsidRPr="009B50C8">
        <w:rPr>
          <w:position w:val="-12"/>
          <w:rPrChange w:id="7268" w:author="Пользователь Windows" w:date="2018-12-10T15:25:00Z">
            <w:rPr>
              <w:position w:val="-12"/>
            </w:rPr>
          </w:rPrChange>
        </w:rPr>
        <w:object w:dxaOrig="1840" w:dyaOrig="420">
          <v:shape id="_x0000_i1025" type="#_x0000_t75" style="width:91.5pt;height:20.25pt" o:ole="">
            <v:imagedata r:id="rId379" o:title=""/>
          </v:shape>
          <o:OLEObject Type="Embed" ProgID="Equation.DSMT4" ShapeID="_x0000_i1025" DrawAspect="Content" ObjectID="_1605967078" r:id="rId380"/>
        </w:object>
      </w:r>
      <w:r w:rsidRPr="009B50C8">
        <w:rPr>
          <w:rPrChange w:id="7269" w:author="Пользователь Windows" w:date="2018-12-10T15:25:00Z">
            <w:rPr/>
          </w:rPrChange>
        </w:rPr>
        <w:t xml:space="preserve">, </w:t>
      </w:r>
      <w:r w:rsidR="00006BAA" w:rsidRPr="009B50C8">
        <w:rPr>
          <w:position w:val="-12"/>
          <w:rPrChange w:id="7270" w:author="Пользователь Windows" w:date="2018-12-10T15:25:00Z">
            <w:rPr>
              <w:position w:val="-12"/>
            </w:rPr>
          </w:rPrChange>
        </w:rPr>
        <w:object w:dxaOrig="2640" w:dyaOrig="380">
          <v:shape id="_x0000_i1026" type="#_x0000_t75" style="width:132pt;height:19.5pt" o:ole="">
            <v:imagedata r:id="rId381" o:title=""/>
          </v:shape>
          <o:OLEObject Type="Embed" ProgID="Equation.DSMT4" ShapeID="_x0000_i1026" DrawAspect="Content" ObjectID="_1605967079" r:id="rId382"/>
        </w:object>
      </w:r>
      <w:r w:rsidRPr="009B50C8">
        <w:rPr>
          <w:rPrChange w:id="7271" w:author="Пользователь Windows" w:date="2018-12-10T15:25:00Z">
            <w:rPr/>
          </w:rPrChange>
        </w:rPr>
        <w:t>)</w:t>
      </w:r>
      <w:r w:rsidRPr="009B50C8">
        <w:rPr>
          <w:rPrChange w:id="7272" w:author="Пользователь Windows" w:date="2018-12-10T15:25:00Z">
            <w:rPr/>
          </w:rPrChange>
        </w:rPr>
        <w:br w:type="page"/>
      </w:r>
    </w:p>
    <w:p w:rsidR="0089253A" w:rsidRPr="009B50C8" w:rsidRDefault="004D7033" w:rsidP="006960DB">
      <w:pPr>
        <w:pStyle w:val="diplomapictures"/>
        <w:rPr>
          <w:noProof w:val="0"/>
          <w:rPrChange w:id="7273" w:author="Пользователь Windows" w:date="2018-12-10T15:25:00Z">
            <w:rPr>
              <w:noProof w:val="0"/>
            </w:rPr>
          </w:rPrChange>
        </w:rPr>
        <w:pPrChange w:id="7274" w:author="Пользователь Windows" w:date="2018-12-10T15:00:00Z">
          <w:pPr>
            <w:pStyle w:val="diplomapictures"/>
          </w:pPr>
        </w:pPrChange>
      </w:pPr>
      <w:r w:rsidRPr="009B50C8">
        <w:rPr>
          <w:lang w:val="ru-RU"/>
          <w:rPrChange w:id="7275" w:author="Пользователь Windows" w:date="2018-12-10T15:25:00Z">
            <w:rPr>
              <w:lang w:val="ru-RU"/>
            </w:rPr>
          </w:rPrChange>
        </w:rPr>
        <w:lastRenderedPageBreak/>
        <w:drawing>
          <wp:inline distT="0" distB="0" distL="0" distR="0" wp14:anchorId="7EC4951F" wp14:editId="5699B95A">
            <wp:extent cx="5337810" cy="3376295"/>
            <wp:effectExtent l="0" t="0" r="0" b="0"/>
            <wp:docPr id="2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383">
                      <a:extLst>
                        <a:ext uri="{28A0092B-C50C-407E-A947-70E740481C1C}">
                          <a14:useLocalDpi xmlns:a14="http://schemas.microsoft.com/office/drawing/2010/main" val="0"/>
                        </a:ext>
                      </a:extLst>
                    </a:blip>
                    <a:srcRect t="5154" b="10374"/>
                    <a:stretch/>
                  </pic:blipFill>
                  <pic:spPr bwMode="auto">
                    <a:xfrm>
                      <a:off x="0" y="0"/>
                      <a:ext cx="5337810" cy="3376295"/>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lang w:val="ru-RU"/>
          <w:rPrChange w:id="7276" w:author="Пользователь Windows" w:date="2018-12-10T15:25:00Z">
            <w:rPr>
              <w:lang w:val="ru-RU"/>
            </w:rPr>
          </w:rPrChange>
        </w:rPr>
        <w:drawing>
          <wp:inline distT="0" distB="0" distL="0" distR="0" wp14:anchorId="62688B88" wp14:editId="5FBDD871">
            <wp:extent cx="5337810" cy="3423285"/>
            <wp:effectExtent l="0" t="0" r="0" b="0"/>
            <wp:docPr id="29"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84">
                      <a:extLst>
                        <a:ext uri="{28A0092B-C50C-407E-A947-70E740481C1C}">
                          <a14:useLocalDpi xmlns:a14="http://schemas.microsoft.com/office/drawing/2010/main" val="0"/>
                        </a:ext>
                      </a:extLst>
                    </a:blip>
                    <a:srcRect t="4527" b="9843"/>
                    <a:stretch/>
                  </pic:blipFill>
                  <pic:spPr bwMode="auto">
                    <a:xfrm>
                      <a:off x="0" y="0"/>
                      <a:ext cx="5337810" cy="3423285"/>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lang w:val="ru-RU"/>
          <w:rPrChange w:id="7277" w:author="Пользователь Windows" w:date="2018-12-10T15:25:00Z">
            <w:rPr>
              <w:lang w:val="ru-RU"/>
            </w:rPr>
          </w:rPrChange>
        </w:rPr>
        <w:drawing>
          <wp:inline distT="0" distB="0" distL="0" distR="0" wp14:anchorId="11254072" wp14:editId="5D25FD46">
            <wp:extent cx="5337810" cy="1514475"/>
            <wp:effectExtent l="0" t="0" r="0" b="9525"/>
            <wp:docPr id="30"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385">
                      <a:extLst>
                        <a:ext uri="{28A0092B-C50C-407E-A947-70E740481C1C}">
                          <a14:useLocalDpi xmlns:a14="http://schemas.microsoft.com/office/drawing/2010/main" val="0"/>
                        </a:ext>
                      </a:extLst>
                    </a:blip>
                    <a:srcRect t="5529" b="55015"/>
                    <a:stretch/>
                  </pic:blipFill>
                  <pic:spPr bwMode="auto">
                    <a:xfrm>
                      <a:off x="0" y="0"/>
                      <a:ext cx="5337810" cy="151447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9B50C8" w:rsidRDefault="004D7033" w:rsidP="006960DB">
      <w:pPr>
        <w:pStyle w:val="diplomapictures"/>
        <w:rPr>
          <w:rPrChange w:id="7278" w:author="Пользователь Windows" w:date="2018-12-10T15:25:00Z">
            <w:rPr/>
          </w:rPrChange>
        </w:rPr>
        <w:pPrChange w:id="7279" w:author="Пользователь Windows" w:date="2018-12-10T15:00:00Z">
          <w:pPr>
            <w:pStyle w:val="diplomapictures"/>
          </w:pPr>
        </w:pPrChange>
      </w:pPr>
      <w:r w:rsidRPr="009B50C8">
        <w:rPr>
          <w:rPrChange w:id="7280" w:author="Пользователь Windows" w:date="2018-12-10T15:25:00Z">
            <w:rPr/>
          </w:rPrChange>
        </w:rPr>
        <w:t xml:space="preserve">Рисунок </w:t>
      </w:r>
      <w:ins w:id="7281" w:author="Пользователь Windows" w:date="2018-12-10T14:59:00Z">
        <w:r w:rsidR="006960DB" w:rsidRPr="009B50C8">
          <w:rPr>
            <w:rPrChange w:id="7282" w:author="Пользователь Windows" w:date="2018-12-10T15:25:00Z">
              <w:rPr/>
            </w:rPrChange>
          </w:rPr>
          <w:fldChar w:fldCharType="begin"/>
        </w:r>
        <w:r w:rsidR="006960DB" w:rsidRPr="009B50C8">
          <w:rPr>
            <w:rPrChange w:id="7283" w:author="Пользователь Windows" w:date="2018-12-10T15:25:00Z">
              <w:rPr/>
            </w:rPrChange>
          </w:rPr>
          <w:instrText xml:space="preserve"> STYLEREF 1 \s </w:instrText>
        </w:r>
      </w:ins>
      <w:r w:rsidR="006960DB" w:rsidRPr="009B50C8">
        <w:rPr>
          <w:rPrChange w:id="7284" w:author="Пользователь Windows" w:date="2018-12-10T15:25:00Z">
            <w:rPr/>
          </w:rPrChange>
        </w:rPr>
        <w:fldChar w:fldCharType="separate"/>
      </w:r>
      <w:r w:rsidR="00914CB1">
        <w:t>5</w:t>
      </w:r>
      <w:ins w:id="7285" w:author="Пользователь Windows" w:date="2018-12-10T14:59:00Z">
        <w:r w:rsidR="006960DB" w:rsidRPr="009B50C8">
          <w:rPr>
            <w:rPrChange w:id="7286" w:author="Пользователь Windows" w:date="2018-12-10T15:25:00Z">
              <w:rPr/>
            </w:rPrChange>
          </w:rPr>
          <w:fldChar w:fldCharType="end"/>
        </w:r>
        <w:r w:rsidR="006960DB" w:rsidRPr="009B50C8">
          <w:rPr>
            <w:rPrChange w:id="7287" w:author="Пользователь Windows" w:date="2018-12-10T15:25:00Z">
              <w:rPr/>
            </w:rPrChange>
          </w:rPr>
          <w:t>.</w:t>
        </w:r>
        <w:r w:rsidR="006960DB" w:rsidRPr="009B50C8">
          <w:rPr>
            <w:rPrChange w:id="7288" w:author="Пользователь Windows" w:date="2018-12-10T15:25:00Z">
              <w:rPr/>
            </w:rPrChange>
          </w:rPr>
          <w:fldChar w:fldCharType="begin"/>
        </w:r>
        <w:r w:rsidR="006960DB" w:rsidRPr="009B50C8">
          <w:rPr>
            <w:rPrChange w:id="7289" w:author="Пользователь Windows" w:date="2018-12-10T15:25:00Z">
              <w:rPr/>
            </w:rPrChange>
          </w:rPr>
          <w:instrText xml:space="preserve"> SEQ Figure \* ARABIC \s 1 </w:instrText>
        </w:r>
      </w:ins>
      <w:r w:rsidR="006960DB" w:rsidRPr="009B50C8">
        <w:rPr>
          <w:rPrChange w:id="7290" w:author="Пользователь Windows" w:date="2018-12-10T15:25:00Z">
            <w:rPr/>
          </w:rPrChange>
        </w:rPr>
        <w:fldChar w:fldCharType="separate"/>
      </w:r>
      <w:r w:rsidR="00914CB1">
        <w:t>7</w:t>
      </w:r>
      <w:ins w:id="7291" w:author="Пользователь Windows" w:date="2018-12-10T14:59:00Z">
        <w:r w:rsidR="006960DB" w:rsidRPr="009B50C8">
          <w:rPr>
            <w:rPrChange w:id="7292" w:author="Пользователь Windows" w:date="2018-12-10T15:25:00Z">
              <w:rPr/>
            </w:rPrChange>
          </w:rPr>
          <w:fldChar w:fldCharType="end"/>
        </w:r>
      </w:ins>
      <w:del w:id="7293" w:author="Пользователь Windows" w:date="2018-12-10T14:44:00Z">
        <w:r w:rsidR="00F2234E" w:rsidRPr="009B50C8" w:rsidDel="00204025">
          <w:rPr>
            <w:rPrChange w:id="7294" w:author="Пользователь Windows" w:date="2018-12-10T15:25:00Z">
              <w:rPr/>
            </w:rPrChange>
          </w:rPr>
          <w:fldChar w:fldCharType="begin"/>
        </w:r>
        <w:r w:rsidR="00F2234E" w:rsidRPr="009B50C8" w:rsidDel="00204025">
          <w:rPr>
            <w:rPrChange w:id="7295" w:author="Пользователь Windows" w:date="2018-12-10T15:25:00Z">
              <w:rPr/>
            </w:rPrChange>
          </w:rPr>
          <w:delInstrText xml:space="preserve"> STYLEREF 1 \s </w:delInstrText>
        </w:r>
        <w:r w:rsidR="00F2234E" w:rsidRPr="009B50C8" w:rsidDel="00204025">
          <w:rPr>
            <w:rPrChange w:id="7296" w:author="Пользователь Windows" w:date="2018-12-10T15:25:00Z">
              <w:rPr/>
            </w:rPrChange>
          </w:rPr>
          <w:fldChar w:fldCharType="separate"/>
        </w:r>
        <w:r w:rsidR="009D4FFD" w:rsidRPr="009B50C8" w:rsidDel="00204025">
          <w:rPr>
            <w:rPrChange w:id="7297" w:author="Пользователь Windows" w:date="2018-12-10T15:25:00Z">
              <w:rPr/>
            </w:rPrChange>
          </w:rPr>
          <w:delText>5</w:delText>
        </w:r>
        <w:r w:rsidR="00F2234E" w:rsidRPr="009B50C8" w:rsidDel="00204025">
          <w:rPr>
            <w:rPrChange w:id="7298" w:author="Пользователь Windows" w:date="2018-12-10T15:25:00Z">
              <w:rPr/>
            </w:rPrChange>
          </w:rPr>
          <w:fldChar w:fldCharType="end"/>
        </w:r>
        <w:r w:rsidR="00F2234E" w:rsidRPr="009B50C8" w:rsidDel="00204025">
          <w:rPr>
            <w:rPrChange w:id="7299" w:author="Пользователь Windows" w:date="2018-12-10T15:25:00Z">
              <w:rPr/>
            </w:rPrChange>
          </w:rPr>
          <w:delText>.</w:delText>
        </w:r>
        <w:r w:rsidR="00F2234E" w:rsidRPr="009B50C8" w:rsidDel="00204025">
          <w:rPr>
            <w:rPrChange w:id="7300" w:author="Пользователь Windows" w:date="2018-12-10T15:25:00Z">
              <w:rPr/>
            </w:rPrChange>
          </w:rPr>
          <w:fldChar w:fldCharType="begin"/>
        </w:r>
        <w:r w:rsidR="00F2234E" w:rsidRPr="009B50C8" w:rsidDel="00204025">
          <w:rPr>
            <w:rPrChange w:id="7301" w:author="Пользователь Windows" w:date="2018-12-10T15:25:00Z">
              <w:rPr/>
            </w:rPrChange>
          </w:rPr>
          <w:delInstrText xml:space="preserve"> SEQ Figure \* ARABIC \s 1 </w:delInstrText>
        </w:r>
        <w:r w:rsidR="00F2234E" w:rsidRPr="009B50C8" w:rsidDel="00204025">
          <w:rPr>
            <w:rPrChange w:id="7302" w:author="Пользователь Windows" w:date="2018-12-10T15:25:00Z">
              <w:rPr/>
            </w:rPrChange>
          </w:rPr>
          <w:fldChar w:fldCharType="separate"/>
        </w:r>
        <w:r w:rsidR="009D4FFD" w:rsidRPr="009B50C8" w:rsidDel="00204025">
          <w:rPr>
            <w:rPrChange w:id="7303" w:author="Пользователь Windows" w:date="2018-12-10T15:25:00Z">
              <w:rPr/>
            </w:rPrChange>
          </w:rPr>
          <w:delText>7</w:delText>
        </w:r>
        <w:r w:rsidR="00F2234E" w:rsidRPr="009B50C8" w:rsidDel="00204025">
          <w:rPr>
            <w:rPrChange w:id="7304" w:author="Пользователь Windows" w:date="2018-12-10T15:25:00Z">
              <w:rPr/>
            </w:rPrChange>
          </w:rPr>
          <w:fldChar w:fldCharType="end"/>
        </w:r>
      </w:del>
      <w:r w:rsidRPr="009B50C8">
        <w:rPr>
          <w:rPrChange w:id="7305" w:author="Пользователь Windows" w:date="2018-12-10T15:25:00Z">
            <w:rPr/>
          </w:rPrChange>
        </w:rPr>
        <w:t xml:space="preserve"> – Графіки перехідних процесів при тестуванні системи керування швидкістю Rexroth (</w:t>
      </w:r>
      <w:r w:rsidR="00006BAA" w:rsidRPr="009B50C8">
        <w:rPr>
          <w:position w:val="-12"/>
          <w:rPrChange w:id="7306" w:author="Пользователь Windows" w:date="2018-12-10T15:25:00Z">
            <w:rPr>
              <w:position w:val="-12"/>
            </w:rPr>
          </w:rPrChange>
        </w:rPr>
        <w:object w:dxaOrig="1820" w:dyaOrig="420">
          <v:shape id="_x0000_i1208" type="#_x0000_t75" style="width:90pt;height:20.25pt" o:ole="">
            <v:imagedata r:id="rId386" o:title=""/>
          </v:shape>
          <o:OLEObject Type="Embed" ProgID="Equation.DSMT4" ShapeID="_x0000_i1208" DrawAspect="Content" ObjectID="_1605967080" r:id="rId387"/>
        </w:object>
      </w:r>
      <w:r w:rsidRPr="009B50C8">
        <w:rPr>
          <w:rPrChange w:id="7307" w:author="Пользователь Windows" w:date="2018-12-10T15:25:00Z">
            <w:rPr/>
          </w:rPrChange>
        </w:rPr>
        <w:t xml:space="preserve">, </w:t>
      </w:r>
      <w:r w:rsidR="00006BAA" w:rsidRPr="009B50C8">
        <w:rPr>
          <w:position w:val="-12"/>
          <w:rPrChange w:id="7308" w:author="Пользователь Windows" w:date="2018-12-10T15:25:00Z">
            <w:rPr>
              <w:position w:val="-12"/>
            </w:rPr>
          </w:rPrChange>
        </w:rPr>
        <w:object w:dxaOrig="2680" w:dyaOrig="380">
          <v:shape id="_x0000_i1209" type="#_x0000_t75" style="width:132.75pt;height:19.5pt" o:ole="">
            <v:imagedata r:id="rId388" o:title=""/>
          </v:shape>
          <o:OLEObject Type="Embed" ProgID="Equation.DSMT4" ShapeID="_x0000_i1209" DrawAspect="Content" ObjectID="_1605967081" r:id="rId389"/>
        </w:object>
      </w:r>
      <w:r w:rsidRPr="009B50C8">
        <w:rPr>
          <w:rPrChange w:id="7309" w:author="Пользователь Windows" w:date="2018-12-10T15:25:00Z">
            <w:rPr/>
          </w:rPrChange>
        </w:rPr>
        <w:t>)</w:t>
      </w:r>
      <w:r w:rsidRPr="009B50C8">
        <w:rPr>
          <w:rPrChange w:id="7310" w:author="Пользователь Windows" w:date="2018-12-10T15:25:00Z">
            <w:rPr/>
          </w:rPrChange>
        </w:rPr>
        <w:br w:type="page"/>
      </w:r>
    </w:p>
    <w:p w:rsidR="0089253A" w:rsidRPr="009B50C8" w:rsidRDefault="004D7033" w:rsidP="006960DB">
      <w:pPr>
        <w:pStyle w:val="diplomapictures"/>
        <w:rPr>
          <w:noProof w:val="0"/>
          <w:rPrChange w:id="7311" w:author="Пользователь Windows" w:date="2018-12-10T15:25:00Z">
            <w:rPr>
              <w:noProof w:val="0"/>
            </w:rPr>
          </w:rPrChange>
        </w:rPr>
        <w:pPrChange w:id="7312" w:author="Пользователь Windows" w:date="2018-12-10T15:00:00Z">
          <w:pPr>
            <w:pStyle w:val="diplomapictures"/>
          </w:pPr>
        </w:pPrChange>
      </w:pPr>
      <w:r w:rsidRPr="009B50C8">
        <w:rPr>
          <w:lang w:val="ru-RU"/>
          <w:rPrChange w:id="7313" w:author="Пользователь Windows" w:date="2018-12-10T15:25:00Z">
            <w:rPr>
              <w:lang w:val="ru-RU"/>
            </w:rPr>
          </w:rPrChange>
        </w:rPr>
        <w:lastRenderedPageBreak/>
        <w:drawing>
          <wp:inline distT="0" distB="0" distL="0" distR="0" wp14:anchorId="4A4ADF29" wp14:editId="35600C73">
            <wp:extent cx="5220000" cy="3348539"/>
            <wp:effectExtent l="0" t="0" r="0" b="444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90">
                      <a:extLst>
                        <a:ext uri="{28A0092B-C50C-407E-A947-70E740481C1C}">
                          <a14:useLocalDpi xmlns:a14="http://schemas.microsoft.com/office/drawing/2010/main" val="0"/>
                        </a:ext>
                      </a:extLst>
                    </a:blip>
                    <a:srcRect t="3990" b="10375"/>
                    <a:stretch/>
                  </pic:blipFill>
                  <pic:spPr bwMode="auto">
                    <a:xfrm>
                      <a:off x="0" y="0"/>
                      <a:ext cx="5220000" cy="3348539"/>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lang w:val="ru-RU"/>
          <w:rPrChange w:id="7314" w:author="Пользователь Windows" w:date="2018-12-10T15:25:00Z">
            <w:rPr>
              <w:lang w:val="ru-RU"/>
            </w:rPr>
          </w:rPrChange>
        </w:rPr>
        <w:drawing>
          <wp:inline distT="0" distB="0" distL="0" distR="0" wp14:anchorId="40CA687A" wp14:editId="3016DBD9">
            <wp:extent cx="5220000" cy="3231087"/>
            <wp:effectExtent l="0" t="0" r="0" b="762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91">
                      <a:extLst>
                        <a:ext uri="{28A0092B-C50C-407E-A947-70E740481C1C}">
                          <a14:useLocalDpi xmlns:a14="http://schemas.microsoft.com/office/drawing/2010/main" val="0"/>
                        </a:ext>
                      </a:extLst>
                    </a:blip>
                    <a:srcRect t="4766" b="11363"/>
                    <a:stretch/>
                  </pic:blipFill>
                  <pic:spPr bwMode="auto">
                    <a:xfrm>
                      <a:off x="0" y="0"/>
                      <a:ext cx="5220000" cy="3231087"/>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lang w:val="ru-RU"/>
          <w:rPrChange w:id="7315" w:author="Пользователь Windows" w:date="2018-12-10T15:25:00Z">
            <w:rPr>
              <w:lang w:val="ru-RU"/>
            </w:rPr>
          </w:rPrChange>
        </w:rPr>
        <w:drawing>
          <wp:inline distT="0" distB="0" distL="0" distR="0" wp14:anchorId="77FCF144" wp14:editId="3DC0AAF3">
            <wp:extent cx="5220000" cy="1583951"/>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92">
                      <a:extLst>
                        <a:ext uri="{28A0092B-C50C-407E-A947-70E740481C1C}">
                          <a14:useLocalDpi xmlns:a14="http://schemas.microsoft.com/office/drawing/2010/main" val="0"/>
                        </a:ext>
                      </a:extLst>
                    </a:blip>
                    <a:srcRect t="4765" b="54730"/>
                    <a:stretch/>
                  </pic:blipFill>
                  <pic:spPr bwMode="auto">
                    <a:xfrm>
                      <a:off x="0" y="0"/>
                      <a:ext cx="5220000" cy="1583951"/>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9B50C8" w:rsidRDefault="004D7033" w:rsidP="006960DB">
      <w:pPr>
        <w:pStyle w:val="diplomapictures"/>
        <w:rPr>
          <w:rPrChange w:id="7316" w:author="Пользователь Windows" w:date="2018-12-10T15:25:00Z">
            <w:rPr/>
          </w:rPrChange>
        </w:rPr>
        <w:pPrChange w:id="7317" w:author="Пользователь Windows" w:date="2018-12-10T15:00:00Z">
          <w:pPr>
            <w:pStyle w:val="diplomapictures"/>
          </w:pPr>
        </w:pPrChange>
      </w:pPr>
      <w:r w:rsidRPr="009B50C8">
        <w:rPr>
          <w:rPrChange w:id="7318" w:author="Пользователь Windows" w:date="2018-12-10T15:25:00Z">
            <w:rPr/>
          </w:rPrChange>
        </w:rPr>
        <w:t xml:space="preserve">Рисунок </w:t>
      </w:r>
      <w:ins w:id="7319" w:author="Пользователь Windows" w:date="2018-12-10T14:59:00Z">
        <w:r w:rsidR="006960DB" w:rsidRPr="009B50C8">
          <w:rPr>
            <w:rPrChange w:id="7320" w:author="Пользователь Windows" w:date="2018-12-10T15:25:00Z">
              <w:rPr/>
            </w:rPrChange>
          </w:rPr>
          <w:fldChar w:fldCharType="begin"/>
        </w:r>
        <w:r w:rsidR="006960DB" w:rsidRPr="009B50C8">
          <w:rPr>
            <w:rPrChange w:id="7321" w:author="Пользователь Windows" w:date="2018-12-10T15:25:00Z">
              <w:rPr/>
            </w:rPrChange>
          </w:rPr>
          <w:instrText xml:space="preserve"> STYLEREF 1 \s </w:instrText>
        </w:r>
      </w:ins>
      <w:r w:rsidR="006960DB" w:rsidRPr="009B50C8">
        <w:rPr>
          <w:rPrChange w:id="7322" w:author="Пользователь Windows" w:date="2018-12-10T15:25:00Z">
            <w:rPr/>
          </w:rPrChange>
        </w:rPr>
        <w:fldChar w:fldCharType="separate"/>
      </w:r>
      <w:r w:rsidR="00914CB1">
        <w:t>5</w:t>
      </w:r>
      <w:ins w:id="7323" w:author="Пользователь Windows" w:date="2018-12-10T14:59:00Z">
        <w:r w:rsidR="006960DB" w:rsidRPr="009B50C8">
          <w:rPr>
            <w:rPrChange w:id="7324" w:author="Пользователь Windows" w:date="2018-12-10T15:25:00Z">
              <w:rPr/>
            </w:rPrChange>
          </w:rPr>
          <w:fldChar w:fldCharType="end"/>
        </w:r>
        <w:r w:rsidR="006960DB" w:rsidRPr="009B50C8">
          <w:rPr>
            <w:rPrChange w:id="7325" w:author="Пользователь Windows" w:date="2018-12-10T15:25:00Z">
              <w:rPr/>
            </w:rPrChange>
          </w:rPr>
          <w:t>.</w:t>
        </w:r>
        <w:r w:rsidR="006960DB" w:rsidRPr="009B50C8">
          <w:rPr>
            <w:rPrChange w:id="7326" w:author="Пользователь Windows" w:date="2018-12-10T15:25:00Z">
              <w:rPr/>
            </w:rPrChange>
          </w:rPr>
          <w:fldChar w:fldCharType="begin"/>
        </w:r>
        <w:r w:rsidR="006960DB" w:rsidRPr="009B50C8">
          <w:rPr>
            <w:rPrChange w:id="7327" w:author="Пользователь Windows" w:date="2018-12-10T15:25:00Z">
              <w:rPr/>
            </w:rPrChange>
          </w:rPr>
          <w:instrText xml:space="preserve"> SEQ Figure \* ARABIC \s 1 </w:instrText>
        </w:r>
      </w:ins>
      <w:r w:rsidR="006960DB" w:rsidRPr="009B50C8">
        <w:rPr>
          <w:rPrChange w:id="7328" w:author="Пользователь Windows" w:date="2018-12-10T15:25:00Z">
            <w:rPr/>
          </w:rPrChange>
        </w:rPr>
        <w:fldChar w:fldCharType="separate"/>
      </w:r>
      <w:r w:rsidR="00914CB1">
        <w:t>8</w:t>
      </w:r>
      <w:ins w:id="7329" w:author="Пользователь Windows" w:date="2018-12-10T14:59:00Z">
        <w:r w:rsidR="006960DB" w:rsidRPr="009B50C8">
          <w:rPr>
            <w:rPrChange w:id="7330" w:author="Пользователь Windows" w:date="2018-12-10T15:25:00Z">
              <w:rPr/>
            </w:rPrChange>
          </w:rPr>
          <w:fldChar w:fldCharType="end"/>
        </w:r>
      </w:ins>
      <w:del w:id="7331" w:author="Пользователь Windows" w:date="2018-12-10T14:44:00Z">
        <w:r w:rsidR="00F2234E" w:rsidRPr="009B50C8" w:rsidDel="00204025">
          <w:rPr>
            <w:rPrChange w:id="7332" w:author="Пользователь Windows" w:date="2018-12-10T15:25:00Z">
              <w:rPr/>
            </w:rPrChange>
          </w:rPr>
          <w:fldChar w:fldCharType="begin"/>
        </w:r>
        <w:r w:rsidR="00F2234E" w:rsidRPr="009B50C8" w:rsidDel="00204025">
          <w:rPr>
            <w:rPrChange w:id="7333" w:author="Пользователь Windows" w:date="2018-12-10T15:25:00Z">
              <w:rPr/>
            </w:rPrChange>
          </w:rPr>
          <w:delInstrText xml:space="preserve"> STYLEREF 1 \s </w:delInstrText>
        </w:r>
        <w:r w:rsidR="00F2234E" w:rsidRPr="009B50C8" w:rsidDel="00204025">
          <w:rPr>
            <w:rPrChange w:id="7334" w:author="Пользователь Windows" w:date="2018-12-10T15:25:00Z">
              <w:rPr/>
            </w:rPrChange>
          </w:rPr>
          <w:fldChar w:fldCharType="separate"/>
        </w:r>
        <w:r w:rsidR="009D4FFD" w:rsidRPr="009B50C8" w:rsidDel="00204025">
          <w:rPr>
            <w:rPrChange w:id="7335" w:author="Пользователь Windows" w:date="2018-12-10T15:25:00Z">
              <w:rPr/>
            </w:rPrChange>
          </w:rPr>
          <w:delText>5</w:delText>
        </w:r>
        <w:r w:rsidR="00F2234E" w:rsidRPr="009B50C8" w:rsidDel="00204025">
          <w:rPr>
            <w:rPrChange w:id="7336" w:author="Пользователь Windows" w:date="2018-12-10T15:25:00Z">
              <w:rPr/>
            </w:rPrChange>
          </w:rPr>
          <w:fldChar w:fldCharType="end"/>
        </w:r>
        <w:r w:rsidR="00F2234E" w:rsidRPr="009B50C8" w:rsidDel="00204025">
          <w:rPr>
            <w:rPrChange w:id="7337" w:author="Пользователь Windows" w:date="2018-12-10T15:25:00Z">
              <w:rPr/>
            </w:rPrChange>
          </w:rPr>
          <w:delText>.</w:delText>
        </w:r>
        <w:r w:rsidR="00F2234E" w:rsidRPr="009B50C8" w:rsidDel="00204025">
          <w:rPr>
            <w:rPrChange w:id="7338" w:author="Пользователь Windows" w:date="2018-12-10T15:25:00Z">
              <w:rPr/>
            </w:rPrChange>
          </w:rPr>
          <w:fldChar w:fldCharType="begin"/>
        </w:r>
        <w:r w:rsidR="00F2234E" w:rsidRPr="009B50C8" w:rsidDel="00204025">
          <w:rPr>
            <w:rPrChange w:id="7339" w:author="Пользователь Windows" w:date="2018-12-10T15:25:00Z">
              <w:rPr/>
            </w:rPrChange>
          </w:rPr>
          <w:delInstrText xml:space="preserve"> SEQ Figure \* ARABIC \s 1 </w:delInstrText>
        </w:r>
        <w:r w:rsidR="00F2234E" w:rsidRPr="009B50C8" w:rsidDel="00204025">
          <w:rPr>
            <w:rPrChange w:id="7340" w:author="Пользователь Windows" w:date="2018-12-10T15:25:00Z">
              <w:rPr/>
            </w:rPrChange>
          </w:rPr>
          <w:fldChar w:fldCharType="separate"/>
        </w:r>
        <w:r w:rsidR="009D4FFD" w:rsidRPr="009B50C8" w:rsidDel="00204025">
          <w:rPr>
            <w:rPrChange w:id="7341" w:author="Пользователь Windows" w:date="2018-12-10T15:25:00Z">
              <w:rPr/>
            </w:rPrChange>
          </w:rPr>
          <w:delText>8</w:delText>
        </w:r>
        <w:r w:rsidR="00F2234E" w:rsidRPr="009B50C8" w:rsidDel="00204025">
          <w:rPr>
            <w:rPrChange w:id="7342" w:author="Пользователь Windows" w:date="2018-12-10T15:25:00Z">
              <w:rPr/>
            </w:rPrChange>
          </w:rPr>
          <w:fldChar w:fldCharType="end"/>
        </w:r>
      </w:del>
      <w:r w:rsidRPr="009B50C8">
        <w:rPr>
          <w:rPrChange w:id="7343" w:author="Пользователь Windows" w:date="2018-12-10T15:25:00Z">
            <w:rPr/>
          </w:rPrChange>
        </w:rPr>
        <w:t xml:space="preserve"> – Графіки перехідних процесів при моделюванні системи керування швидкістю Rexroth (</w:t>
      </w:r>
      <w:r w:rsidR="00006BAA" w:rsidRPr="009B50C8">
        <w:rPr>
          <w:position w:val="-12"/>
          <w:rPrChange w:id="7344" w:author="Пользователь Windows" w:date="2018-12-10T15:25:00Z">
            <w:rPr>
              <w:position w:val="-12"/>
            </w:rPr>
          </w:rPrChange>
        </w:rPr>
        <w:object w:dxaOrig="1840" w:dyaOrig="420">
          <v:shape id="_x0000_i1210" type="#_x0000_t75" style="width:91.5pt;height:20.25pt" o:ole="">
            <v:imagedata r:id="rId393" o:title=""/>
          </v:shape>
          <o:OLEObject Type="Embed" ProgID="Equation.DSMT4" ShapeID="_x0000_i1210" DrawAspect="Content" ObjectID="_1605967082" r:id="rId394"/>
        </w:object>
      </w:r>
      <w:r w:rsidRPr="009B50C8">
        <w:rPr>
          <w:rPrChange w:id="7345" w:author="Пользователь Windows" w:date="2018-12-10T15:25:00Z">
            <w:rPr/>
          </w:rPrChange>
        </w:rPr>
        <w:t xml:space="preserve">, </w:t>
      </w:r>
      <w:r w:rsidR="00006BAA" w:rsidRPr="009B50C8">
        <w:rPr>
          <w:position w:val="-12"/>
          <w:rPrChange w:id="7346" w:author="Пользователь Windows" w:date="2018-12-10T15:25:00Z">
            <w:rPr>
              <w:position w:val="-12"/>
            </w:rPr>
          </w:rPrChange>
        </w:rPr>
        <w:object w:dxaOrig="2659" w:dyaOrig="380">
          <v:shape id="_x0000_i1211" type="#_x0000_t75" style="width:132pt;height:19.5pt" o:ole="">
            <v:imagedata r:id="rId395" o:title=""/>
          </v:shape>
          <o:OLEObject Type="Embed" ProgID="Equation.DSMT4" ShapeID="_x0000_i1211" DrawAspect="Content" ObjectID="_1605967083" r:id="rId396"/>
        </w:object>
      </w:r>
      <w:r w:rsidRPr="009B50C8">
        <w:rPr>
          <w:rPrChange w:id="7347" w:author="Пользователь Windows" w:date="2018-12-10T15:25:00Z">
            <w:rPr/>
          </w:rPrChange>
        </w:rPr>
        <w:t>)</w:t>
      </w:r>
    </w:p>
    <w:p w:rsidR="00621C50" w:rsidRPr="009B50C8" w:rsidDel="006960DB" w:rsidRDefault="004D7033" w:rsidP="006960DB">
      <w:pPr>
        <w:pStyle w:val="figure"/>
        <w:rPr>
          <w:del w:id="7348" w:author="Пользователь Windows" w:date="2018-12-10T15:07:00Z"/>
          <w:rPrChange w:id="7349" w:author="Пользователь Windows" w:date="2018-12-10T15:25:00Z">
            <w:rPr>
              <w:del w:id="7350" w:author="Пользователь Windows" w:date="2018-12-10T15:07:00Z"/>
            </w:rPr>
          </w:rPrChange>
        </w:rPr>
        <w:pPrChange w:id="7351" w:author="Пользователь Windows" w:date="2018-12-10T15:07:00Z">
          <w:pPr>
            <w:pStyle w:val="diplomapictures"/>
          </w:pPr>
        </w:pPrChange>
      </w:pPr>
      <w:r w:rsidRPr="009B50C8">
        <w:rPr>
          <w:lang w:val="ru-RU"/>
          <w:rPrChange w:id="7352" w:author="Пользователь Windows" w:date="2018-12-10T15:25:00Z">
            <w:rPr>
              <w:lang w:val="ru-RU"/>
            </w:rPr>
          </w:rPrChange>
        </w:rPr>
        <w:lastRenderedPageBreak/>
        <w:drawing>
          <wp:inline distT="0" distB="0" distL="0" distR="0" wp14:anchorId="65B002EE" wp14:editId="2C6D6364">
            <wp:extent cx="5219700" cy="3253729"/>
            <wp:effectExtent l="0" t="0" r="0" b="444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97">
                      <a:extLst>
                        <a:ext uri="{28A0092B-C50C-407E-A947-70E740481C1C}">
                          <a14:useLocalDpi xmlns:a14="http://schemas.microsoft.com/office/drawing/2010/main" val="0"/>
                        </a:ext>
                      </a:extLst>
                    </a:blip>
                    <a:srcRect t="3989" b="9843"/>
                    <a:stretch/>
                  </pic:blipFill>
                  <pic:spPr bwMode="auto">
                    <a:xfrm>
                      <a:off x="0" y="0"/>
                      <a:ext cx="5222968" cy="3255766"/>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rPrChange w:id="7353" w:author="Пользователь Windows" w:date="2018-12-10T15:25:00Z">
            <w:rPr>
              <w:lang w:val="ru-RU"/>
            </w:rPr>
          </w:rPrChange>
        </w:rPr>
        <w:drawing>
          <wp:inline distT="0" distB="0" distL="0" distR="0" wp14:anchorId="7B8AC1A0" wp14:editId="15331036">
            <wp:extent cx="5218924" cy="3199130"/>
            <wp:effectExtent l="0" t="0" r="0" b="127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398">
                      <a:extLst>
                        <a:ext uri="{28A0092B-C50C-407E-A947-70E740481C1C}">
                          <a14:useLocalDpi xmlns:a14="http://schemas.microsoft.com/office/drawing/2010/main" val="0"/>
                        </a:ext>
                      </a:extLst>
                    </a:blip>
                    <a:srcRect t="4386" b="10109"/>
                    <a:stretch/>
                  </pic:blipFill>
                  <pic:spPr bwMode="auto">
                    <a:xfrm>
                      <a:off x="0" y="0"/>
                      <a:ext cx="5221482" cy="3200698"/>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rPrChange w:id="7354" w:author="Пользователь Windows" w:date="2018-12-10T15:25:00Z">
            <w:rPr>
              <w:lang w:val="ru-RU"/>
            </w:rPr>
          </w:rPrChange>
        </w:rPr>
        <w:drawing>
          <wp:inline distT="0" distB="0" distL="0" distR="0" wp14:anchorId="6301AF79" wp14:editId="52B59637">
            <wp:extent cx="5219065" cy="148767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399">
                      <a:extLst>
                        <a:ext uri="{28A0092B-C50C-407E-A947-70E740481C1C}">
                          <a14:useLocalDpi xmlns:a14="http://schemas.microsoft.com/office/drawing/2010/main" val="0"/>
                        </a:ext>
                      </a:extLst>
                    </a:blip>
                    <a:srcRect l="1095" t="4783" r="-1095" b="54966"/>
                    <a:stretch/>
                  </pic:blipFill>
                  <pic:spPr bwMode="auto">
                    <a:xfrm>
                      <a:off x="0" y="0"/>
                      <a:ext cx="5225210" cy="1489427"/>
                    </a:xfrm>
                    <a:prstGeom prst="rect">
                      <a:avLst/>
                    </a:prstGeom>
                    <a:noFill/>
                    <a:ln>
                      <a:noFill/>
                    </a:ln>
                    <a:extLst>
                      <a:ext uri="{53640926-AAD7-44D8-BBD7-CCE9431645EC}">
                        <a14:shadowObscured xmlns:a14="http://schemas.microsoft.com/office/drawing/2010/main"/>
                      </a:ext>
                    </a:extLst>
                  </pic:spPr>
                </pic:pic>
              </a:graphicData>
            </a:graphic>
          </wp:inline>
        </w:drawing>
      </w:r>
    </w:p>
    <w:p w:rsidR="006960DB" w:rsidRPr="009B50C8" w:rsidRDefault="006960DB" w:rsidP="006960DB">
      <w:pPr>
        <w:pStyle w:val="figure"/>
        <w:rPr>
          <w:ins w:id="7355" w:author="Пользователь Windows" w:date="2018-12-10T15:07:00Z"/>
          <w:rPrChange w:id="7356" w:author="Пользователь Windows" w:date="2018-12-10T15:25:00Z">
            <w:rPr>
              <w:ins w:id="7357" w:author="Пользователь Windows" w:date="2018-12-10T15:07:00Z"/>
            </w:rPr>
          </w:rPrChange>
        </w:rPr>
        <w:pPrChange w:id="7358" w:author="Пользователь Windows" w:date="2018-12-10T15:07:00Z">
          <w:pPr>
            <w:pStyle w:val="diplomapictures"/>
          </w:pPr>
        </w:pPrChange>
      </w:pPr>
    </w:p>
    <w:p w:rsidR="004D7033" w:rsidRPr="009B50C8" w:rsidRDefault="004D7033" w:rsidP="006960DB">
      <w:pPr>
        <w:pStyle w:val="figurecaption"/>
        <w:rPr>
          <w:rPrChange w:id="7359" w:author="Пользователь Windows" w:date="2018-12-10T15:25:00Z">
            <w:rPr/>
          </w:rPrChange>
        </w:rPr>
        <w:pPrChange w:id="7360" w:author="Пользователь Windows" w:date="2018-12-10T15:07:00Z">
          <w:pPr>
            <w:pStyle w:val="diplomapictures"/>
          </w:pPr>
        </w:pPrChange>
      </w:pPr>
      <w:r w:rsidRPr="009B50C8">
        <w:rPr>
          <w:rPrChange w:id="7361" w:author="Пользователь Windows" w:date="2018-12-10T15:25:00Z">
            <w:rPr/>
          </w:rPrChange>
        </w:rPr>
        <w:t xml:space="preserve">Рисунок </w:t>
      </w:r>
      <w:ins w:id="7362" w:author="Пользователь Windows" w:date="2018-12-10T14:59:00Z">
        <w:r w:rsidR="006960DB" w:rsidRPr="009B50C8">
          <w:rPr>
            <w:rPrChange w:id="7363" w:author="Пользователь Windows" w:date="2018-12-10T15:25:00Z">
              <w:rPr/>
            </w:rPrChange>
          </w:rPr>
          <w:fldChar w:fldCharType="begin"/>
        </w:r>
        <w:r w:rsidR="006960DB" w:rsidRPr="009B50C8">
          <w:rPr>
            <w:rPrChange w:id="7364" w:author="Пользователь Windows" w:date="2018-12-10T15:25:00Z">
              <w:rPr/>
            </w:rPrChange>
          </w:rPr>
          <w:instrText xml:space="preserve"> STYLEREF 1 \s </w:instrText>
        </w:r>
      </w:ins>
      <w:r w:rsidR="006960DB" w:rsidRPr="009B50C8">
        <w:rPr>
          <w:rPrChange w:id="7365" w:author="Пользователь Windows" w:date="2018-12-10T15:25:00Z">
            <w:rPr/>
          </w:rPrChange>
        </w:rPr>
        <w:fldChar w:fldCharType="separate"/>
      </w:r>
      <w:r w:rsidR="00914CB1">
        <w:rPr>
          <w:noProof/>
        </w:rPr>
        <w:t>5</w:t>
      </w:r>
      <w:ins w:id="7366" w:author="Пользователь Windows" w:date="2018-12-10T14:59:00Z">
        <w:r w:rsidR="006960DB" w:rsidRPr="009B50C8">
          <w:rPr>
            <w:rPrChange w:id="7367" w:author="Пользователь Windows" w:date="2018-12-10T15:25:00Z">
              <w:rPr/>
            </w:rPrChange>
          </w:rPr>
          <w:fldChar w:fldCharType="end"/>
        </w:r>
        <w:r w:rsidR="006960DB" w:rsidRPr="009B50C8">
          <w:rPr>
            <w:rPrChange w:id="7368" w:author="Пользователь Windows" w:date="2018-12-10T15:25:00Z">
              <w:rPr/>
            </w:rPrChange>
          </w:rPr>
          <w:t>.</w:t>
        </w:r>
        <w:r w:rsidR="006960DB" w:rsidRPr="009B50C8">
          <w:rPr>
            <w:rPrChange w:id="7369" w:author="Пользователь Windows" w:date="2018-12-10T15:25:00Z">
              <w:rPr/>
            </w:rPrChange>
          </w:rPr>
          <w:fldChar w:fldCharType="begin"/>
        </w:r>
        <w:r w:rsidR="006960DB" w:rsidRPr="009B50C8">
          <w:rPr>
            <w:rPrChange w:id="7370" w:author="Пользователь Windows" w:date="2018-12-10T15:25:00Z">
              <w:rPr/>
            </w:rPrChange>
          </w:rPr>
          <w:instrText xml:space="preserve"> SEQ Figure \* ARABIC \s 1 </w:instrText>
        </w:r>
      </w:ins>
      <w:r w:rsidR="006960DB" w:rsidRPr="009B50C8">
        <w:rPr>
          <w:rPrChange w:id="7371" w:author="Пользователь Windows" w:date="2018-12-10T15:25:00Z">
            <w:rPr/>
          </w:rPrChange>
        </w:rPr>
        <w:fldChar w:fldCharType="separate"/>
      </w:r>
      <w:r w:rsidR="00914CB1">
        <w:rPr>
          <w:noProof/>
        </w:rPr>
        <w:t>9</w:t>
      </w:r>
      <w:ins w:id="7372" w:author="Пользователь Windows" w:date="2018-12-10T14:59:00Z">
        <w:r w:rsidR="006960DB" w:rsidRPr="009B50C8">
          <w:rPr>
            <w:rPrChange w:id="7373" w:author="Пользователь Windows" w:date="2018-12-10T15:25:00Z">
              <w:rPr/>
            </w:rPrChange>
          </w:rPr>
          <w:fldChar w:fldCharType="end"/>
        </w:r>
      </w:ins>
      <w:del w:id="7374" w:author="Пользователь Windows" w:date="2018-12-10T14:44:00Z">
        <w:r w:rsidR="00F2234E" w:rsidRPr="009B50C8" w:rsidDel="00204025">
          <w:rPr>
            <w:rPrChange w:id="7375" w:author="Пользователь Windows" w:date="2018-12-10T15:25:00Z">
              <w:rPr/>
            </w:rPrChange>
          </w:rPr>
          <w:fldChar w:fldCharType="begin"/>
        </w:r>
        <w:r w:rsidR="00F2234E" w:rsidRPr="009B50C8" w:rsidDel="00204025">
          <w:rPr>
            <w:rPrChange w:id="7376" w:author="Пользователь Windows" w:date="2018-12-10T15:25:00Z">
              <w:rPr/>
            </w:rPrChange>
          </w:rPr>
          <w:delInstrText xml:space="preserve"> STYLEREF 1 \s </w:delInstrText>
        </w:r>
        <w:r w:rsidR="00F2234E" w:rsidRPr="009B50C8" w:rsidDel="00204025">
          <w:rPr>
            <w:rPrChange w:id="7377" w:author="Пользователь Windows" w:date="2018-12-10T15:25:00Z">
              <w:rPr/>
            </w:rPrChange>
          </w:rPr>
          <w:fldChar w:fldCharType="separate"/>
        </w:r>
        <w:r w:rsidR="009D4FFD" w:rsidRPr="009B50C8" w:rsidDel="00204025">
          <w:rPr>
            <w:rPrChange w:id="7378" w:author="Пользователь Windows" w:date="2018-12-10T15:25:00Z">
              <w:rPr/>
            </w:rPrChange>
          </w:rPr>
          <w:delText>5</w:delText>
        </w:r>
        <w:r w:rsidR="00F2234E" w:rsidRPr="009B50C8" w:rsidDel="00204025">
          <w:rPr>
            <w:rPrChange w:id="7379" w:author="Пользователь Windows" w:date="2018-12-10T15:25:00Z">
              <w:rPr/>
            </w:rPrChange>
          </w:rPr>
          <w:fldChar w:fldCharType="end"/>
        </w:r>
        <w:r w:rsidR="00F2234E" w:rsidRPr="009B50C8" w:rsidDel="00204025">
          <w:rPr>
            <w:rPrChange w:id="7380" w:author="Пользователь Windows" w:date="2018-12-10T15:25:00Z">
              <w:rPr/>
            </w:rPrChange>
          </w:rPr>
          <w:delText>.</w:delText>
        </w:r>
        <w:r w:rsidR="00F2234E" w:rsidRPr="009B50C8" w:rsidDel="00204025">
          <w:rPr>
            <w:rPrChange w:id="7381" w:author="Пользователь Windows" w:date="2018-12-10T15:25:00Z">
              <w:rPr/>
            </w:rPrChange>
          </w:rPr>
          <w:fldChar w:fldCharType="begin"/>
        </w:r>
        <w:r w:rsidR="00F2234E" w:rsidRPr="009B50C8" w:rsidDel="00204025">
          <w:rPr>
            <w:rPrChange w:id="7382" w:author="Пользователь Windows" w:date="2018-12-10T15:25:00Z">
              <w:rPr/>
            </w:rPrChange>
          </w:rPr>
          <w:delInstrText xml:space="preserve"> SEQ Figure \* ARABIC \s 1 </w:delInstrText>
        </w:r>
        <w:r w:rsidR="00F2234E" w:rsidRPr="009B50C8" w:rsidDel="00204025">
          <w:rPr>
            <w:rPrChange w:id="7383" w:author="Пользователь Windows" w:date="2018-12-10T15:25:00Z">
              <w:rPr/>
            </w:rPrChange>
          </w:rPr>
          <w:fldChar w:fldCharType="separate"/>
        </w:r>
        <w:r w:rsidR="009D4FFD" w:rsidRPr="009B50C8" w:rsidDel="00204025">
          <w:rPr>
            <w:rPrChange w:id="7384" w:author="Пользователь Windows" w:date="2018-12-10T15:25:00Z">
              <w:rPr/>
            </w:rPrChange>
          </w:rPr>
          <w:delText>9</w:delText>
        </w:r>
        <w:r w:rsidR="00F2234E" w:rsidRPr="009B50C8" w:rsidDel="00204025">
          <w:rPr>
            <w:rPrChange w:id="7385" w:author="Пользователь Windows" w:date="2018-12-10T15:25:00Z">
              <w:rPr/>
            </w:rPrChange>
          </w:rPr>
          <w:fldChar w:fldCharType="end"/>
        </w:r>
      </w:del>
      <w:r w:rsidRPr="009B50C8">
        <w:rPr>
          <w:rPrChange w:id="7386" w:author="Пользователь Windows" w:date="2018-12-10T15:25:00Z">
            <w:rPr/>
          </w:rPrChange>
        </w:rPr>
        <w:t xml:space="preserve"> – Графіки перехідних процесів при моделюванні системи керування швидкістю Rexroth (</w:t>
      </w:r>
      <w:r w:rsidR="00006BAA" w:rsidRPr="009B50C8">
        <w:rPr>
          <w:position w:val="-12"/>
          <w:rPrChange w:id="7387" w:author="Пользователь Windows" w:date="2018-12-10T15:25:00Z">
            <w:rPr>
              <w:position w:val="-12"/>
            </w:rPr>
          </w:rPrChange>
        </w:rPr>
        <w:object w:dxaOrig="1660" w:dyaOrig="420">
          <v:shape id="_x0000_i1212" type="#_x0000_t75" style="width:82.5pt;height:20.25pt" o:ole="">
            <v:imagedata r:id="rId400" o:title=""/>
          </v:shape>
          <o:OLEObject Type="Embed" ProgID="Equation.DSMT4" ShapeID="_x0000_i1212" DrawAspect="Content" ObjectID="_1605967084" r:id="rId401"/>
        </w:object>
      </w:r>
      <w:r w:rsidRPr="009B50C8">
        <w:rPr>
          <w:rPrChange w:id="7388" w:author="Пользователь Windows" w:date="2018-12-10T15:25:00Z">
            <w:rPr/>
          </w:rPrChange>
        </w:rPr>
        <w:t xml:space="preserve">, </w:t>
      </w:r>
      <w:r w:rsidR="00006BAA" w:rsidRPr="009B50C8">
        <w:rPr>
          <w:position w:val="-12"/>
          <w:rPrChange w:id="7389" w:author="Пользователь Windows" w:date="2018-12-10T15:25:00Z">
            <w:rPr>
              <w:position w:val="-12"/>
            </w:rPr>
          </w:rPrChange>
        </w:rPr>
        <w:object w:dxaOrig="2640" w:dyaOrig="380">
          <v:shape id="_x0000_i1213" type="#_x0000_t75" style="width:132pt;height:19.5pt" o:ole="">
            <v:imagedata r:id="rId402" o:title=""/>
          </v:shape>
          <o:OLEObject Type="Embed" ProgID="Equation.DSMT4" ShapeID="_x0000_i1213" DrawAspect="Content" ObjectID="_1605967085" r:id="rId403"/>
        </w:object>
      </w:r>
      <w:r w:rsidRPr="009B50C8">
        <w:rPr>
          <w:rPrChange w:id="7390" w:author="Пользователь Windows" w:date="2018-12-10T15:25:00Z">
            <w:rPr/>
          </w:rPrChange>
        </w:rPr>
        <w:t>)</w:t>
      </w:r>
    </w:p>
    <w:p w:rsidR="004D7033" w:rsidRPr="009B50C8" w:rsidRDefault="004D7033" w:rsidP="006960DB">
      <w:pPr>
        <w:pStyle w:val="figure"/>
        <w:rPr>
          <w:rPrChange w:id="7391" w:author="Пользователь Windows" w:date="2018-12-10T15:25:00Z">
            <w:rPr/>
          </w:rPrChange>
        </w:rPr>
        <w:pPrChange w:id="7392" w:author="Пользователь Windows" w:date="2018-12-10T15:07:00Z">
          <w:pPr>
            <w:pStyle w:val="diplomapictures"/>
          </w:pPr>
        </w:pPrChange>
      </w:pPr>
      <w:r w:rsidRPr="009B50C8">
        <w:rPr>
          <w:rPrChange w:id="7393" w:author="Пользователь Windows" w:date="2018-12-10T15:25:00Z">
            <w:rPr>
              <w:lang w:val="ru-RU"/>
            </w:rPr>
          </w:rPrChange>
        </w:rPr>
        <w:lastRenderedPageBreak/>
        <w:drawing>
          <wp:inline distT="0" distB="0" distL="0" distR="0" wp14:anchorId="1B508CFB" wp14:editId="7C3D3A38">
            <wp:extent cx="5220000" cy="3251824"/>
            <wp:effectExtent l="0" t="0" r="0" b="6350"/>
            <wp:docPr id="31"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04">
                      <a:extLst>
                        <a:ext uri="{28A0092B-C50C-407E-A947-70E740481C1C}">
                          <a14:useLocalDpi xmlns:a14="http://schemas.microsoft.com/office/drawing/2010/main" val="0"/>
                        </a:ext>
                      </a:extLst>
                    </a:blip>
                    <a:srcRect t="3724" b="10109"/>
                    <a:stretch/>
                  </pic:blipFill>
                  <pic:spPr bwMode="auto">
                    <a:xfrm>
                      <a:off x="0" y="0"/>
                      <a:ext cx="5220000" cy="3251824"/>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rPrChange w:id="7394" w:author="Пользователь Windows" w:date="2018-12-10T15:25:00Z">
            <w:rPr>
              <w:lang w:val="ru-RU"/>
            </w:rPr>
          </w:rPrChange>
        </w:rPr>
        <w:drawing>
          <wp:inline distT="0" distB="0" distL="0" distR="0" wp14:anchorId="53EF69A8" wp14:editId="22B540DA">
            <wp:extent cx="5220000" cy="3294055"/>
            <wp:effectExtent l="0" t="0" r="0" b="1905"/>
            <wp:docPr id="32"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405">
                      <a:extLst>
                        <a:ext uri="{28A0092B-C50C-407E-A947-70E740481C1C}">
                          <a14:useLocalDpi xmlns:a14="http://schemas.microsoft.com/office/drawing/2010/main" val="0"/>
                        </a:ext>
                      </a:extLst>
                    </a:blip>
                    <a:srcRect b="9843"/>
                    <a:stretch/>
                  </pic:blipFill>
                  <pic:spPr bwMode="auto">
                    <a:xfrm>
                      <a:off x="0" y="0"/>
                      <a:ext cx="5220000" cy="3294055"/>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rPrChange w:id="7395" w:author="Пользователь Windows" w:date="2018-12-10T15:25:00Z">
            <w:rPr>
              <w:lang w:val="ru-RU"/>
            </w:rPr>
          </w:rPrChange>
        </w:rPr>
        <w:drawing>
          <wp:inline distT="0" distB="0" distL="0" distR="0" wp14:anchorId="1E85B77A" wp14:editId="0ADC735A">
            <wp:extent cx="5220000" cy="1652441"/>
            <wp:effectExtent l="0" t="0" r="0" b="0"/>
            <wp:docPr id="3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406">
                      <a:extLst>
                        <a:ext uri="{28A0092B-C50C-407E-A947-70E740481C1C}">
                          <a14:useLocalDpi xmlns:a14="http://schemas.microsoft.com/office/drawing/2010/main" val="0"/>
                        </a:ext>
                      </a:extLst>
                    </a:blip>
                    <a:srcRect t="4528" b="53193"/>
                    <a:stretch/>
                  </pic:blipFill>
                  <pic:spPr bwMode="auto">
                    <a:xfrm>
                      <a:off x="0" y="0"/>
                      <a:ext cx="5220000" cy="1652441"/>
                    </a:xfrm>
                    <a:prstGeom prst="rect">
                      <a:avLst/>
                    </a:prstGeom>
                    <a:extLst>
                      <a:ext uri="{53640926-AAD7-44D8-BBD7-CCE9431645EC}">
                        <a14:shadowObscured xmlns:a14="http://schemas.microsoft.com/office/drawing/2010/main"/>
                      </a:ext>
                    </a:extLst>
                  </pic:spPr>
                </pic:pic>
              </a:graphicData>
            </a:graphic>
          </wp:inline>
        </w:drawing>
      </w:r>
    </w:p>
    <w:p w:rsidR="004D7033" w:rsidRPr="009B50C8" w:rsidRDefault="00006BAA" w:rsidP="006960DB">
      <w:pPr>
        <w:pStyle w:val="figurecaption"/>
        <w:rPr>
          <w:rPrChange w:id="7396" w:author="Пользователь Windows" w:date="2018-12-10T15:25:00Z">
            <w:rPr/>
          </w:rPrChange>
        </w:rPr>
        <w:pPrChange w:id="7397" w:author="Пользователь Windows" w:date="2018-12-10T15:07:00Z">
          <w:pPr>
            <w:pStyle w:val="diplomapictures"/>
          </w:pPr>
        </w:pPrChange>
      </w:pPr>
      <w:r w:rsidRPr="009B50C8">
        <w:rPr>
          <w:rPrChange w:id="7398" w:author="Пользователь Windows" w:date="2018-12-10T15:25:00Z">
            <w:rPr/>
          </w:rPrChange>
        </w:rPr>
        <w:t xml:space="preserve">Рисунок </w:t>
      </w:r>
      <w:ins w:id="7399" w:author="Пользователь Windows" w:date="2018-12-10T14:59:00Z">
        <w:r w:rsidR="006960DB" w:rsidRPr="009B50C8">
          <w:rPr>
            <w:rPrChange w:id="7400" w:author="Пользователь Windows" w:date="2018-12-10T15:25:00Z">
              <w:rPr/>
            </w:rPrChange>
          </w:rPr>
          <w:fldChar w:fldCharType="begin"/>
        </w:r>
        <w:r w:rsidR="006960DB" w:rsidRPr="009B50C8">
          <w:rPr>
            <w:rPrChange w:id="7401" w:author="Пользователь Windows" w:date="2018-12-10T15:25:00Z">
              <w:rPr/>
            </w:rPrChange>
          </w:rPr>
          <w:instrText xml:space="preserve"> STYLEREF 1 \s </w:instrText>
        </w:r>
      </w:ins>
      <w:r w:rsidR="006960DB" w:rsidRPr="009B50C8">
        <w:rPr>
          <w:rPrChange w:id="7402" w:author="Пользователь Windows" w:date="2018-12-10T15:25:00Z">
            <w:rPr/>
          </w:rPrChange>
        </w:rPr>
        <w:fldChar w:fldCharType="separate"/>
      </w:r>
      <w:r w:rsidR="00914CB1">
        <w:rPr>
          <w:noProof/>
        </w:rPr>
        <w:t>5</w:t>
      </w:r>
      <w:ins w:id="7403" w:author="Пользователь Windows" w:date="2018-12-10T14:59:00Z">
        <w:r w:rsidR="006960DB" w:rsidRPr="009B50C8">
          <w:rPr>
            <w:rPrChange w:id="7404" w:author="Пользователь Windows" w:date="2018-12-10T15:25:00Z">
              <w:rPr/>
            </w:rPrChange>
          </w:rPr>
          <w:fldChar w:fldCharType="end"/>
        </w:r>
        <w:r w:rsidR="006960DB" w:rsidRPr="009B50C8">
          <w:rPr>
            <w:rPrChange w:id="7405" w:author="Пользователь Windows" w:date="2018-12-10T15:25:00Z">
              <w:rPr/>
            </w:rPrChange>
          </w:rPr>
          <w:t>.</w:t>
        </w:r>
        <w:r w:rsidR="006960DB" w:rsidRPr="009B50C8">
          <w:rPr>
            <w:rPrChange w:id="7406" w:author="Пользователь Windows" w:date="2018-12-10T15:25:00Z">
              <w:rPr/>
            </w:rPrChange>
          </w:rPr>
          <w:fldChar w:fldCharType="begin"/>
        </w:r>
        <w:r w:rsidR="006960DB" w:rsidRPr="009B50C8">
          <w:rPr>
            <w:rPrChange w:id="7407" w:author="Пользователь Windows" w:date="2018-12-10T15:25:00Z">
              <w:rPr/>
            </w:rPrChange>
          </w:rPr>
          <w:instrText xml:space="preserve"> SEQ Figure \* ARABIC \s 1 </w:instrText>
        </w:r>
      </w:ins>
      <w:r w:rsidR="006960DB" w:rsidRPr="009B50C8">
        <w:rPr>
          <w:rPrChange w:id="7408" w:author="Пользователь Windows" w:date="2018-12-10T15:25:00Z">
            <w:rPr/>
          </w:rPrChange>
        </w:rPr>
        <w:fldChar w:fldCharType="separate"/>
      </w:r>
      <w:r w:rsidR="00914CB1">
        <w:rPr>
          <w:noProof/>
        </w:rPr>
        <w:t>10</w:t>
      </w:r>
      <w:ins w:id="7409" w:author="Пользователь Windows" w:date="2018-12-10T14:59:00Z">
        <w:r w:rsidR="006960DB" w:rsidRPr="009B50C8">
          <w:rPr>
            <w:rPrChange w:id="7410" w:author="Пользователь Windows" w:date="2018-12-10T15:25:00Z">
              <w:rPr/>
            </w:rPrChange>
          </w:rPr>
          <w:fldChar w:fldCharType="end"/>
        </w:r>
      </w:ins>
      <w:del w:id="7411" w:author="Пользователь Windows" w:date="2018-12-10T14:44:00Z">
        <w:r w:rsidR="00F2234E" w:rsidRPr="009B50C8" w:rsidDel="00204025">
          <w:rPr>
            <w:rPrChange w:id="7412" w:author="Пользователь Windows" w:date="2018-12-10T15:25:00Z">
              <w:rPr/>
            </w:rPrChange>
          </w:rPr>
          <w:fldChar w:fldCharType="begin"/>
        </w:r>
        <w:r w:rsidR="00F2234E" w:rsidRPr="009B50C8" w:rsidDel="00204025">
          <w:rPr>
            <w:rPrChange w:id="7413" w:author="Пользователь Windows" w:date="2018-12-10T15:25:00Z">
              <w:rPr/>
            </w:rPrChange>
          </w:rPr>
          <w:delInstrText xml:space="preserve"> STYLEREF 1 \s </w:delInstrText>
        </w:r>
        <w:r w:rsidR="00F2234E" w:rsidRPr="009B50C8" w:rsidDel="00204025">
          <w:rPr>
            <w:rPrChange w:id="7414" w:author="Пользователь Windows" w:date="2018-12-10T15:25:00Z">
              <w:rPr/>
            </w:rPrChange>
          </w:rPr>
          <w:fldChar w:fldCharType="separate"/>
        </w:r>
        <w:r w:rsidR="009D4FFD" w:rsidRPr="009B50C8" w:rsidDel="00204025">
          <w:rPr>
            <w:rPrChange w:id="7415" w:author="Пользователь Windows" w:date="2018-12-10T15:25:00Z">
              <w:rPr/>
            </w:rPrChange>
          </w:rPr>
          <w:delText>5</w:delText>
        </w:r>
        <w:r w:rsidR="00F2234E" w:rsidRPr="009B50C8" w:rsidDel="00204025">
          <w:rPr>
            <w:rPrChange w:id="7416" w:author="Пользователь Windows" w:date="2018-12-10T15:25:00Z">
              <w:rPr/>
            </w:rPrChange>
          </w:rPr>
          <w:fldChar w:fldCharType="end"/>
        </w:r>
        <w:r w:rsidR="00F2234E" w:rsidRPr="009B50C8" w:rsidDel="00204025">
          <w:rPr>
            <w:rPrChange w:id="7417" w:author="Пользователь Windows" w:date="2018-12-10T15:25:00Z">
              <w:rPr/>
            </w:rPrChange>
          </w:rPr>
          <w:delText>.</w:delText>
        </w:r>
        <w:r w:rsidR="00F2234E" w:rsidRPr="009B50C8" w:rsidDel="00204025">
          <w:rPr>
            <w:rPrChange w:id="7418" w:author="Пользователь Windows" w:date="2018-12-10T15:25:00Z">
              <w:rPr/>
            </w:rPrChange>
          </w:rPr>
          <w:fldChar w:fldCharType="begin"/>
        </w:r>
        <w:r w:rsidR="00F2234E" w:rsidRPr="009B50C8" w:rsidDel="00204025">
          <w:rPr>
            <w:rPrChange w:id="7419" w:author="Пользователь Windows" w:date="2018-12-10T15:25:00Z">
              <w:rPr/>
            </w:rPrChange>
          </w:rPr>
          <w:delInstrText xml:space="preserve"> SEQ Figure \* ARABIC \s 1 </w:delInstrText>
        </w:r>
        <w:r w:rsidR="00F2234E" w:rsidRPr="009B50C8" w:rsidDel="00204025">
          <w:rPr>
            <w:rPrChange w:id="7420" w:author="Пользователь Windows" w:date="2018-12-10T15:25:00Z">
              <w:rPr/>
            </w:rPrChange>
          </w:rPr>
          <w:fldChar w:fldCharType="separate"/>
        </w:r>
        <w:r w:rsidR="009D4FFD" w:rsidRPr="009B50C8" w:rsidDel="00204025">
          <w:rPr>
            <w:rPrChange w:id="7421" w:author="Пользователь Windows" w:date="2018-12-10T15:25:00Z">
              <w:rPr/>
            </w:rPrChange>
          </w:rPr>
          <w:delText>10</w:delText>
        </w:r>
        <w:r w:rsidR="00F2234E" w:rsidRPr="009B50C8" w:rsidDel="00204025">
          <w:rPr>
            <w:rPrChange w:id="7422" w:author="Пользователь Windows" w:date="2018-12-10T15:25:00Z">
              <w:rPr/>
            </w:rPrChange>
          </w:rPr>
          <w:fldChar w:fldCharType="end"/>
        </w:r>
      </w:del>
      <w:r w:rsidR="004D7033" w:rsidRPr="009B50C8">
        <w:rPr>
          <w:rPrChange w:id="7423" w:author="Пользователь Windows" w:date="2018-12-10T15:25:00Z">
            <w:rPr/>
          </w:rPrChange>
        </w:rPr>
        <w:t xml:space="preserve"> – Графіки перехідних процесів при моделюванні системи керування швидкістю Rexroth (</w:t>
      </w:r>
      <w:r w:rsidRPr="009B50C8">
        <w:rPr>
          <w:position w:val="-12"/>
          <w:rPrChange w:id="7424" w:author="Пользователь Windows" w:date="2018-12-10T15:25:00Z">
            <w:rPr>
              <w:position w:val="-12"/>
            </w:rPr>
          </w:rPrChange>
        </w:rPr>
        <w:object w:dxaOrig="1640" w:dyaOrig="420">
          <v:shape id="_x0000_i1214" type="#_x0000_t75" style="width:81pt;height:20.25pt" o:ole="">
            <v:imagedata r:id="rId407" o:title=""/>
          </v:shape>
          <o:OLEObject Type="Embed" ProgID="Equation.DSMT4" ShapeID="_x0000_i1214" DrawAspect="Content" ObjectID="_1605967086" r:id="rId408"/>
        </w:object>
      </w:r>
      <w:r w:rsidR="004D7033" w:rsidRPr="009B50C8">
        <w:rPr>
          <w:rPrChange w:id="7425" w:author="Пользователь Windows" w:date="2018-12-10T15:25:00Z">
            <w:rPr/>
          </w:rPrChange>
        </w:rPr>
        <w:t xml:space="preserve">, </w:t>
      </w:r>
      <w:r w:rsidRPr="009B50C8">
        <w:rPr>
          <w:position w:val="-12"/>
          <w:rPrChange w:id="7426" w:author="Пользователь Windows" w:date="2018-12-10T15:25:00Z">
            <w:rPr>
              <w:position w:val="-12"/>
            </w:rPr>
          </w:rPrChange>
        </w:rPr>
        <w:object w:dxaOrig="2439" w:dyaOrig="380">
          <v:shape id="_x0000_i1215" type="#_x0000_t75" style="width:120pt;height:19.5pt" o:ole="">
            <v:imagedata r:id="rId409" o:title=""/>
          </v:shape>
          <o:OLEObject Type="Embed" ProgID="Equation.DSMT4" ShapeID="_x0000_i1215" DrawAspect="Content" ObjectID="_1605967087" r:id="rId410"/>
        </w:object>
      </w:r>
      <w:r w:rsidR="004D7033" w:rsidRPr="009B50C8">
        <w:rPr>
          <w:rPrChange w:id="7427" w:author="Пользователь Windows" w:date="2018-12-10T15:25:00Z">
            <w:rPr/>
          </w:rPrChange>
        </w:rPr>
        <w:t>)</w:t>
      </w:r>
    </w:p>
    <w:p w:rsidR="0062420D" w:rsidRPr="009B50C8" w:rsidRDefault="004D7033" w:rsidP="006960DB">
      <w:pPr>
        <w:pStyle w:val="figure"/>
        <w:rPr>
          <w:rPrChange w:id="7428" w:author="Пользователь Windows" w:date="2018-12-10T15:25:00Z">
            <w:rPr/>
          </w:rPrChange>
        </w:rPr>
        <w:pPrChange w:id="7429" w:author="Пользователь Windows" w:date="2018-12-10T15:08:00Z">
          <w:pPr>
            <w:pStyle w:val="diplomapictures"/>
          </w:pPr>
        </w:pPrChange>
      </w:pPr>
      <w:r w:rsidRPr="009B50C8">
        <w:rPr>
          <w:lang w:val="ru-RU"/>
          <w:rPrChange w:id="7430" w:author="Пользователь Windows" w:date="2018-12-10T15:25:00Z">
            <w:rPr>
              <w:lang w:val="ru-RU"/>
            </w:rPr>
          </w:rPrChange>
        </w:rPr>
        <w:lastRenderedPageBreak/>
        <w:drawing>
          <wp:inline distT="0" distB="0" distL="0" distR="0" wp14:anchorId="464207BB" wp14:editId="6E2F6813">
            <wp:extent cx="5220000" cy="3368223"/>
            <wp:effectExtent l="0" t="0" r="0" b="3810"/>
            <wp:docPr id="54"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411">
                      <a:extLst>
                        <a:ext uri="{28A0092B-C50C-407E-A947-70E740481C1C}">
                          <a14:useLocalDpi xmlns:a14="http://schemas.microsoft.com/office/drawing/2010/main" val="0"/>
                        </a:ext>
                      </a:extLst>
                    </a:blip>
                    <a:srcRect t="3724" b="10109"/>
                    <a:stretch/>
                  </pic:blipFill>
                  <pic:spPr bwMode="auto">
                    <a:xfrm>
                      <a:off x="0" y="0"/>
                      <a:ext cx="5220000" cy="3368223"/>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rPrChange w:id="7431" w:author="Пользователь Windows" w:date="2018-12-10T15:25:00Z">
            <w:rPr>
              <w:lang w:val="ru-RU"/>
            </w:rPr>
          </w:rPrChange>
        </w:rPr>
        <w:drawing>
          <wp:inline distT="0" distB="0" distL="0" distR="0" wp14:anchorId="2BB88442" wp14:editId="60B6AC6B">
            <wp:extent cx="5219549" cy="3312795"/>
            <wp:effectExtent l="0" t="0" r="0" b="1905"/>
            <wp:docPr id="5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412">
                      <a:extLst>
                        <a:ext uri="{28A0092B-C50C-407E-A947-70E740481C1C}">
                          <a14:useLocalDpi xmlns:a14="http://schemas.microsoft.com/office/drawing/2010/main" val="0"/>
                        </a:ext>
                      </a:extLst>
                    </a:blip>
                    <a:srcRect t="4873" b="10375"/>
                    <a:stretch/>
                  </pic:blipFill>
                  <pic:spPr bwMode="auto">
                    <a:xfrm>
                      <a:off x="0" y="0"/>
                      <a:ext cx="5220000" cy="3313082"/>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rPrChange w:id="7432" w:author="Пользователь Windows" w:date="2018-12-10T15:25:00Z">
            <w:rPr>
              <w:lang w:val="ru-RU"/>
            </w:rPr>
          </w:rPrChange>
        </w:rPr>
        <w:drawing>
          <wp:inline distT="0" distB="0" distL="0" distR="0" wp14:anchorId="5B0179E8" wp14:editId="62AEAED8">
            <wp:extent cx="5218098" cy="1543050"/>
            <wp:effectExtent l="0" t="0" r="0" b="0"/>
            <wp:docPr id="56"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413">
                      <a:extLst>
                        <a:ext uri="{28A0092B-C50C-407E-A947-70E740481C1C}">
                          <a14:useLocalDpi xmlns:a14="http://schemas.microsoft.com/office/drawing/2010/main" val="0"/>
                        </a:ext>
                      </a:extLst>
                    </a:blip>
                    <a:srcRect t="4292" b="53991"/>
                    <a:stretch/>
                  </pic:blipFill>
                  <pic:spPr bwMode="auto">
                    <a:xfrm>
                      <a:off x="0" y="0"/>
                      <a:ext cx="5222121" cy="154424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9B50C8" w:rsidRDefault="00006BAA" w:rsidP="006960DB">
      <w:pPr>
        <w:pStyle w:val="figurecaption"/>
        <w:rPr>
          <w:rPrChange w:id="7433" w:author="Пользователь Windows" w:date="2018-12-10T15:25:00Z">
            <w:rPr/>
          </w:rPrChange>
        </w:rPr>
        <w:pPrChange w:id="7434" w:author="Пользователь Windows" w:date="2018-12-10T15:08:00Z">
          <w:pPr>
            <w:pStyle w:val="diplomapictures"/>
          </w:pPr>
        </w:pPrChange>
      </w:pPr>
      <w:r w:rsidRPr="009B50C8">
        <w:rPr>
          <w:rPrChange w:id="7435" w:author="Пользователь Windows" w:date="2018-12-10T15:25:00Z">
            <w:rPr/>
          </w:rPrChange>
        </w:rPr>
        <w:t xml:space="preserve">Рисунок </w:t>
      </w:r>
      <w:ins w:id="7436" w:author="Пользователь Windows" w:date="2018-12-10T14:59:00Z">
        <w:r w:rsidR="006960DB" w:rsidRPr="009B50C8">
          <w:rPr>
            <w:rPrChange w:id="7437" w:author="Пользователь Windows" w:date="2018-12-10T15:25:00Z">
              <w:rPr/>
            </w:rPrChange>
          </w:rPr>
          <w:fldChar w:fldCharType="begin"/>
        </w:r>
        <w:r w:rsidR="006960DB" w:rsidRPr="009B50C8">
          <w:rPr>
            <w:rPrChange w:id="7438" w:author="Пользователь Windows" w:date="2018-12-10T15:25:00Z">
              <w:rPr/>
            </w:rPrChange>
          </w:rPr>
          <w:instrText xml:space="preserve"> STYLEREF 1 \s </w:instrText>
        </w:r>
      </w:ins>
      <w:r w:rsidR="006960DB" w:rsidRPr="009B50C8">
        <w:rPr>
          <w:rPrChange w:id="7439" w:author="Пользователь Windows" w:date="2018-12-10T15:25:00Z">
            <w:rPr/>
          </w:rPrChange>
        </w:rPr>
        <w:fldChar w:fldCharType="separate"/>
      </w:r>
      <w:r w:rsidR="00914CB1">
        <w:rPr>
          <w:noProof/>
        </w:rPr>
        <w:t>5</w:t>
      </w:r>
      <w:ins w:id="7440" w:author="Пользователь Windows" w:date="2018-12-10T14:59:00Z">
        <w:r w:rsidR="006960DB" w:rsidRPr="009B50C8">
          <w:rPr>
            <w:rPrChange w:id="7441" w:author="Пользователь Windows" w:date="2018-12-10T15:25:00Z">
              <w:rPr/>
            </w:rPrChange>
          </w:rPr>
          <w:fldChar w:fldCharType="end"/>
        </w:r>
        <w:r w:rsidR="006960DB" w:rsidRPr="009B50C8">
          <w:rPr>
            <w:rPrChange w:id="7442" w:author="Пользователь Windows" w:date="2018-12-10T15:25:00Z">
              <w:rPr/>
            </w:rPrChange>
          </w:rPr>
          <w:t>.</w:t>
        </w:r>
        <w:r w:rsidR="006960DB" w:rsidRPr="009B50C8">
          <w:rPr>
            <w:rPrChange w:id="7443" w:author="Пользователь Windows" w:date="2018-12-10T15:25:00Z">
              <w:rPr/>
            </w:rPrChange>
          </w:rPr>
          <w:fldChar w:fldCharType="begin"/>
        </w:r>
        <w:r w:rsidR="006960DB" w:rsidRPr="009B50C8">
          <w:rPr>
            <w:rPrChange w:id="7444" w:author="Пользователь Windows" w:date="2018-12-10T15:25:00Z">
              <w:rPr/>
            </w:rPrChange>
          </w:rPr>
          <w:instrText xml:space="preserve"> SEQ Figure \* ARABIC \s 1 </w:instrText>
        </w:r>
      </w:ins>
      <w:r w:rsidR="006960DB" w:rsidRPr="009B50C8">
        <w:rPr>
          <w:rPrChange w:id="7445" w:author="Пользователь Windows" w:date="2018-12-10T15:25:00Z">
            <w:rPr/>
          </w:rPrChange>
        </w:rPr>
        <w:fldChar w:fldCharType="separate"/>
      </w:r>
      <w:r w:rsidR="00914CB1">
        <w:rPr>
          <w:noProof/>
        </w:rPr>
        <w:t>11</w:t>
      </w:r>
      <w:ins w:id="7446" w:author="Пользователь Windows" w:date="2018-12-10T14:59:00Z">
        <w:r w:rsidR="006960DB" w:rsidRPr="009B50C8">
          <w:rPr>
            <w:rPrChange w:id="7447" w:author="Пользователь Windows" w:date="2018-12-10T15:25:00Z">
              <w:rPr/>
            </w:rPrChange>
          </w:rPr>
          <w:fldChar w:fldCharType="end"/>
        </w:r>
      </w:ins>
      <w:del w:id="7448" w:author="Пользователь Windows" w:date="2018-12-10T14:44:00Z">
        <w:r w:rsidR="00F2234E" w:rsidRPr="009B50C8" w:rsidDel="00204025">
          <w:rPr>
            <w:rPrChange w:id="7449" w:author="Пользователь Windows" w:date="2018-12-10T15:25:00Z">
              <w:rPr/>
            </w:rPrChange>
          </w:rPr>
          <w:fldChar w:fldCharType="begin"/>
        </w:r>
        <w:r w:rsidR="00F2234E" w:rsidRPr="009B50C8" w:rsidDel="00204025">
          <w:rPr>
            <w:rPrChange w:id="7450" w:author="Пользователь Windows" w:date="2018-12-10T15:25:00Z">
              <w:rPr/>
            </w:rPrChange>
          </w:rPr>
          <w:delInstrText xml:space="preserve"> STYLEREF 1 \s </w:delInstrText>
        </w:r>
        <w:r w:rsidR="00F2234E" w:rsidRPr="009B50C8" w:rsidDel="00204025">
          <w:rPr>
            <w:rPrChange w:id="7451" w:author="Пользователь Windows" w:date="2018-12-10T15:25:00Z">
              <w:rPr/>
            </w:rPrChange>
          </w:rPr>
          <w:fldChar w:fldCharType="separate"/>
        </w:r>
        <w:r w:rsidR="009D4FFD" w:rsidRPr="009B50C8" w:rsidDel="00204025">
          <w:rPr>
            <w:rPrChange w:id="7452" w:author="Пользователь Windows" w:date="2018-12-10T15:25:00Z">
              <w:rPr/>
            </w:rPrChange>
          </w:rPr>
          <w:delText>5</w:delText>
        </w:r>
        <w:r w:rsidR="00F2234E" w:rsidRPr="009B50C8" w:rsidDel="00204025">
          <w:rPr>
            <w:rPrChange w:id="7453" w:author="Пользователь Windows" w:date="2018-12-10T15:25:00Z">
              <w:rPr/>
            </w:rPrChange>
          </w:rPr>
          <w:fldChar w:fldCharType="end"/>
        </w:r>
        <w:r w:rsidR="00F2234E" w:rsidRPr="009B50C8" w:rsidDel="00204025">
          <w:rPr>
            <w:rPrChange w:id="7454" w:author="Пользователь Windows" w:date="2018-12-10T15:25:00Z">
              <w:rPr/>
            </w:rPrChange>
          </w:rPr>
          <w:delText>.</w:delText>
        </w:r>
        <w:r w:rsidR="00F2234E" w:rsidRPr="009B50C8" w:rsidDel="00204025">
          <w:rPr>
            <w:rPrChange w:id="7455" w:author="Пользователь Windows" w:date="2018-12-10T15:25:00Z">
              <w:rPr/>
            </w:rPrChange>
          </w:rPr>
          <w:fldChar w:fldCharType="begin"/>
        </w:r>
        <w:r w:rsidR="00F2234E" w:rsidRPr="009B50C8" w:rsidDel="00204025">
          <w:rPr>
            <w:rPrChange w:id="7456" w:author="Пользователь Windows" w:date="2018-12-10T15:25:00Z">
              <w:rPr/>
            </w:rPrChange>
          </w:rPr>
          <w:delInstrText xml:space="preserve"> SEQ Figure \* ARABIC \s 1 </w:delInstrText>
        </w:r>
        <w:r w:rsidR="00F2234E" w:rsidRPr="009B50C8" w:rsidDel="00204025">
          <w:rPr>
            <w:rPrChange w:id="7457" w:author="Пользователь Windows" w:date="2018-12-10T15:25:00Z">
              <w:rPr/>
            </w:rPrChange>
          </w:rPr>
          <w:fldChar w:fldCharType="separate"/>
        </w:r>
        <w:r w:rsidR="009D4FFD" w:rsidRPr="009B50C8" w:rsidDel="00204025">
          <w:rPr>
            <w:rPrChange w:id="7458" w:author="Пользователь Windows" w:date="2018-12-10T15:25:00Z">
              <w:rPr/>
            </w:rPrChange>
          </w:rPr>
          <w:delText>11</w:delText>
        </w:r>
        <w:r w:rsidR="00F2234E" w:rsidRPr="009B50C8" w:rsidDel="00204025">
          <w:rPr>
            <w:rPrChange w:id="7459" w:author="Пользователь Windows" w:date="2018-12-10T15:25:00Z">
              <w:rPr/>
            </w:rPrChange>
          </w:rPr>
          <w:fldChar w:fldCharType="end"/>
        </w:r>
      </w:del>
      <w:r w:rsidRPr="009B50C8">
        <w:rPr>
          <w:rPrChange w:id="7460" w:author="Пользователь Windows" w:date="2018-12-10T15:25:00Z">
            <w:rPr/>
          </w:rPrChange>
        </w:rPr>
        <w:t xml:space="preserve"> </w:t>
      </w:r>
      <w:r w:rsidR="004D7033" w:rsidRPr="009B50C8">
        <w:rPr>
          <w:rPrChange w:id="7461" w:author="Пользователь Windows" w:date="2018-12-10T15:25:00Z">
            <w:rPr/>
          </w:rPrChange>
        </w:rPr>
        <w:t>– Графіки перехідних процесів при моделюванні системи керування швидкістю Rexroth (</w:t>
      </w:r>
      <w:r w:rsidRPr="009B50C8">
        <w:rPr>
          <w:position w:val="-12"/>
          <w:rPrChange w:id="7462" w:author="Пользователь Windows" w:date="2018-12-10T15:25:00Z">
            <w:rPr>
              <w:position w:val="-12"/>
            </w:rPr>
          </w:rPrChange>
        </w:rPr>
        <w:object w:dxaOrig="1640" w:dyaOrig="420">
          <v:shape id="_x0000_i1216" type="#_x0000_t75" style="width:81pt;height:20.25pt" o:ole="">
            <v:imagedata r:id="rId414" o:title=""/>
          </v:shape>
          <o:OLEObject Type="Embed" ProgID="Equation.DSMT4" ShapeID="_x0000_i1216" DrawAspect="Content" ObjectID="_1605967088" r:id="rId415"/>
        </w:object>
      </w:r>
      <w:r w:rsidR="004D7033" w:rsidRPr="009B50C8">
        <w:rPr>
          <w:rPrChange w:id="7463" w:author="Пользователь Windows" w:date="2018-12-10T15:25:00Z">
            <w:rPr/>
          </w:rPrChange>
        </w:rPr>
        <w:t xml:space="preserve">, </w:t>
      </w:r>
      <w:r w:rsidRPr="009B50C8">
        <w:rPr>
          <w:position w:val="-12"/>
          <w:rPrChange w:id="7464" w:author="Пользователь Windows" w:date="2018-12-10T15:25:00Z">
            <w:rPr>
              <w:position w:val="-12"/>
            </w:rPr>
          </w:rPrChange>
        </w:rPr>
        <w:object w:dxaOrig="2420" w:dyaOrig="380">
          <v:shape id="_x0000_i1217" type="#_x0000_t75" style="width:120pt;height:19.5pt" o:ole="">
            <v:imagedata r:id="rId416" o:title=""/>
          </v:shape>
          <o:OLEObject Type="Embed" ProgID="Equation.DSMT4" ShapeID="_x0000_i1217" DrawAspect="Content" ObjectID="_1605967089" r:id="rId417"/>
        </w:object>
      </w:r>
      <w:r w:rsidR="004D7033" w:rsidRPr="009B50C8">
        <w:rPr>
          <w:rPrChange w:id="7465" w:author="Пользователь Windows" w:date="2018-12-10T15:25:00Z">
            <w:rPr/>
          </w:rPrChange>
        </w:rPr>
        <w:t>)</w:t>
      </w:r>
    </w:p>
    <w:p w:rsidR="00065810" w:rsidRPr="009B50C8" w:rsidRDefault="00065810" w:rsidP="00B7059C">
      <w:pPr>
        <w:pStyle w:val="1"/>
        <w:rPr>
          <w:rPrChange w:id="7466" w:author="Пользователь Windows" w:date="2018-12-10T15:25:00Z">
            <w:rPr/>
          </w:rPrChange>
        </w:rPr>
        <w:pPrChange w:id="7467" w:author="Пользователь Windows" w:date="2018-12-10T13:16:00Z">
          <w:pPr>
            <w:pStyle w:val="1"/>
          </w:pPr>
        </w:pPrChange>
      </w:pPr>
      <w:r w:rsidRPr="009B50C8">
        <w:rPr>
          <w:rPrChange w:id="7468" w:author="Пользователь Windows" w:date="2018-12-10T15:25:00Z">
            <w:rPr/>
          </w:rPrChange>
        </w:rPr>
        <w:lastRenderedPageBreak/>
        <w:t>Додатково було побудовано ЛАЧХ та ЛФЧХ контуру регулювання швидкості на основі моделювання системи регулювання швидкості з двомасовим об’єктом. Значення даних для побудови частотних характеристик наведені в табл.5.2, з використанням яких побудовані ЛАЧХ та ЛФЧХ, що наведені на рис.</w:t>
      </w:r>
      <w:r w:rsidR="00B85462">
        <w:t> 5.12.</w:t>
      </w:r>
    </w:p>
    <w:p w:rsidR="00065810" w:rsidRPr="009B50C8" w:rsidRDefault="009E07F0" w:rsidP="00B7059C">
      <w:pPr>
        <w:pStyle w:val="tablecaption"/>
        <w:rPr>
          <w:rPrChange w:id="7469" w:author="Пользователь Windows" w:date="2018-12-10T15:25:00Z">
            <w:rPr/>
          </w:rPrChange>
        </w:rPr>
        <w:pPrChange w:id="7470" w:author="Пользователь Windows" w:date="2018-12-10T13:16:00Z">
          <w:pPr>
            <w:pStyle w:val="tablecaption"/>
          </w:pPr>
        </w:pPrChange>
      </w:pPr>
      <w:r w:rsidRPr="009B50C8">
        <w:rPr>
          <w:rPrChange w:id="7471" w:author="Пользователь Windows" w:date="2018-12-10T15:25:00Z">
            <w:rPr/>
          </w:rPrChange>
        </w:rPr>
        <w:t>Таблиця 5.2 - Точки для побудови ЛАЧХ та ЛФЧХ</w:t>
      </w:r>
    </w:p>
    <w:tbl>
      <w:tblPr>
        <w:tblStyle w:val="TableGrid"/>
        <w:tblW w:w="9634" w:type="dxa"/>
        <w:jc w:val="center"/>
        <w:tblLook w:val="04A0" w:firstRow="1" w:lastRow="0" w:firstColumn="1" w:lastColumn="0" w:noHBand="0" w:noVBand="1"/>
      </w:tblPr>
      <w:tblGrid>
        <w:gridCol w:w="1271"/>
        <w:gridCol w:w="1276"/>
        <w:gridCol w:w="2492"/>
        <w:gridCol w:w="1869"/>
        <w:gridCol w:w="2726"/>
      </w:tblGrid>
      <w:tr w:rsidR="009E07F0" w:rsidRPr="009B50C8" w:rsidTr="00810847">
        <w:trPr>
          <w:jc w:val="center"/>
        </w:trPr>
        <w:tc>
          <w:tcPr>
            <w:tcW w:w="1271" w:type="dxa"/>
            <w:vAlign w:val="center"/>
          </w:tcPr>
          <w:p w:rsidR="009E07F0" w:rsidRPr="009B50C8" w:rsidRDefault="009E07F0" w:rsidP="00810847">
            <w:pPr>
              <w:keepNext/>
              <w:ind w:firstLine="0"/>
              <w:jc w:val="center"/>
              <w:rPr>
                <w:rPrChange w:id="7472" w:author="Пользователь Windows" w:date="2018-12-10T15:25:00Z">
                  <w:rPr/>
                </w:rPrChange>
              </w:rPr>
            </w:pPr>
            <w:r w:rsidRPr="009B50C8">
              <w:rPr>
                <w:rPrChange w:id="7473" w:author="Пользователь Windows" w:date="2018-12-10T15:25:00Z">
                  <w:rPr/>
                </w:rPrChange>
              </w:rPr>
              <w:t>№</w:t>
            </w:r>
          </w:p>
        </w:tc>
        <w:tc>
          <w:tcPr>
            <w:tcW w:w="1276" w:type="dxa"/>
            <w:vAlign w:val="center"/>
          </w:tcPr>
          <w:p w:rsidR="009E07F0" w:rsidRPr="009B50C8" w:rsidRDefault="009E07F0" w:rsidP="00810847">
            <w:pPr>
              <w:keepNext/>
              <w:ind w:firstLine="4"/>
              <w:jc w:val="center"/>
              <w:rPr>
                <w:rPrChange w:id="7474" w:author="Пользователь Windows" w:date="2018-12-10T15:25:00Z">
                  <w:rPr/>
                </w:rPrChange>
              </w:rPr>
            </w:pPr>
            <w:r w:rsidRPr="009B50C8">
              <w:rPr>
                <w:rPrChange w:id="7475" w:author="Пользователь Windows" w:date="2018-12-10T15:25:00Z">
                  <w:rPr/>
                </w:rPrChange>
              </w:rPr>
              <w:t>f, Гц</w:t>
            </w:r>
          </w:p>
        </w:tc>
        <w:tc>
          <w:tcPr>
            <w:tcW w:w="2492" w:type="dxa"/>
            <w:vAlign w:val="center"/>
          </w:tcPr>
          <w:p w:rsidR="009E07F0" w:rsidRPr="009B50C8" w:rsidRDefault="009E07F0" w:rsidP="00810847">
            <w:pPr>
              <w:keepNext/>
              <w:ind w:firstLine="0"/>
              <w:jc w:val="center"/>
              <w:rPr>
                <w:rPrChange w:id="7476" w:author="Пользователь Windows" w:date="2018-12-10T15:25:00Z">
                  <w:rPr/>
                </w:rPrChange>
              </w:rPr>
            </w:pPr>
            <w:r w:rsidRPr="009B50C8">
              <w:rPr>
                <w:rPrChange w:id="7477" w:author="Пользователь Windows" w:date="2018-12-10T15:25:00Z">
                  <w:rPr/>
                </w:rPrChange>
              </w:rPr>
              <w:t>Амплітуда вихідного сигналу, рад/с</w:t>
            </w:r>
          </w:p>
        </w:tc>
        <w:tc>
          <w:tcPr>
            <w:tcW w:w="1869" w:type="dxa"/>
            <w:vAlign w:val="center"/>
          </w:tcPr>
          <w:p w:rsidR="009E07F0" w:rsidRPr="009B50C8" w:rsidRDefault="009E07F0" w:rsidP="00810847">
            <w:pPr>
              <w:keepNext/>
              <w:ind w:firstLine="0"/>
              <w:jc w:val="center"/>
              <w:rPr>
                <w:rPrChange w:id="7478" w:author="Пользователь Windows" w:date="2018-12-10T15:25:00Z">
                  <w:rPr/>
                </w:rPrChange>
              </w:rPr>
            </w:pPr>
            <w:r w:rsidRPr="009B50C8">
              <w:rPr>
                <w:rPrChange w:id="7479" w:author="Пользователь Windows" w:date="2018-12-10T15:25:00Z">
                  <w:rPr/>
                </w:rPrChange>
              </w:rPr>
              <w:t>Зсув вихідного сигналу, t, с</w:t>
            </w:r>
          </w:p>
        </w:tc>
        <w:tc>
          <w:tcPr>
            <w:tcW w:w="2726" w:type="dxa"/>
            <w:vAlign w:val="center"/>
          </w:tcPr>
          <w:p w:rsidR="009E07F0" w:rsidRPr="009B50C8" w:rsidRDefault="009E07F0" w:rsidP="00810847">
            <w:pPr>
              <w:keepNext/>
              <w:ind w:firstLine="0"/>
              <w:jc w:val="center"/>
              <w:rPr>
                <w:rPrChange w:id="7480" w:author="Пользователь Windows" w:date="2018-12-10T15:25:00Z">
                  <w:rPr/>
                </w:rPrChange>
              </w:rPr>
            </w:pPr>
            <w:r w:rsidRPr="009B50C8">
              <w:rPr>
                <w:rPrChange w:id="7481" w:author="Пользователь Windows" w:date="2018-12-10T15:25:00Z">
                  <w:rPr/>
                </w:rPrChange>
              </w:rPr>
              <w:t>Зсув вихідного сигналу, о</w:t>
            </w:r>
          </w:p>
          <w:p w:rsidR="009E07F0" w:rsidRPr="009B50C8" w:rsidRDefault="009E07F0" w:rsidP="00810847">
            <w:pPr>
              <w:keepNext/>
              <w:jc w:val="center"/>
              <w:rPr>
                <w:rPrChange w:id="7482" w:author="Пользователь Windows" w:date="2018-12-10T15:25:00Z">
                  <w:rPr/>
                </w:rPrChange>
              </w:rPr>
            </w:pPr>
          </w:p>
        </w:tc>
      </w:tr>
      <w:tr w:rsidR="009E07F0" w:rsidRPr="009B50C8" w:rsidTr="00810847">
        <w:trPr>
          <w:jc w:val="center"/>
        </w:trPr>
        <w:tc>
          <w:tcPr>
            <w:tcW w:w="1271" w:type="dxa"/>
          </w:tcPr>
          <w:p w:rsidR="009E07F0" w:rsidRPr="009B50C8" w:rsidRDefault="009E07F0" w:rsidP="00810847">
            <w:pPr>
              <w:keepNext/>
              <w:rPr>
                <w:rPrChange w:id="7483" w:author="Пользователь Windows" w:date="2018-12-10T15:25:00Z">
                  <w:rPr/>
                </w:rPrChange>
              </w:rPr>
            </w:pPr>
            <w:r w:rsidRPr="009B50C8">
              <w:rPr>
                <w:rPrChange w:id="7484" w:author="Пользователь Windows" w:date="2018-12-10T15:25:00Z">
                  <w:rPr/>
                </w:rPrChange>
              </w:rPr>
              <w:t>1</w:t>
            </w:r>
          </w:p>
        </w:tc>
        <w:tc>
          <w:tcPr>
            <w:tcW w:w="1276" w:type="dxa"/>
          </w:tcPr>
          <w:p w:rsidR="009E07F0" w:rsidRPr="009B50C8" w:rsidRDefault="009E07F0" w:rsidP="00810847">
            <w:pPr>
              <w:keepNext/>
              <w:rPr>
                <w:rPrChange w:id="7485" w:author="Пользователь Windows" w:date="2018-12-10T15:25:00Z">
                  <w:rPr/>
                </w:rPrChange>
              </w:rPr>
            </w:pPr>
            <w:r w:rsidRPr="009B50C8">
              <w:rPr>
                <w:rPrChange w:id="7486" w:author="Пользователь Windows" w:date="2018-12-10T15:25:00Z">
                  <w:rPr/>
                </w:rPrChange>
              </w:rPr>
              <w:t>1</w:t>
            </w:r>
          </w:p>
        </w:tc>
        <w:tc>
          <w:tcPr>
            <w:tcW w:w="2492" w:type="dxa"/>
          </w:tcPr>
          <w:p w:rsidR="009E07F0" w:rsidRPr="009B50C8" w:rsidRDefault="009E07F0" w:rsidP="00810847">
            <w:pPr>
              <w:keepNext/>
              <w:rPr>
                <w:rPrChange w:id="7487" w:author="Пользователь Windows" w:date="2018-12-10T15:25:00Z">
                  <w:rPr/>
                </w:rPrChange>
              </w:rPr>
            </w:pPr>
            <w:r w:rsidRPr="009B50C8">
              <w:rPr>
                <w:rPrChange w:id="7488" w:author="Пользователь Windows" w:date="2018-12-10T15:25:00Z">
                  <w:rPr/>
                </w:rPrChange>
              </w:rPr>
              <w:t>98</w:t>
            </w:r>
          </w:p>
        </w:tc>
        <w:tc>
          <w:tcPr>
            <w:tcW w:w="1869" w:type="dxa"/>
          </w:tcPr>
          <w:p w:rsidR="009E07F0" w:rsidRPr="009B50C8" w:rsidRDefault="009E07F0" w:rsidP="00810847">
            <w:pPr>
              <w:keepNext/>
              <w:rPr>
                <w:rPrChange w:id="7489" w:author="Пользователь Windows" w:date="2018-12-10T15:25:00Z">
                  <w:rPr/>
                </w:rPrChange>
              </w:rPr>
            </w:pPr>
            <w:r w:rsidRPr="009B50C8">
              <w:rPr>
                <w:rPrChange w:id="7490" w:author="Пользователь Windows" w:date="2018-12-10T15:25:00Z">
                  <w:rPr/>
                </w:rPrChange>
              </w:rPr>
              <w:t>0.00306</w:t>
            </w:r>
          </w:p>
        </w:tc>
        <w:tc>
          <w:tcPr>
            <w:tcW w:w="2726" w:type="dxa"/>
          </w:tcPr>
          <w:p w:rsidR="009E07F0" w:rsidRPr="009B50C8" w:rsidRDefault="009E07F0" w:rsidP="00810847">
            <w:pPr>
              <w:keepNext/>
              <w:rPr>
                <w:rPrChange w:id="7491" w:author="Пользователь Windows" w:date="2018-12-10T15:25:00Z">
                  <w:rPr/>
                </w:rPrChange>
              </w:rPr>
            </w:pPr>
            <w:r w:rsidRPr="009B50C8">
              <w:rPr>
                <w:rPrChange w:id="7492" w:author="Пользователь Windows" w:date="2018-12-10T15:25:00Z">
                  <w:rPr/>
                </w:rPrChange>
              </w:rPr>
              <w:t>1.1016</w:t>
            </w:r>
          </w:p>
        </w:tc>
      </w:tr>
      <w:tr w:rsidR="009E07F0" w:rsidRPr="009B50C8" w:rsidTr="00810847">
        <w:trPr>
          <w:jc w:val="center"/>
        </w:trPr>
        <w:tc>
          <w:tcPr>
            <w:tcW w:w="1271" w:type="dxa"/>
          </w:tcPr>
          <w:p w:rsidR="009E07F0" w:rsidRPr="009B50C8" w:rsidRDefault="009E07F0" w:rsidP="00810847">
            <w:pPr>
              <w:keepNext/>
              <w:rPr>
                <w:rPrChange w:id="7493" w:author="Пользователь Windows" w:date="2018-12-10T15:25:00Z">
                  <w:rPr/>
                </w:rPrChange>
              </w:rPr>
            </w:pPr>
            <w:r w:rsidRPr="009B50C8">
              <w:rPr>
                <w:rPrChange w:id="7494" w:author="Пользователь Windows" w:date="2018-12-10T15:25:00Z">
                  <w:rPr/>
                </w:rPrChange>
              </w:rPr>
              <w:t>2</w:t>
            </w:r>
          </w:p>
        </w:tc>
        <w:tc>
          <w:tcPr>
            <w:tcW w:w="1276" w:type="dxa"/>
          </w:tcPr>
          <w:p w:rsidR="009E07F0" w:rsidRPr="009B50C8" w:rsidRDefault="009E07F0" w:rsidP="00810847">
            <w:pPr>
              <w:keepNext/>
              <w:rPr>
                <w:rPrChange w:id="7495" w:author="Пользователь Windows" w:date="2018-12-10T15:25:00Z">
                  <w:rPr/>
                </w:rPrChange>
              </w:rPr>
            </w:pPr>
            <w:r w:rsidRPr="009B50C8">
              <w:rPr>
                <w:rPrChange w:id="7496" w:author="Пользователь Windows" w:date="2018-12-10T15:25:00Z">
                  <w:rPr/>
                </w:rPrChange>
              </w:rPr>
              <w:t>2</w:t>
            </w:r>
          </w:p>
        </w:tc>
        <w:tc>
          <w:tcPr>
            <w:tcW w:w="2492" w:type="dxa"/>
          </w:tcPr>
          <w:p w:rsidR="009E07F0" w:rsidRPr="009B50C8" w:rsidRDefault="009E07F0" w:rsidP="00810847">
            <w:pPr>
              <w:keepNext/>
              <w:rPr>
                <w:rPrChange w:id="7497" w:author="Пользователь Windows" w:date="2018-12-10T15:25:00Z">
                  <w:rPr/>
                </w:rPrChange>
              </w:rPr>
            </w:pPr>
            <w:r w:rsidRPr="009B50C8">
              <w:rPr>
                <w:rPrChange w:id="7498" w:author="Пользователь Windows" w:date="2018-12-10T15:25:00Z">
                  <w:rPr/>
                </w:rPrChange>
              </w:rPr>
              <w:t>97.84</w:t>
            </w:r>
          </w:p>
        </w:tc>
        <w:tc>
          <w:tcPr>
            <w:tcW w:w="1869" w:type="dxa"/>
          </w:tcPr>
          <w:p w:rsidR="009E07F0" w:rsidRPr="009B50C8" w:rsidRDefault="009E07F0" w:rsidP="00810847">
            <w:pPr>
              <w:keepNext/>
              <w:rPr>
                <w:rPrChange w:id="7499" w:author="Пользователь Windows" w:date="2018-12-10T15:25:00Z">
                  <w:rPr/>
                </w:rPrChange>
              </w:rPr>
            </w:pPr>
            <w:r w:rsidRPr="009B50C8">
              <w:rPr>
                <w:rPrChange w:id="7500" w:author="Пользователь Windows" w:date="2018-12-10T15:25:00Z">
                  <w:rPr/>
                </w:rPrChange>
              </w:rPr>
              <w:t>0.00424</w:t>
            </w:r>
          </w:p>
        </w:tc>
        <w:tc>
          <w:tcPr>
            <w:tcW w:w="2726" w:type="dxa"/>
          </w:tcPr>
          <w:p w:rsidR="009E07F0" w:rsidRPr="009B50C8" w:rsidRDefault="009E07F0" w:rsidP="00810847">
            <w:pPr>
              <w:keepNext/>
              <w:rPr>
                <w:rPrChange w:id="7501" w:author="Пользователь Windows" w:date="2018-12-10T15:25:00Z">
                  <w:rPr/>
                </w:rPrChange>
              </w:rPr>
            </w:pPr>
            <w:r w:rsidRPr="009B50C8">
              <w:rPr>
                <w:rPrChange w:id="7502" w:author="Пользователь Windows" w:date="2018-12-10T15:25:00Z">
                  <w:rPr/>
                </w:rPrChange>
              </w:rPr>
              <w:t>3.0528</w:t>
            </w:r>
          </w:p>
        </w:tc>
      </w:tr>
      <w:tr w:rsidR="009E07F0" w:rsidRPr="009B50C8" w:rsidTr="00810847">
        <w:trPr>
          <w:jc w:val="center"/>
        </w:trPr>
        <w:tc>
          <w:tcPr>
            <w:tcW w:w="1271" w:type="dxa"/>
          </w:tcPr>
          <w:p w:rsidR="009E07F0" w:rsidRPr="009B50C8" w:rsidRDefault="009E07F0" w:rsidP="00810847">
            <w:pPr>
              <w:keepNext/>
              <w:rPr>
                <w:rPrChange w:id="7503" w:author="Пользователь Windows" w:date="2018-12-10T15:25:00Z">
                  <w:rPr/>
                </w:rPrChange>
              </w:rPr>
            </w:pPr>
            <w:r w:rsidRPr="009B50C8">
              <w:rPr>
                <w:rPrChange w:id="7504" w:author="Пользователь Windows" w:date="2018-12-10T15:25:00Z">
                  <w:rPr/>
                </w:rPrChange>
              </w:rPr>
              <w:t>3</w:t>
            </w:r>
          </w:p>
        </w:tc>
        <w:tc>
          <w:tcPr>
            <w:tcW w:w="1276" w:type="dxa"/>
          </w:tcPr>
          <w:p w:rsidR="009E07F0" w:rsidRPr="009B50C8" w:rsidRDefault="009E07F0" w:rsidP="00810847">
            <w:pPr>
              <w:keepNext/>
              <w:rPr>
                <w:rPrChange w:id="7505" w:author="Пользователь Windows" w:date="2018-12-10T15:25:00Z">
                  <w:rPr/>
                </w:rPrChange>
              </w:rPr>
            </w:pPr>
            <w:r w:rsidRPr="009B50C8">
              <w:rPr>
                <w:rPrChange w:id="7506" w:author="Пользователь Windows" w:date="2018-12-10T15:25:00Z">
                  <w:rPr/>
                </w:rPrChange>
              </w:rPr>
              <w:t>3</w:t>
            </w:r>
          </w:p>
        </w:tc>
        <w:tc>
          <w:tcPr>
            <w:tcW w:w="2492" w:type="dxa"/>
          </w:tcPr>
          <w:p w:rsidR="009E07F0" w:rsidRPr="009B50C8" w:rsidRDefault="009E07F0" w:rsidP="00810847">
            <w:pPr>
              <w:keepNext/>
              <w:rPr>
                <w:rPrChange w:id="7507" w:author="Пользователь Windows" w:date="2018-12-10T15:25:00Z">
                  <w:rPr/>
                </w:rPrChange>
              </w:rPr>
            </w:pPr>
            <w:r w:rsidRPr="009B50C8">
              <w:rPr>
                <w:rPrChange w:id="7508" w:author="Пользователь Windows" w:date="2018-12-10T15:25:00Z">
                  <w:rPr/>
                </w:rPrChange>
              </w:rPr>
              <w:t>97.52</w:t>
            </w:r>
          </w:p>
        </w:tc>
        <w:tc>
          <w:tcPr>
            <w:tcW w:w="1869" w:type="dxa"/>
          </w:tcPr>
          <w:p w:rsidR="009E07F0" w:rsidRPr="009B50C8" w:rsidRDefault="009E07F0" w:rsidP="00810847">
            <w:pPr>
              <w:keepNext/>
              <w:rPr>
                <w:rPrChange w:id="7509" w:author="Пользователь Windows" w:date="2018-12-10T15:25:00Z">
                  <w:rPr/>
                </w:rPrChange>
              </w:rPr>
            </w:pPr>
            <w:r w:rsidRPr="009B50C8">
              <w:rPr>
                <w:rPrChange w:id="7510" w:author="Пользователь Windows" w:date="2018-12-10T15:25:00Z">
                  <w:rPr/>
                </w:rPrChange>
              </w:rPr>
              <w:t>0.00474</w:t>
            </w:r>
          </w:p>
        </w:tc>
        <w:tc>
          <w:tcPr>
            <w:tcW w:w="2726" w:type="dxa"/>
          </w:tcPr>
          <w:p w:rsidR="009E07F0" w:rsidRPr="009B50C8" w:rsidRDefault="009E07F0" w:rsidP="00810847">
            <w:pPr>
              <w:keepNext/>
              <w:rPr>
                <w:rPrChange w:id="7511" w:author="Пользователь Windows" w:date="2018-12-10T15:25:00Z">
                  <w:rPr/>
                </w:rPrChange>
              </w:rPr>
            </w:pPr>
            <w:r w:rsidRPr="009B50C8">
              <w:rPr>
                <w:rPrChange w:id="7512" w:author="Пользователь Windows" w:date="2018-12-10T15:25:00Z">
                  <w:rPr/>
                </w:rPrChange>
              </w:rPr>
              <w:t>5.1192</w:t>
            </w:r>
          </w:p>
        </w:tc>
      </w:tr>
      <w:tr w:rsidR="009E07F0" w:rsidRPr="009B50C8" w:rsidTr="00810847">
        <w:trPr>
          <w:jc w:val="center"/>
        </w:trPr>
        <w:tc>
          <w:tcPr>
            <w:tcW w:w="1271" w:type="dxa"/>
          </w:tcPr>
          <w:p w:rsidR="009E07F0" w:rsidRPr="009B50C8" w:rsidRDefault="009E07F0" w:rsidP="00F06E6A">
            <w:pPr>
              <w:rPr>
                <w:rPrChange w:id="7513" w:author="Пользователь Windows" w:date="2018-12-10T15:25:00Z">
                  <w:rPr/>
                </w:rPrChange>
              </w:rPr>
            </w:pPr>
            <w:r w:rsidRPr="009B50C8">
              <w:rPr>
                <w:rPrChange w:id="7514" w:author="Пользователь Windows" w:date="2018-12-10T15:25:00Z">
                  <w:rPr/>
                </w:rPrChange>
              </w:rPr>
              <w:t>4</w:t>
            </w:r>
          </w:p>
        </w:tc>
        <w:tc>
          <w:tcPr>
            <w:tcW w:w="1276" w:type="dxa"/>
          </w:tcPr>
          <w:p w:rsidR="009E07F0" w:rsidRPr="009B50C8" w:rsidRDefault="009E07F0" w:rsidP="00F06E6A">
            <w:pPr>
              <w:rPr>
                <w:rPrChange w:id="7515" w:author="Пользователь Windows" w:date="2018-12-10T15:25:00Z">
                  <w:rPr/>
                </w:rPrChange>
              </w:rPr>
            </w:pPr>
            <w:r w:rsidRPr="009B50C8">
              <w:rPr>
                <w:rPrChange w:id="7516" w:author="Пользователь Windows" w:date="2018-12-10T15:25:00Z">
                  <w:rPr/>
                </w:rPrChange>
              </w:rPr>
              <w:t>4</w:t>
            </w:r>
          </w:p>
        </w:tc>
        <w:tc>
          <w:tcPr>
            <w:tcW w:w="2492" w:type="dxa"/>
          </w:tcPr>
          <w:p w:rsidR="009E07F0" w:rsidRPr="009B50C8" w:rsidRDefault="009E07F0" w:rsidP="00F06E6A">
            <w:pPr>
              <w:rPr>
                <w:rPrChange w:id="7517" w:author="Пользователь Windows" w:date="2018-12-10T15:25:00Z">
                  <w:rPr/>
                </w:rPrChange>
              </w:rPr>
            </w:pPr>
            <w:r w:rsidRPr="009B50C8">
              <w:rPr>
                <w:rPrChange w:id="7518" w:author="Пользователь Windows" w:date="2018-12-10T15:25:00Z">
                  <w:rPr/>
                </w:rPrChange>
              </w:rPr>
              <w:t>97.11</w:t>
            </w:r>
          </w:p>
        </w:tc>
        <w:tc>
          <w:tcPr>
            <w:tcW w:w="1869" w:type="dxa"/>
          </w:tcPr>
          <w:p w:rsidR="009E07F0" w:rsidRPr="009B50C8" w:rsidRDefault="009E07F0" w:rsidP="00F06E6A">
            <w:pPr>
              <w:rPr>
                <w:rPrChange w:id="7519" w:author="Пользователь Windows" w:date="2018-12-10T15:25:00Z">
                  <w:rPr/>
                </w:rPrChange>
              </w:rPr>
            </w:pPr>
            <w:r w:rsidRPr="009B50C8">
              <w:rPr>
                <w:rPrChange w:id="7520" w:author="Пользователь Windows" w:date="2018-12-10T15:25:00Z">
                  <w:rPr/>
                </w:rPrChange>
              </w:rPr>
              <w:t>0.0051</w:t>
            </w:r>
          </w:p>
        </w:tc>
        <w:tc>
          <w:tcPr>
            <w:tcW w:w="2726" w:type="dxa"/>
          </w:tcPr>
          <w:p w:rsidR="009E07F0" w:rsidRPr="009B50C8" w:rsidRDefault="009E07F0" w:rsidP="00F06E6A">
            <w:pPr>
              <w:rPr>
                <w:rPrChange w:id="7521" w:author="Пользователь Windows" w:date="2018-12-10T15:25:00Z">
                  <w:rPr/>
                </w:rPrChange>
              </w:rPr>
            </w:pPr>
            <w:r w:rsidRPr="009B50C8">
              <w:rPr>
                <w:rPrChange w:id="7522" w:author="Пользователь Windows" w:date="2018-12-10T15:25:00Z">
                  <w:rPr/>
                </w:rPrChange>
              </w:rPr>
              <w:t>7.3440</w:t>
            </w:r>
          </w:p>
        </w:tc>
      </w:tr>
      <w:tr w:rsidR="009E07F0" w:rsidRPr="009B50C8" w:rsidTr="00810847">
        <w:trPr>
          <w:jc w:val="center"/>
        </w:trPr>
        <w:tc>
          <w:tcPr>
            <w:tcW w:w="1271" w:type="dxa"/>
          </w:tcPr>
          <w:p w:rsidR="009E07F0" w:rsidRPr="009B50C8" w:rsidRDefault="009E07F0" w:rsidP="00F06E6A">
            <w:pPr>
              <w:rPr>
                <w:rPrChange w:id="7523" w:author="Пользователь Windows" w:date="2018-12-10T15:25:00Z">
                  <w:rPr/>
                </w:rPrChange>
              </w:rPr>
            </w:pPr>
            <w:r w:rsidRPr="009B50C8">
              <w:rPr>
                <w:rPrChange w:id="7524" w:author="Пользователь Windows" w:date="2018-12-10T15:25:00Z">
                  <w:rPr/>
                </w:rPrChange>
              </w:rPr>
              <w:t>5</w:t>
            </w:r>
          </w:p>
        </w:tc>
        <w:tc>
          <w:tcPr>
            <w:tcW w:w="1276" w:type="dxa"/>
          </w:tcPr>
          <w:p w:rsidR="009E07F0" w:rsidRPr="009B50C8" w:rsidRDefault="009E07F0" w:rsidP="00F06E6A">
            <w:pPr>
              <w:rPr>
                <w:rPrChange w:id="7525" w:author="Пользователь Windows" w:date="2018-12-10T15:25:00Z">
                  <w:rPr/>
                </w:rPrChange>
              </w:rPr>
            </w:pPr>
            <w:r w:rsidRPr="009B50C8">
              <w:rPr>
                <w:rPrChange w:id="7526" w:author="Пользователь Windows" w:date="2018-12-10T15:25:00Z">
                  <w:rPr/>
                </w:rPrChange>
              </w:rPr>
              <w:t>5</w:t>
            </w:r>
          </w:p>
        </w:tc>
        <w:tc>
          <w:tcPr>
            <w:tcW w:w="2492" w:type="dxa"/>
          </w:tcPr>
          <w:p w:rsidR="009E07F0" w:rsidRPr="009B50C8" w:rsidRDefault="009E07F0" w:rsidP="00F06E6A">
            <w:pPr>
              <w:rPr>
                <w:rPrChange w:id="7527" w:author="Пользователь Windows" w:date="2018-12-10T15:25:00Z">
                  <w:rPr/>
                </w:rPrChange>
              </w:rPr>
            </w:pPr>
            <w:r w:rsidRPr="009B50C8">
              <w:rPr>
                <w:rPrChange w:id="7528" w:author="Пользователь Windows" w:date="2018-12-10T15:25:00Z">
                  <w:rPr/>
                </w:rPrChange>
              </w:rPr>
              <w:t>96.57</w:t>
            </w:r>
          </w:p>
        </w:tc>
        <w:tc>
          <w:tcPr>
            <w:tcW w:w="1869" w:type="dxa"/>
          </w:tcPr>
          <w:p w:rsidR="009E07F0" w:rsidRPr="009B50C8" w:rsidRDefault="009E07F0" w:rsidP="00F06E6A">
            <w:pPr>
              <w:rPr>
                <w:rPrChange w:id="7529" w:author="Пользователь Windows" w:date="2018-12-10T15:25:00Z">
                  <w:rPr/>
                </w:rPrChange>
              </w:rPr>
            </w:pPr>
            <w:r w:rsidRPr="009B50C8">
              <w:rPr>
                <w:rPrChange w:id="7530" w:author="Пользователь Windows" w:date="2018-12-10T15:25:00Z">
                  <w:rPr/>
                </w:rPrChange>
              </w:rPr>
              <w:t>0.00525</w:t>
            </w:r>
          </w:p>
        </w:tc>
        <w:tc>
          <w:tcPr>
            <w:tcW w:w="2726" w:type="dxa"/>
          </w:tcPr>
          <w:p w:rsidR="009E07F0" w:rsidRPr="009B50C8" w:rsidRDefault="009E07F0" w:rsidP="00F06E6A">
            <w:pPr>
              <w:rPr>
                <w:rPrChange w:id="7531" w:author="Пользователь Windows" w:date="2018-12-10T15:25:00Z">
                  <w:rPr/>
                </w:rPrChange>
              </w:rPr>
            </w:pPr>
            <w:r w:rsidRPr="009B50C8">
              <w:rPr>
                <w:rPrChange w:id="7532" w:author="Пользователь Windows" w:date="2018-12-10T15:25:00Z">
                  <w:rPr/>
                </w:rPrChange>
              </w:rPr>
              <w:t>9.4500</w:t>
            </w:r>
          </w:p>
        </w:tc>
      </w:tr>
      <w:tr w:rsidR="009E07F0" w:rsidRPr="009B50C8" w:rsidTr="00810847">
        <w:trPr>
          <w:jc w:val="center"/>
        </w:trPr>
        <w:tc>
          <w:tcPr>
            <w:tcW w:w="1271" w:type="dxa"/>
          </w:tcPr>
          <w:p w:rsidR="009E07F0" w:rsidRPr="009B50C8" w:rsidRDefault="009E07F0" w:rsidP="00F06E6A">
            <w:pPr>
              <w:rPr>
                <w:rPrChange w:id="7533" w:author="Пользователь Windows" w:date="2018-12-10T15:25:00Z">
                  <w:rPr/>
                </w:rPrChange>
              </w:rPr>
            </w:pPr>
            <w:r w:rsidRPr="009B50C8">
              <w:rPr>
                <w:rPrChange w:id="7534" w:author="Пользователь Windows" w:date="2018-12-10T15:25:00Z">
                  <w:rPr/>
                </w:rPrChange>
              </w:rPr>
              <w:t>6</w:t>
            </w:r>
          </w:p>
        </w:tc>
        <w:tc>
          <w:tcPr>
            <w:tcW w:w="1276" w:type="dxa"/>
          </w:tcPr>
          <w:p w:rsidR="009E07F0" w:rsidRPr="009B50C8" w:rsidRDefault="009E07F0" w:rsidP="00F06E6A">
            <w:pPr>
              <w:rPr>
                <w:rPrChange w:id="7535" w:author="Пользователь Windows" w:date="2018-12-10T15:25:00Z">
                  <w:rPr/>
                </w:rPrChange>
              </w:rPr>
            </w:pPr>
            <w:r w:rsidRPr="009B50C8">
              <w:rPr>
                <w:rPrChange w:id="7536" w:author="Пользователь Windows" w:date="2018-12-10T15:25:00Z">
                  <w:rPr/>
                </w:rPrChange>
              </w:rPr>
              <w:t>6</w:t>
            </w:r>
          </w:p>
        </w:tc>
        <w:tc>
          <w:tcPr>
            <w:tcW w:w="2492" w:type="dxa"/>
          </w:tcPr>
          <w:p w:rsidR="009E07F0" w:rsidRPr="009B50C8" w:rsidRDefault="009E07F0" w:rsidP="00F06E6A">
            <w:pPr>
              <w:rPr>
                <w:rPrChange w:id="7537" w:author="Пользователь Windows" w:date="2018-12-10T15:25:00Z">
                  <w:rPr/>
                </w:rPrChange>
              </w:rPr>
            </w:pPr>
            <w:r w:rsidRPr="009B50C8">
              <w:rPr>
                <w:rPrChange w:id="7538" w:author="Пользователь Windows" w:date="2018-12-10T15:25:00Z">
                  <w:rPr/>
                </w:rPrChange>
              </w:rPr>
              <w:t>95.69</w:t>
            </w:r>
          </w:p>
        </w:tc>
        <w:tc>
          <w:tcPr>
            <w:tcW w:w="1869" w:type="dxa"/>
          </w:tcPr>
          <w:p w:rsidR="009E07F0" w:rsidRPr="009B50C8" w:rsidRDefault="009E07F0" w:rsidP="00F06E6A">
            <w:pPr>
              <w:rPr>
                <w:rPrChange w:id="7539" w:author="Пользователь Windows" w:date="2018-12-10T15:25:00Z">
                  <w:rPr/>
                </w:rPrChange>
              </w:rPr>
            </w:pPr>
            <w:r w:rsidRPr="009B50C8">
              <w:rPr>
                <w:rPrChange w:id="7540" w:author="Пользователь Windows" w:date="2018-12-10T15:25:00Z">
                  <w:rPr/>
                </w:rPrChange>
              </w:rPr>
              <w:t>0.00543</w:t>
            </w:r>
          </w:p>
        </w:tc>
        <w:tc>
          <w:tcPr>
            <w:tcW w:w="2726" w:type="dxa"/>
          </w:tcPr>
          <w:p w:rsidR="009E07F0" w:rsidRPr="009B50C8" w:rsidRDefault="009E07F0" w:rsidP="00F06E6A">
            <w:pPr>
              <w:rPr>
                <w:rPrChange w:id="7541" w:author="Пользователь Windows" w:date="2018-12-10T15:25:00Z">
                  <w:rPr/>
                </w:rPrChange>
              </w:rPr>
            </w:pPr>
            <w:r w:rsidRPr="009B50C8">
              <w:rPr>
                <w:rPrChange w:id="7542" w:author="Пользователь Windows" w:date="2018-12-10T15:25:00Z">
                  <w:rPr/>
                </w:rPrChange>
              </w:rPr>
              <w:t>11.7288</w:t>
            </w:r>
          </w:p>
        </w:tc>
      </w:tr>
      <w:tr w:rsidR="009E07F0" w:rsidRPr="009B50C8" w:rsidTr="00810847">
        <w:trPr>
          <w:jc w:val="center"/>
        </w:trPr>
        <w:tc>
          <w:tcPr>
            <w:tcW w:w="1271" w:type="dxa"/>
          </w:tcPr>
          <w:p w:rsidR="009E07F0" w:rsidRPr="009B50C8" w:rsidRDefault="009E07F0" w:rsidP="00F06E6A">
            <w:pPr>
              <w:rPr>
                <w:rPrChange w:id="7543" w:author="Пользователь Windows" w:date="2018-12-10T15:25:00Z">
                  <w:rPr/>
                </w:rPrChange>
              </w:rPr>
            </w:pPr>
            <w:r w:rsidRPr="009B50C8">
              <w:rPr>
                <w:rPrChange w:id="7544" w:author="Пользователь Windows" w:date="2018-12-10T15:25:00Z">
                  <w:rPr/>
                </w:rPrChange>
              </w:rPr>
              <w:t>7</w:t>
            </w:r>
          </w:p>
        </w:tc>
        <w:tc>
          <w:tcPr>
            <w:tcW w:w="1276" w:type="dxa"/>
          </w:tcPr>
          <w:p w:rsidR="009E07F0" w:rsidRPr="009B50C8" w:rsidRDefault="009E07F0" w:rsidP="00F06E6A">
            <w:pPr>
              <w:rPr>
                <w:rPrChange w:id="7545" w:author="Пользователь Windows" w:date="2018-12-10T15:25:00Z">
                  <w:rPr/>
                </w:rPrChange>
              </w:rPr>
            </w:pPr>
            <w:r w:rsidRPr="009B50C8">
              <w:rPr>
                <w:rPrChange w:id="7546" w:author="Пользователь Windows" w:date="2018-12-10T15:25:00Z">
                  <w:rPr/>
                </w:rPrChange>
              </w:rPr>
              <w:t>7</w:t>
            </w:r>
          </w:p>
        </w:tc>
        <w:tc>
          <w:tcPr>
            <w:tcW w:w="2492" w:type="dxa"/>
          </w:tcPr>
          <w:p w:rsidR="009E07F0" w:rsidRPr="009B50C8" w:rsidRDefault="009E07F0" w:rsidP="00F06E6A">
            <w:pPr>
              <w:rPr>
                <w:rPrChange w:id="7547" w:author="Пользователь Windows" w:date="2018-12-10T15:25:00Z">
                  <w:rPr/>
                </w:rPrChange>
              </w:rPr>
            </w:pPr>
            <w:r w:rsidRPr="009B50C8">
              <w:rPr>
                <w:rPrChange w:id="7548" w:author="Пользователь Windows" w:date="2018-12-10T15:25:00Z">
                  <w:rPr/>
                </w:rPrChange>
              </w:rPr>
              <w:t>94.47</w:t>
            </w:r>
          </w:p>
        </w:tc>
        <w:tc>
          <w:tcPr>
            <w:tcW w:w="1869" w:type="dxa"/>
          </w:tcPr>
          <w:p w:rsidR="009E07F0" w:rsidRPr="009B50C8" w:rsidRDefault="009E07F0" w:rsidP="00F06E6A">
            <w:pPr>
              <w:rPr>
                <w:rPrChange w:id="7549" w:author="Пользователь Windows" w:date="2018-12-10T15:25:00Z">
                  <w:rPr/>
                </w:rPrChange>
              </w:rPr>
            </w:pPr>
            <w:r w:rsidRPr="009B50C8">
              <w:rPr>
                <w:rPrChange w:id="7550" w:author="Пользователь Windows" w:date="2018-12-10T15:25:00Z">
                  <w:rPr/>
                </w:rPrChange>
              </w:rPr>
              <w:t>0.00555</w:t>
            </w:r>
          </w:p>
        </w:tc>
        <w:tc>
          <w:tcPr>
            <w:tcW w:w="2726" w:type="dxa"/>
          </w:tcPr>
          <w:p w:rsidR="009E07F0" w:rsidRPr="009B50C8" w:rsidRDefault="009E07F0" w:rsidP="00F06E6A">
            <w:pPr>
              <w:rPr>
                <w:rPrChange w:id="7551" w:author="Пользователь Windows" w:date="2018-12-10T15:25:00Z">
                  <w:rPr/>
                </w:rPrChange>
              </w:rPr>
            </w:pPr>
            <w:r w:rsidRPr="009B50C8">
              <w:rPr>
                <w:rPrChange w:id="7552" w:author="Пользователь Windows" w:date="2018-12-10T15:25:00Z">
                  <w:rPr/>
                </w:rPrChange>
              </w:rPr>
              <w:t>13.9860</w:t>
            </w:r>
          </w:p>
        </w:tc>
      </w:tr>
      <w:tr w:rsidR="009E07F0" w:rsidRPr="009B50C8" w:rsidTr="00810847">
        <w:trPr>
          <w:jc w:val="center"/>
        </w:trPr>
        <w:tc>
          <w:tcPr>
            <w:tcW w:w="1271" w:type="dxa"/>
          </w:tcPr>
          <w:p w:rsidR="009E07F0" w:rsidRPr="009B50C8" w:rsidRDefault="009E07F0" w:rsidP="00F06E6A">
            <w:pPr>
              <w:rPr>
                <w:rPrChange w:id="7553" w:author="Пользователь Windows" w:date="2018-12-10T15:25:00Z">
                  <w:rPr/>
                </w:rPrChange>
              </w:rPr>
            </w:pPr>
            <w:r w:rsidRPr="009B50C8">
              <w:rPr>
                <w:rPrChange w:id="7554" w:author="Пользователь Windows" w:date="2018-12-10T15:25:00Z">
                  <w:rPr/>
                </w:rPrChange>
              </w:rPr>
              <w:t>8</w:t>
            </w:r>
          </w:p>
        </w:tc>
        <w:tc>
          <w:tcPr>
            <w:tcW w:w="1276" w:type="dxa"/>
          </w:tcPr>
          <w:p w:rsidR="009E07F0" w:rsidRPr="009B50C8" w:rsidRDefault="009E07F0" w:rsidP="00F06E6A">
            <w:pPr>
              <w:rPr>
                <w:rPrChange w:id="7555" w:author="Пользователь Windows" w:date="2018-12-10T15:25:00Z">
                  <w:rPr/>
                </w:rPrChange>
              </w:rPr>
            </w:pPr>
            <w:r w:rsidRPr="009B50C8">
              <w:rPr>
                <w:rPrChange w:id="7556" w:author="Пользователь Windows" w:date="2018-12-10T15:25:00Z">
                  <w:rPr/>
                </w:rPrChange>
              </w:rPr>
              <w:t>8</w:t>
            </w:r>
          </w:p>
        </w:tc>
        <w:tc>
          <w:tcPr>
            <w:tcW w:w="2492" w:type="dxa"/>
          </w:tcPr>
          <w:p w:rsidR="009E07F0" w:rsidRPr="009B50C8" w:rsidRDefault="009E07F0" w:rsidP="00F06E6A">
            <w:pPr>
              <w:rPr>
                <w:rPrChange w:id="7557" w:author="Пользователь Windows" w:date="2018-12-10T15:25:00Z">
                  <w:rPr/>
                </w:rPrChange>
              </w:rPr>
            </w:pPr>
            <w:r w:rsidRPr="009B50C8">
              <w:rPr>
                <w:rPrChange w:id="7558" w:author="Пользователь Windows" w:date="2018-12-10T15:25:00Z">
                  <w:rPr/>
                </w:rPrChange>
              </w:rPr>
              <w:t>93.01</w:t>
            </w:r>
          </w:p>
        </w:tc>
        <w:tc>
          <w:tcPr>
            <w:tcW w:w="1869" w:type="dxa"/>
          </w:tcPr>
          <w:p w:rsidR="009E07F0" w:rsidRPr="009B50C8" w:rsidRDefault="009E07F0" w:rsidP="00F06E6A">
            <w:pPr>
              <w:rPr>
                <w:rPrChange w:id="7559" w:author="Пользователь Windows" w:date="2018-12-10T15:25:00Z">
                  <w:rPr/>
                </w:rPrChange>
              </w:rPr>
            </w:pPr>
            <w:r w:rsidRPr="009B50C8">
              <w:rPr>
                <w:rPrChange w:id="7560" w:author="Пользователь Windows" w:date="2018-12-10T15:25:00Z">
                  <w:rPr/>
                </w:rPrChange>
              </w:rPr>
              <w:t>0.0057</w:t>
            </w:r>
          </w:p>
        </w:tc>
        <w:tc>
          <w:tcPr>
            <w:tcW w:w="2726" w:type="dxa"/>
          </w:tcPr>
          <w:p w:rsidR="009E07F0" w:rsidRPr="009B50C8" w:rsidRDefault="009E07F0" w:rsidP="00F06E6A">
            <w:pPr>
              <w:rPr>
                <w:rPrChange w:id="7561" w:author="Пользователь Windows" w:date="2018-12-10T15:25:00Z">
                  <w:rPr/>
                </w:rPrChange>
              </w:rPr>
            </w:pPr>
            <w:r w:rsidRPr="009B50C8">
              <w:rPr>
                <w:rPrChange w:id="7562" w:author="Пользователь Windows" w:date="2018-12-10T15:25:00Z">
                  <w:rPr/>
                </w:rPrChange>
              </w:rPr>
              <w:t>16.4160</w:t>
            </w:r>
          </w:p>
        </w:tc>
      </w:tr>
      <w:tr w:rsidR="009E07F0" w:rsidRPr="009B50C8" w:rsidTr="00810847">
        <w:trPr>
          <w:jc w:val="center"/>
        </w:trPr>
        <w:tc>
          <w:tcPr>
            <w:tcW w:w="1271" w:type="dxa"/>
          </w:tcPr>
          <w:p w:rsidR="009E07F0" w:rsidRPr="009B50C8" w:rsidRDefault="009E07F0" w:rsidP="00F06E6A">
            <w:pPr>
              <w:rPr>
                <w:rPrChange w:id="7563" w:author="Пользователь Windows" w:date="2018-12-10T15:25:00Z">
                  <w:rPr/>
                </w:rPrChange>
              </w:rPr>
            </w:pPr>
            <w:r w:rsidRPr="009B50C8">
              <w:rPr>
                <w:rPrChange w:id="7564" w:author="Пользователь Windows" w:date="2018-12-10T15:25:00Z">
                  <w:rPr/>
                </w:rPrChange>
              </w:rPr>
              <w:t>9</w:t>
            </w:r>
          </w:p>
        </w:tc>
        <w:tc>
          <w:tcPr>
            <w:tcW w:w="1276" w:type="dxa"/>
          </w:tcPr>
          <w:p w:rsidR="009E07F0" w:rsidRPr="009B50C8" w:rsidRDefault="009E07F0" w:rsidP="00F06E6A">
            <w:pPr>
              <w:rPr>
                <w:rPrChange w:id="7565" w:author="Пользователь Windows" w:date="2018-12-10T15:25:00Z">
                  <w:rPr/>
                </w:rPrChange>
              </w:rPr>
            </w:pPr>
            <w:r w:rsidRPr="009B50C8">
              <w:rPr>
                <w:rPrChange w:id="7566" w:author="Пользователь Windows" w:date="2018-12-10T15:25:00Z">
                  <w:rPr/>
                </w:rPrChange>
              </w:rPr>
              <w:t>9</w:t>
            </w:r>
          </w:p>
        </w:tc>
        <w:tc>
          <w:tcPr>
            <w:tcW w:w="2492" w:type="dxa"/>
          </w:tcPr>
          <w:p w:rsidR="009E07F0" w:rsidRPr="009B50C8" w:rsidRDefault="009E07F0" w:rsidP="00F06E6A">
            <w:pPr>
              <w:rPr>
                <w:rPrChange w:id="7567" w:author="Пользователь Windows" w:date="2018-12-10T15:25:00Z">
                  <w:rPr/>
                </w:rPrChange>
              </w:rPr>
            </w:pPr>
            <w:r w:rsidRPr="009B50C8">
              <w:rPr>
                <w:rPrChange w:id="7568" w:author="Пользователь Windows" w:date="2018-12-10T15:25:00Z">
                  <w:rPr/>
                </w:rPrChange>
              </w:rPr>
              <w:t>91.3</w:t>
            </w:r>
          </w:p>
        </w:tc>
        <w:tc>
          <w:tcPr>
            <w:tcW w:w="1869" w:type="dxa"/>
          </w:tcPr>
          <w:p w:rsidR="009E07F0" w:rsidRPr="009B50C8" w:rsidRDefault="009E07F0" w:rsidP="00F06E6A">
            <w:pPr>
              <w:rPr>
                <w:rPrChange w:id="7569" w:author="Пользователь Windows" w:date="2018-12-10T15:25:00Z">
                  <w:rPr/>
                </w:rPrChange>
              </w:rPr>
            </w:pPr>
            <w:r w:rsidRPr="009B50C8">
              <w:rPr>
                <w:rPrChange w:id="7570" w:author="Пользователь Windows" w:date="2018-12-10T15:25:00Z">
                  <w:rPr/>
                </w:rPrChange>
              </w:rPr>
              <w:t>0.00591</w:t>
            </w:r>
          </w:p>
        </w:tc>
        <w:tc>
          <w:tcPr>
            <w:tcW w:w="2726" w:type="dxa"/>
          </w:tcPr>
          <w:p w:rsidR="009E07F0" w:rsidRPr="009B50C8" w:rsidRDefault="009E07F0" w:rsidP="00F06E6A">
            <w:pPr>
              <w:rPr>
                <w:rPrChange w:id="7571" w:author="Пользователь Windows" w:date="2018-12-10T15:25:00Z">
                  <w:rPr/>
                </w:rPrChange>
              </w:rPr>
            </w:pPr>
            <w:r w:rsidRPr="009B50C8">
              <w:rPr>
                <w:rPrChange w:id="7572" w:author="Пользователь Windows" w:date="2018-12-10T15:25:00Z">
                  <w:rPr/>
                </w:rPrChange>
              </w:rPr>
              <w:t>19.1484</w:t>
            </w:r>
          </w:p>
        </w:tc>
      </w:tr>
      <w:tr w:rsidR="009E07F0" w:rsidRPr="009B50C8" w:rsidTr="00810847">
        <w:trPr>
          <w:jc w:val="center"/>
        </w:trPr>
        <w:tc>
          <w:tcPr>
            <w:tcW w:w="1271" w:type="dxa"/>
          </w:tcPr>
          <w:p w:rsidR="009E07F0" w:rsidRPr="009B50C8" w:rsidRDefault="009E07F0" w:rsidP="00F06E6A">
            <w:pPr>
              <w:rPr>
                <w:rPrChange w:id="7573" w:author="Пользователь Windows" w:date="2018-12-10T15:25:00Z">
                  <w:rPr/>
                </w:rPrChange>
              </w:rPr>
            </w:pPr>
            <w:r w:rsidRPr="009B50C8">
              <w:rPr>
                <w:rPrChange w:id="7574" w:author="Пользователь Windows" w:date="2018-12-10T15:25:00Z">
                  <w:rPr/>
                </w:rPrChange>
              </w:rPr>
              <w:t>1</w:t>
            </w:r>
            <w:r w:rsidR="00810847" w:rsidRPr="009B50C8">
              <w:rPr>
                <w:rPrChange w:id="7575" w:author="Пользователь Windows" w:date="2018-12-10T15:25:00Z">
                  <w:rPr/>
                </w:rPrChange>
              </w:rPr>
              <w:t>0</w:t>
            </w:r>
          </w:p>
        </w:tc>
        <w:tc>
          <w:tcPr>
            <w:tcW w:w="1276" w:type="dxa"/>
          </w:tcPr>
          <w:p w:rsidR="009E07F0" w:rsidRPr="009B50C8" w:rsidRDefault="009E07F0" w:rsidP="00F06E6A">
            <w:pPr>
              <w:rPr>
                <w:rPrChange w:id="7576" w:author="Пользователь Windows" w:date="2018-12-10T15:25:00Z">
                  <w:rPr/>
                </w:rPrChange>
              </w:rPr>
            </w:pPr>
            <w:r w:rsidRPr="009B50C8">
              <w:rPr>
                <w:rPrChange w:id="7577" w:author="Пользователь Windows" w:date="2018-12-10T15:25:00Z">
                  <w:rPr/>
                </w:rPrChange>
              </w:rPr>
              <w:t>10</w:t>
            </w:r>
          </w:p>
        </w:tc>
        <w:tc>
          <w:tcPr>
            <w:tcW w:w="2492" w:type="dxa"/>
          </w:tcPr>
          <w:p w:rsidR="009E07F0" w:rsidRPr="009B50C8" w:rsidRDefault="009E07F0" w:rsidP="00F06E6A">
            <w:pPr>
              <w:rPr>
                <w:rPrChange w:id="7578" w:author="Пользователь Windows" w:date="2018-12-10T15:25:00Z">
                  <w:rPr/>
                </w:rPrChange>
              </w:rPr>
            </w:pPr>
            <w:r w:rsidRPr="009B50C8">
              <w:rPr>
                <w:rPrChange w:id="7579" w:author="Пользователь Windows" w:date="2018-12-10T15:25:00Z">
                  <w:rPr/>
                </w:rPrChange>
              </w:rPr>
              <w:t>89.29</w:t>
            </w:r>
          </w:p>
        </w:tc>
        <w:tc>
          <w:tcPr>
            <w:tcW w:w="1869" w:type="dxa"/>
          </w:tcPr>
          <w:p w:rsidR="009E07F0" w:rsidRPr="009B50C8" w:rsidRDefault="009E07F0" w:rsidP="00F06E6A">
            <w:pPr>
              <w:rPr>
                <w:rPrChange w:id="7580" w:author="Пользователь Windows" w:date="2018-12-10T15:25:00Z">
                  <w:rPr/>
                </w:rPrChange>
              </w:rPr>
            </w:pPr>
            <w:r w:rsidRPr="009B50C8">
              <w:rPr>
                <w:rPrChange w:id="7581" w:author="Пользователь Windows" w:date="2018-12-10T15:25:00Z">
                  <w:rPr/>
                </w:rPrChange>
              </w:rPr>
              <w:t>0.00593</w:t>
            </w:r>
          </w:p>
        </w:tc>
        <w:tc>
          <w:tcPr>
            <w:tcW w:w="2726" w:type="dxa"/>
          </w:tcPr>
          <w:p w:rsidR="009E07F0" w:rsidRPr="009B50C8" w:rsidRDefault="009E07F0" w:rsidP="00F06E6A">
            <w:pPr>
              <w:rPr>
                <w:rPrChange w:id="7582" w:author="Пользователь Windows" w:date="2018-12-10T15:25:00Z">
                  <w:rPr/>
                </w:rPrChange>
              </w:rPr>
            </w:pPr>
            <w:r w:rsidRPr="009B50C8">
              <w:rPr>
                <w:rPrChange w:id="7583" w:author="Пользователь Windows" w:date="2018-12-10T15:25:00Z">
                  <w:rPr/>
                </w:rPrChange>
              </w:rPr>
              <w:t>21.3480</w:t>
            </w:r>
          </w:p>
        </w:tc>
      </w:tr>
      <w:tr w:rsidR="009E07F0" w:rsidRPr="009B50C8" w:rsidTr="00810847">
        <w:trPr>
          <w:jc w:val="center"/>
        </w:trPr>
        <w:tc>
          <w:tcPr>
            <w:tcW w:w="1271" w:type="dxa"/>
          </w:tcPr>
          <w:p w:rsidR="009E07F0" w:rsidRPr="009B50C8" w:rsidRDefault="009E07F0" w:rsidP="00F06E6A">
            <w:pPr>
              <w:rPr>
                <w:rPrChange w:id="7584" w:author="Пользователь Windows" w:date="2018-12-10T15:25:00Z">
                  <w:rPr/>
                </w:rPrChange>
              </w:rPr>
            </w:pPr>
            <w:r w:rsidRPr="009B50C8">
              <w:rPr>
                <w:rPrChange w:id="7585" w:author="Пользователь Windows" w:date="2018-12-10T15:25:00Z">
                  <w:rPr/>
                </w:rPrChange>
              </w:rPr>
              <w:t>1</w:t>
            </w:r>
            <w:r w:rsidR="00810847" w:rsidRPr="009B50C8">
              <w:rPr>
                <w:rPrChange w:id="7586" w:author="Пользователь Windows" w:date="2018-12-10T15:25:00Z">
                  <w:rPr/>
                </w:rPrChange>
              </w:rPr>
              <w:t>1</w:t>
            </w:r>
          </w:p>
        </w:tc>
        <w:tc>
          <w:tcPr>
            <w:tcW w:w="1276" w:type="dxa"/>
          </w:tcPr>
          <w:p w:rsidR="009E07F0" w:rsidRPr="009B50C8" w:rsidRDefault="009E07F0" w:rsidP="00F06E6A">
            <w:pPr>
              <w:rPr>
                <w:rPrChange w:id="7587" w:author="Пользователь Windows" w:date="2018-12-10T15:25:00Z">
                  <w:rPr/>
                </w:rPrChange>
              </w:rPr>
            </w:pPr>
            <w:r w:rsidRPr="009B50C8">
              <w:rPr>
                <w:rPrChange w:id="7588" w:author="Пользователь Windows" w:date="2018-12-10T15:25:00Z">
                  <w:rPr/>
                </w:rPrChange>
              </w:rPr>
              <w:t>12</w:t>
            </w:r>
          </w:p>
        </w:tc>
        <w:tc>
          <w:tcPr>
            <w:tcW w:w="2492" w:type="dxa"/>
          </w:tcPr>
          <w:p w:rsidR="009E07F0" w:rsidRPr="009B50C8" w:rsidRDefault="009E07F0" w:rsidP="00F06E6A">
            <w:pPr>
              <w:rPr>
                <w:rPrChange w:id="7589" w:author="Пользователь Windows" w:date="2018-12-10T15:25:00Z">
                  <w:rPr/>
                </w:rPrChange>
              </w:rPr>
            </w:pPr>
            <w:r w:rsidRPr="009B50C8">
              <w:rPr>
                <w:rPrChange w:id="7590" w:author="Пользователь Windows" w:date="2018-12-10T15:25:00Z">
                  <w:rPr/>
                </w:rPrChange>
              </w:rPr>
              <w:t>84</w:t>
            </w:r>
          </w:p>
        </w:tc>
        <w:tc>
          <w:tcPr>
            <w:tcW w:w="1869" w:type="dxa"/>
          </w:tcPr>
          <w:p w:rsidR="009E07F0" w:rsidRPr="009B50C8" w:rsidRDefault="009E07F0" w:rsidP="00F06E6A">
            <w:pPr>
              <w:rPr>
                <w:rPrChange w:id="7591" w:author="Пользователь Windows" w:date="2018-12-10T15:25:00Z">
                  <w:rPr/>
                </w:rPrChange>
              </w:rPr>
            </w:pPr>
            <w:r w:rsidRPr="009B50C8">
              <w:rPr>
                <w:rPrChange w:id="7592" w:author="Пользователь Windows" w:date="2018-12-10T15:25:00Z">
                  <w:rPr/>
                </w:rPrChange>
              </w:rPr>
              <w:t>0.00629</w:t>
            </w:r>
          </w:p>
        </w:tc>
        <w:tc>
          <w:tcPr>
            <w:tcW w:w="2726" w:type="dxa"/>
          </w:tcPr>
          <w:p w:rsidR="009E07F0" w:rsidRPr="009B50C8" w:rsidRDefault="009E07F0" w:rsidP="00F06E6A">
            <w:pPr>
              <w:rPr>
                <w:rPrChange w:id="7593" w:author="Пользователь Windows" w:date="2018-12-10T15:25:00Z">
                  <w:rPr/>
                </w:rPrChange>
              </w:rPr>
            </w:pPr>
            <w:r w:rsidRPr="009B50C8">
              <w:rPr>
                <w:rPrChange w:id="7594" w:author="Пользователь Windows" w:date="2018-12-10T15:25:00Z">
                  <w:rPr/>
                </w:rPrChange>
              </w:rPr>
              <w:t>27.1728</w:t>
            </w:r>
          </w:p>
        </w:tc>
      </w:tr>
      <w:tr w:rsidR="009E07F0" w:rsidRPr="009B50C8" w:rsidTr="00810847">
        <w:trPr>
          <w:jc w:val="center"/>
        </w:trPr>
        <w:tc>
          <w:tcPr>
            <w:tcW w:w="1271" w:type="dxa"/>
          </w:tcPr>
          <w:p w:rsidR="009E07F0" w:rsidRPr="009B50C8" w:rsidRDefault="009E07F0" w:rsidP="00F06E6A">
            <w:pPr>
              <w:rPr>
                <w:rPrChange w:id="7595" w:author="Пользователь Windows" w:date="2018-12-10T15:25:00Z">
                  <w:rPr/>
                </w:rPrChange>
              </w:rPr>
            </w:pPr>
            <w:r w:rsidRPr="009B50C8">
              <w:rPr>
                <w:rPrChange w:id="7596" w:author="Пользователь Windows" w:date="2018-12-10T15:25:00Z">
                  <w:rPr/>
                </w:rPrChange>
              </w:rPr>
              <w:t>1</w:t>
            </w:r>
            <w:r w:rsidR="00810847" w:rsidRPr="009B50C8">
              <w:rPr>
                <w:rPrChange w:id="7597" w:author="Пользователь Windows" w:date="2018-12-10T15:25:00Z">
                  <w:rPr/>
                </w:rPrChange>
              </w:rPr>
              <w:t>2</w:t>
            </w:r>
          </w:p>
        </w:tc>
        <w:tc>
          <w:tcPr>
            <w:tcW w:w="1276" w:type="dxa"/>
          </w:tcPr>
          <w:p w:rsidR="009E07F0" w:rsidRPr="009B50C8" w:rsidRDefault="009E07F0" w:rsidP="00F06E6A">
            <w:pPr>
              <w:rPr>
                <w:rPrChange w:id="7598" w:author="Пользователь Windows" w:date="2018-12-10T15:25:00Z">
                  <w:rPr/>
                </w:rPrChange>
              </w:rPr>
            </w:pPr>
            <w:r w:rsidRPr="009B50C8">
              <w:rPr>
                <w:rPrChange w:id="7599" w:author="Пользователь Windows" w:date="2018-12-10T15:25:00Z">
                  <w:rPr/>
                </w:rPrChange>
              </w:rPr>
              <w:t>14</w:t>
            </w:r>
          </w:p>
        </w:tc>
        <w:tc>
          <w:tcPr>
            <w:tcW w:w="2492" w:type="dxa"/>
          </w:tcPr>
          <w:p w:rsidR="009E07F0" w:rsidRPr="009B50C8" w:rsidRDefault="009E07F0" w:rsidP="00F06E6A">
            <w:pPr>
              <w:rPr>
                <w:rPrChange w:id="7600" w:author="Пользователь Windows" w:date="2018-12-10T15:25:00Z">
                  <w:rPr/>
                </w:rPrChange>
              </w:rPr>
            </w:pPr>
            <w:r w:rsidRPr="009B50C8">
              <w:rPr>
                <w:rPrChange w:id="7601" w:author="Пользователь Windows" w:date="2018-12-10T15:25:00Z">
                  <w:rPr/>
                </w:rPrChange>
              </w:rPr>
              <w:t>76.74</w:t>
            </w:r>
          </w:p>
        </w:tc>
        <w:tc>
          <w:tcPr>
            <w:tcW w:w="1869" w:type="dxa"/>
          </w:tcPr>
          <w:p w:rsidR="009E07F0" w:rsidRPr="009B50C8" w:rsidRDefault="009E07F0" w:rsidP="00F06E6A">
            <w:pPr>
              <w:rPr>
                <w:rPrChange w:id="7602" w:author="Пользователь Windows" w:date="2018-12-10T15:25:00Z">
                  <w:rPr/>
                </w:rPrChange>
              </w:rPr>
            </w:pPr>
            <w:r w:rsidRPr="009B50C8">
              <w:rPr>
                <w:rPrChange w:id="7603" w:author="Пользователь Windows" w:date="2018-12-10T15:25:00Z">
                  <w:rPr/>
                </w:rPrChange>
              </w:rPr>
              <w:t>0.00654</w:t>
            </w:r>
          </w:p>
        </w:tc>
        <w:tc>
          <w:tcPr>
            <w:tcW w:w="2726" w:type="dxa"/>
          </w:tcPr>
          <w:p w:rsidR="009E07F0" w:rsidRPr="009B50C8" w:rsidRDefault="009E07F0" w:rsidP="00F06E6A">
            <w:pPr>
              <w:rPr>
                <w:rPrChange w:id="7604" w:author="Пользователь Windows" w:date="2018-12-10T15:25:00Z">
                  <w:rPr/>
                </w:rPrChange>
              </w:rPr>
            </w:pPr>
            <w:r w:rsidRPr="009B50C8">
              <w:rPr>
                <w:rPrChange w:id="7605" w:author="Пользователь Windows" w:date="2018-12-10T15:25:00Z">
                  <w:rPr/>
                </w:rPrChange>
              </w:rPr>
              <w:t>32.9616</w:t>
            </w:r>
          </w:p>
        </w:tc>
      </w:tr>
      <w:tr w:rsidR="009E07F0" w:rsidRPr="009B50C8" w:rsidTr="00810847">
        <w:trPr>
          <w:jc w:val="center"/>
        </w:trPr>
        <w:tc>
          <w:tcPr>
            <w:tcW w:w="1271" w:type="dxa"/>
          </w:tcPr>
          <w:p w:rsidR="009E07F0" w:rsidRPr="009B50C8" w:rsidRDefault="009E07F0" w:rsidP="00F06E6A">
            <w:pPr>
              <w:rPr>
                <w:rPrChange w:id="7606" w:author="Пользователь Windows" w:date="2018-12-10T15:25:00Z">
                  <w:rPr/>
                </w:rPrChange>
              </w:rPr>
            </w:pPr>
            <w:r w:rsidRPr="009B50C8">
              <w:rPr>
                <w:rPrChange w:id="7607" w:author="Пользователь Windows" w:date="2018-12-10T15:25:00Z">
                  <w:rPr/>
                </w:rPrChange>
              </w:rPr>
              <w:t>1</w:t>
            </w:r>
            <w:r w:rsidR="00810847" w:rsidRPr="009B50C8">
              <w:rPr>
                <w:rPrChange w:id="7608" w:author="Пользователь Windows" w:date="2018-12-10T15:25:00Z">
                  <w:rPr/>
                </w:rPrChange>
              </w:rPr>
              <w:t>3</w:t>
            </w:r>
          </w:p>
        </w:tc>
        <w:tc>
          <w:tcPr>
            <w:tcW w:w="1276" w:type="dxa"/>
          </w:tcPr>
          <w:p w:rsidR="009E07F0" w:rsidRPr="009B50C8" w:rsidRDefault="009E07F0" w:rsidP="00F06E6A">
            <w:pPr>
              <w:rPr>
                <w:rPrChange w:id="7609" w:author="Пользователь Windows" w:date="2018-12-10T15:25:00Z">
                  <w:rPr/>
                </w:rPrChange>
              </w:rPr>
            </w:pPr>
            <w:r w:rsidRPr="009B50C8">
              <w:rPr>
                <w:rPrChange w:id="7610" w:author="Пользователь Windows" w:date="2018-12-10T15:25:00Z">
                  <w:rPr/>
                </w:rPrChange>
              </w:rPr>
              <w:t>15</w:t>
            </w:r>
          </w:p>
        </w:tc>
        <w:tc>
          <w:tcPr>
            <w:tcW w:w="2492" w:type="dxa"/>
          </w:tcPr>
          <w:p w:rsidR="009E07F0" w:rsidRPr="009B50C8" w:rsidRDefault="009E07F0" w:rsidP="00F06E6A">
            <w:pPr>
              <w:rPr>
                <w:rPrChange w:id="7611" w:author="Пользователь Windows" w:date="2018-12-10T15:25:00Z">
                  <w:rPr/>
                </w:rPrChange>
              </w:rPr>
            </w:pPr>
            <w:r w:rsidRPr="009B50C8">
              <w:rPr>
                <w:rPrChange w:id="7612" w:author="Пользователь Windows" w:date="2018-12-10T15:25:00Z">
                  <w:rPr/>
                </w:rPrChange>
              </w:rPr>
              <w:t>72.22</w:t>
            </w:r>
          </w:p>
        </w:tc>
        <w:tc>
          <w:tcPr>
            <w:tcW w:w="1869" w:type="dxa"/>
          </w:tcPr>
          <w:p w:rsidR="009E07F0" w:rsidRPr="009B50C8" w:rsidRDefault="009E07F0" w:rsidP="00F06E6A">
            <w:pPr>
              <w:rPr>
                <w:rPrChange w:id="7613" w:author="Пользователь Windows" w:date="2018-12-10T15:25:00Z">
                  <w:rPr/>
                </w:rPrChange>
              </w:rPr>
            </w:pPr>
            <w:r w:rsidRPr="009B50C8">
              <w:rPr>
                <w:rPrChange w:id="7614" w:author="Пользователь Windows" w:date="2018-12-10T15:25:00Z">
                  <w:rPr/>
                </w:rPrChange>
              </w:rPr>
              <w:t>0.00662</w:t>
            </w:r>
          </w:p>
        </w:tc>
        <w:tc>
          <w:tcPr>
            <w:tcW w:w="2726" w:type="dxa"/>
          </w:tcPr>
          <w:p w:rsidR="009E07F0" w:rsidRPr="009B50C8" w:rsidRDefault="009E07F0" w:rsidP="00F06E6A">
            <w:pPr>
              <w:rPr>
                <w:rPrChange w:id="7615" w:author="Пользователь Windows" w:date="2018-12-10T15:25:00Z">
                  <w:rPr/>
                </w:rPrChange>
              </w:rPr>
            </w:pPr>
            <w:r w:rsidRPr="009B50C8">
              <w:rPr>
                <w:rPrChange w:id="7616" w:author="Пользователь Windows" w:date="2018-12-10T15:25:00Z">
                  <w:rPr/>
                </w:rPrChange>
              </w:rPr>
              <w:t>35.7480</w:t>
            </w:r>
          </w:p>
        </w:tc>
      </w:tr>
      <w:tr w:rsidR="009E07F0" w:rsidRPr="009B50C8" w:rsidTr="00810847">
        <w:trPr>
          <w:jc w:val="center"/>
        </w:trPr>
        <w:tc>
          <w:tcPr>
            <w:tcW w:w="1271" w:type="dxa"/>
          </w:tcPr>
          <w:p w:rsidR="009E07F0" w:rsidRPr="009B50C8" w:rsidRDefault="009E07F0" w:rsidP="00F06E6A">
            <w:pPr>
              <w:rPr>
                <w:rPrChange w:id="7617" w:author="Пользователь Windows" w:date="2018-12-10T15:25:00Z">
                  <w:rPr/>
                </w:rPrChange>
              </w:rPr>
            </w:pPr>
            <w:r w:rsidRPr="009B50C8">
              <w:rPr>
                <w:rPrChange w:id="7618" w:author="Пользователь Windows" w:date="2018-12-10T15:25:00Z">
                  <w:rPr/>
                </w:rPrChange>
              </w:rPr>
              <w:t>1</w:t>
            </w:r>
            <w:r w:rsidR="00810847" w:rsidRPr="009B50C8">
              <w:rPr>
                <w:rPrChange w:id="7619" w:author="Пользователь Windows" w:date="2018-12-10T15:25:00Z">
                  <w:rPr/>
                </w:rPrChange>
              </w:rPr>
              <w:t>4</w:t>
            </w:r>
          </w:p>
        </w:tc>
        <w:tc>
          <w:tcPr>
            <w:tcW w:w="1276" w:type="dxa"/>
          </w:tcPr>
          <w:p w:rsidR="009E07F0" w:rsidRPr="009B50C8" w:rsidRDefault="009E07F0" w:rsidP="00F06E6A">
            <w:pPr>
              <w:rPr>
                <w:rPrChange w:id="7620" w:author="Пользователь Windows" w:date="2018-12-10T15:25:00Z">
                  <w:rPr/>
                </w:rPrChange>
              </w:rPr>
            </w:pPr>
            <w:r w:rsidRPr="009B50C8">
              <w:rPr>
                <w:rPrChange w:id="7621" w:author="Пользователь Windows" w:date="2018-12-10T15:25:00Z">
                  <w:rPr/>
                </w:rPrChange>
              </w:rPr>
              <w:t>16</w:t>
            </w:r>
          </w:p>
        </w:tc>
        <w:tc>
          <w:tcPr>
            <w:tcW w:w="2492" w:type="dxa"/>
          </w:tcPr>
          <w:p w:rsidR="009E07F0" w:rsidRPr="009B50C8" w:rsidRDefault="009E07F0" w:rsidP="00F06E6A">
            <w:pPr>
              <w:rPr>
                <w:rPrChange w:id="7622" w:author="Пользователь Windows" w:date="2018-12-10T15:25:00Z">
                  <w:rPr/>
                </w:rPrChange>
              </w:rPr>
            </w:pPr>
            <w:r w:rsidRPr="009B50C8">
              <w:rPr>
                <w:rPrChange w:id="7623" w:author="Пользователь Windows" w:date="2018-12-10T15:25:00Z">
                  <w:rPr/>
                </w:rPrChange>
              </w:rPr>
              <w:t>67.07</w:t>
            </w:r>
          </w:p>
        </w:tc>
        <w:tc>
          <w:tcPr>
            <w:tcW w:w="1869" w:type="dxa"/>
          </w:tcPr>
          <w:p w:rsidR="009E07F0" w:rsidRPr="009B50C8" w:rsidRDefault="009E07F0" w:rsidP="00F06E6A">
            <w:pPr>
              <w:rPr>
                <w:rPrChange w:id="7624" w:author="Пользователь Windows" w:date="2018-12-10T15:25:00Z">
                  <w:rPr/>
                </w:rPrChange>
              </w:rPr>
            </w:pPr>
            <w:r w:rsidRPr="009B50C8">
              <w:rPr>
                <w:rPrChange w:id="7625" w:author="Пользователь Windows" w:date="2018-12-10T15:25:00Z">
                  <w:rPr/>
                </w:rPrChange>
              </w:rPr>
              <w:t>0.00658</w:t>
            </w:r>
          </w:p>
        </w:tc>
        <w:tc>
          <w:tcPr>
            <w:tcW w:w="2726" w:type="dxa"/>
          </w:tcPr>
          <w:p w:rsidR="009E07F0" w:rsidRPr="009B50C8" w:rsidRDefault="009E07F0" w:rsidP="00F06E6A">
            <w:pPr>
              <w:rPr>
                <w:rPrChange w:id="7626" w:author="Пользователь Windows" w:date="2018-12-10T15:25:00Z">
                  <w:rPr/>
                </w:rPrChange>
              </w:rPr>
            </w:pPr>
            <w:r w:rsidRPr="009B50C8">
              <w:rPr>
                <w:rPrChange w:id="7627" w:author="Пользователь Windows" w:date="2018-12-10T15:25:00Z">
                  <w:rPr/>
                </w:rPrChange>
              </w:rPr>
              <w:t>37.9008</w:t>
            </w:r>
          </w:p>
        </w:tc>
      </w:tr>
      <w:tr w:rsidR="009E07F0" w:rsidRPr="009B50C8" w:rsidTr="00810847">
        <w:trPr>
          <w:jc w:val="center"/>
        </w:trPr>
        <w:tc>
          <w:tcPr>
            <w:tcW w:w="1271" w:type="dxa"/>
          </w:tcPr>
          <w:p w:rsidR="009E07F0" w:rsidRPr="009B50C8" w:rsidRDefault="009E07F0" w:rsidP="00F06E6A">
            <w:pPr>
              <w:rPr>
                <w:rPrChange w:id="7628" w:author="Пользователь Windows" w:date="2018-12-10T15:25:00Z">
                  <w:rPr/>
                </w:rPrChange>
              </w:rPr>
            </w:pPr>
            <w:r w:rsidRPr="009B50C8">
              <w:rPr>
                <w:rPrChange w:id="7629" w:author="Пользователь Windows" w:date="2018-12-10T15:25:00Z">
                  <w:rPr/>
                </w:rPrChange>
              </w:rPr>
              <w:t>1</w:t>
            </w:r>
            <w:r w:rsidR="00810847" w:rsidRPr="009B50C8">
              <w:rPr>
                <w:rPrChange w:id="7630" w:author="Пользователь Windows" w:date="2018-12-10T15:25:00Z">
                  <w:rPr/>
                </w:rPrChange>
              </w:rPr>
              <w:t>5</w:t>
            </w:r>
          </w:p>
        </w:tc>
        <w:tc>
          <w:tcPr>
            <w:tcW w:w="1276" w:type="dxa"/>
          </w:tcPr>
          <w:p w:rsidR="009E07F0" w:rsidRPr="009B50C8" w:rsidRDefault="009E07F0" w:rsidP="00F06E6A">
            <w:pPr>
              <w:rPr>
                <w:rPrChange w:id="7631" w:author="Пользователь Windows" w:date="2018-12-10T15:25:00Z">
                  <w:rPr/>
                </w:rPrChange>
              </w:rPr>
            </w:pPr>
            <w:r w:rsidRPr="009B50C8">
              <w:rPr>
                <w:rPrChange w:id="7632" w:author="Пользователь Windows" w:date="2018-12-10T15:25:00Z">
                  <w:rPr/>
                </w:rPrChange>
              </w:rPr>
              <w:t>18</w:t>
            </w:r>
          </w:p>
        </w:tc>
        <w:tc>
          <w:tcPr>
            <w:tcW w:w="2492" w:type="dxa"/>
          </w:tcPr>
          <w:p w:rsidR="009E07F0" w:rsidRPr="009B50C8" w:rsidRDefault="009E07F0" w:rsidP="00F06E6A">
            <w:pPr>
              <w:rPr>
                <w:rPrChange w:id="7633" w:author="Пользователь Windows" w:date="2018-12-10T15:25:00Z">
                  <w:rPr/>
                </w:rPrChange>
              </w:rPr>
            </w:pPr>
            <w:r w:rsidRPr="009B50C8">
              <w:rPr>
                <w:rPrChange w:id="7634" w:author="Пользователь Windows" w:date="2018-12-10T15:25:00Z">
                  <w:rPr/>
                </w:rPrChange>
              </w:rPr>
              <w:t>55.44</w:t>
            </w:r>
          </w:p>
        </w:tc>
        <w:tc>
          <w:tcPr>
            <w:tcW w:w="1869" w:type="dxa"/>
          </w:tcPr>
          <w:p w:rsidR="009E07F0" w:rsidRPr="009B50C8" w:rsidRDefault="009E07F0" w:rsidP="00F06E6A">
            <w:pPr>
              <w:rPr>
                <w:rPrChange w:id="7635" w:author="Пользователь Windows" w:date="2018-12-10T15:25:00Z">
                  <w:rPr/>
                </w:rPrChange>
              </w:rPr>
            </w:pPr>
            <w:r w:rsidRPr="009B50C8">
              <w:rPr>
                <w:rPrChange w:id="7636" w:author="Пользователь Windows" w:date="2018-12-10T15:25:00Z">
                  <w:rPr/>
                </w:rPrChange>
              </w:rPr>
              <w:t>0.0064</w:t>
            </w:r>
          </w:p>
        </w:tc>
        <w:tc>
          <w:tcPr>
            <w:tcW w:w="2726" w:type="dxa"/>
          </w:tcPr>
          <w:p w:rsidR="009E07F0" w:rsidRPr="009B50C8" w:rsidRDefault="009E07F0" w:rsidP="00F06E6A">
            <w:pPr>
              <w:rPr>
                <w:rPrChange w:id="7637" w:author="Пользователь Windows" w:date="2018-12-10T15:25:00Z">
                  <w:rPr/>
                </w:rPrChange>
              </w:rPr>
            </w:pPr>
            <w:r w:rsidRPr="009B50C8">
              <w:rPr>
                <w:rPrChange w:id="7638" w:author="Пользователь Windows" w:date="2018-12-10T15:25:00Z">
                  <w:rPr/>
                </w:rPrChange>
              </w:rPr>
              <w:t>41.4720</w:t>
            </w:r>
          </w:p>
        </w:tc>
      </w:tr>
      <w:tr w:rsidR="009E07F0" w:rsidRPr="009B50C8" w:rsidTr="00810847">
        <w:trPr>
          <w:jc w:val="center"/>
        </w:trPr>
        <w:tc>
          <w:tcPr>
            <w:tcW w:w="1271" w:type="dxa"/>
          </w:tcPr>
          <w:p w:rsidR="009E07F0" w:rsidRPr="009B50C8" w:rsidRDefault="009E07F0" w:rsidP="00F06E6A">
            <w:pPr>
              <w:rPr>
                <w:rPrChange w:id="7639" w:author="Пользователь Windows" w:date="2018-12-10T15:25:00Z">
                  <w:rPr/>
                </w:rPrChange>
              </w:rPr>
            </w:pPr>
            <w:r w:rsidRPr="009B50C8">
              <w:rPr>
                <w:rPrChange w:id="7640" w:author="Пользователь Windows" w:date="2018-12-10T15:25:00Z">
                  <w:rPr/>
                </w:rPrChange>
              </w:rPr>
              <w:t>1</w:t>
            </w:r>
            <w:r w:rsidR="00810847" w:rsidRPr="009B50C8">
              <w:rPr>
                <w:rPrChange w:id="7641" w:author="Пользователь Windows" w:date="2018-12-10T15:25:00Z">
                  <w:rPr/>
                </w:rPrChange>
              </w:rPr>
              <w:t>6</w:t>
            </w:r>
          </w:p>
        </w:tc>
        <w:tc>
          <w:tcPr>
            <w:tcW w:w="1276" w:type="dxa"/>
          </w:tcPr>
          <w:p w:rsidR="009E07F0" w:rsidRPr="009B50C8" w:rsidRDefault="009E07F0" w:rsidP="00F06E6A">
            <w:pPr>
              <w:rPr>
                <w:rPrChange w:id="7642" w:author="Пользователь Windows" w:date="2018-12-10T15:25:00Z">
                  <w:rPr/>
                </w:rPrChange>
              </w:rPr>
            </w:pPr>
            <w:r w:rsidRPr="009B50C8">
              <w:rPr>
                <w:rPrChange w:id="7643" w:author="Пользователь Windows" w:date="2018-12-10T15:25:00Z">
                  <w:rPr/>
                </w:rPrChange>
              </w:rPr>
              <w:t>20</w:t>
            </w:r>
          </w:p>
        </w:tc>
        <w:tc>
          <w:tcPr>
            <w:tcW w:w="2492" w:type="dxa"/>
          </w:tcPr>
          <w:p w:rsidR="009E07F0" w:rsidRPr="009B50C8" w:rsidRDefault="009E07F0" w:rsidP="00F06E6A">
            <w:pPr>
              <w:rPr>
                <w:rPrChange w:id="7644" w:author="Пользователь Windows" w:date="2018-12-10T15:25:00Z">
                  <w:rPr/>
                </w:rPrChange>
              </w:rPr>
            </w:pPr>
            <w:r w:rsidRPr="009B50C8">
              <w:rPr>
                <w:rPrChange w:id="7645" w:author="Пользователь Windows" w:date="2018-12-10T15:25:00Z">
                  <w:rPr/>
                </w:rPrChange>
              </w:rPr>
              <w:t>43.3</w:t>
            </w:r>
          </w:p>
        </w:tc>
        <w:tc>
          <w:tcPr>
            <w:tcW w:w="1869" w:type="dxa"/>
          </w:tcPr>
          <w:p w:rsidR="009E07F0" w:rsidRPr="009B50C8" w:rsidRDefault="009E07F0" w:rsidP="00F06E6A">
            <w:pPr>
              <w:rPr>
                <w:rPrChange w:id="7646" w:author="Пользователь Windows" w:date="2018-12-10T15:25:00Z">
                  <w:rPr/>
                </w:rPrChange>
              </w:rPr>
            </w:pPr>
            <w:r w:rsidRPr="009B50C8">
              <w:rPr>
                <w:rPrChange w:id="7647" w:author="Пользователь Windows" w:date="2018-12-10T15:25:00Z">
                  <w:rPr/>
                </w:rPrChange>
              </w:rPr>
              <w:t>0.00572</w:t>
            </w:r>
          </w:p>
        </w:tc>
        <w:tc>
          <w:tcPr>
            <w:tcW w:w="2726" w:type="dxa"/>
          </w:tcPr>
          <w:p w:rsidR="009E07F0" w:rsidRPr="009B50C8" w:rsidRDefault="009E07F0" w:rsidP="00F06E6A">
            <w:pPr>
              <w:rPr>
                <w:rPrChange w:id="7648" w:author="Пользователь Windows" w:date="2018-12-10T15:25:00Z">
                  <w:rPr/>
                </w:rPrChange>
              </w:rPr>
            </w:pPr>
            <w:r w:rsidRPr="009B50C8">
              <w:rPr>
                <w:rPrChange w:id="7649" w:author="Пользователь Windows" w:date="2018-12-10T15:25:00Z">
                  <w:rPr/>
                </w:rPrChange>
              </w:rPr>
              <w:t>41.1840</w:t>
            </w:r>
          </w:p>
        </w:tc>
      </w:tr>
      <w:tr w:rsidR="009E07F0" w:rsidRPr="009B50C8" w:rsidTr="00810847">
        <w:trPr>
          <w:jc w:val="center"/>
        </w:trPr>
        <w:tc>
          <w:tcPr>
            <w:tcW w:w="1271" w:type="dxa"/>
          </w:tcPr>
          <w:p w:rsidR="009E07F0" w:rsidRPr="009B50C8" w:rsidRDefault="009E07F0" w:rsidP="00F06E6A">
            <w:pPr>
              <w:rPr>
                <w:rPrChange w:id="7650" w:author="Пользователь Windows" w:date="2018-12-10T15:25:00Z">
                  <w:rPr/>
                </w:rPrChange>
              </w:rPr>
            </w:pPr>
            <w:r w:rsidRPr="009B50C8">
              <w:rPr>
                <w:rPrChange w:id="7651" w:author="Пользователь Windows" w:date="2018-12-10T15:25:00Z">
                  <w:rPr/>
                </w:rPrChange>
              </w:rPr>
              <w:t>1</w:t>
            </w:r>
            <w:r w:rsidR="00810847" w:rsidRPr="009B50C8">
              <w:rPr>
                <w:rPrChange w:id="7652" w:author="Пользователь Windows" w:date="2018-12-10T15:25:00Z">
                  <w:rPr/>
                </w:rPrChange>
              </w:rPr>
              <w:t>7</w:t>
            </w:r>
          </w:p>
        </w:tc>
        <w:tc>
          <w:tcPr>
            <w:tcW w:w="1276" w:type="dxa"/>
          </w:tcPr>
          <w:p w:rsidR="009E07F0" w:rsidRPr="009B50C8" w:rsidRDefault="009E07F0" w:rsidP="00F06E6A">
            <w:pPr>
              <w:rPr>
                <w:rPrChange w:id="7653" w:author="Пользователь Windows" w:date="2018-12-10T15:25:00Z">
                  <w:rPr/>
                </w:rPrChange>
              </w:rPr>
            </w:pPr>
            <w:r w:rsidRPr="009B50C8">
              <w:rPr>
                <w:rPrChange w:id="7654" w:author="Пользователь Windows" w:date="2018-12-10T15:25:00Z">
                  <w:rPr/>
                </w:rPrChange>
              </w:rPr>
              <w:t>22</w:t>
            </w:r>
          </w:p>
        </w:tc>
        <w:tc>
          <w:tcPr>
            <w:tcW w:w="2492" w:type="dxa"/>
          </w:tcPr>
          <w:p w:rsidR="009E07F0" w:rsidRPr="009B50C8" w:rsidRDefault="009E07F0" w:rsidP="00F06E6A">
            <w:pPr>
              <w:rPr>
                <w:rPrChange w:id="7655" w:author="Пользователь Windows" w:date="2018-12-10T15:25:00Z">
                  <w:rPr/>
                </w:rPrChange>
              </w:rPr>
            </w:pPr>
            <w:r w:rsidRPr="009B50C8">
              <w:rPr>
                <w:rPrChange w:id="7656" w:author="Пользователь Windows" w:date="2018-12-10T15:25:00Z">
                  <w:rPr/>
                </w:rPrChange>
              </w:rPr>
              <w:t>33.3</w:t>
            </w:r>
          </w:p>
        </w:tc>
        <w:tc>
          <w:tcPr>
            <w:tcW w:w="1869" w:type="dxa"/>
          </w:tcPr>
          <w:p w:rsidR="009E07F0" w:rsidRPr="009B50C8" w:rsidRDefault="009E07F0" w:rsidP="00F06E6A">
            <w:pPr>
              <w:rPr>
                <w:rPrChange w:id="7657" w:author="Пользователь Windows" w:date="2018-12-10T15:25:00Z">
                  <w:rPr/>
                </w:rPrChange>
              </w:rPr>
            </w:pPr>
            <w:r w:rsidRPr="009B50C8">
              <w:rPr>
                <w:rPrChange w:id="7658" w:author="Пользователь Windows" w:date="2018-12-10T15:25:00Z">
                  <w:rPr/>
                </w:rPrChange>
              </w:rPr>
              <w:t>0.00407</w:t>
            </w:r>
          </w:p>
        </w:tc>
        <w:tc>
          <w:tcPr>
            <w:tcW w:w="2726" w:type="dxa"/>
          </w:tcPr>
          <w:p w:rsidR="009E07F0" w:rsidRPr="009B50C8" w:rsidRDefault="009E07F0" w:rsidP="00F06E6A">
            <w:pPr>
              <w:rPr>
                <w:rPrChange w:id="7659" w:author="Пользователь Windows" w:date="2018-12-10T15:25:00Z">
                  <w:rPr/>
                </w:rPrChange>
              </w:rPr>
            </w:pPr>
            <w:r w:rsidRPr="009B50C8">
              <w:rPr>
                <w:rPrChange w:id="7660" w:author="Пользователь Windows" w:date="2018-12-10T15:25:00Z">
                  <w:rPr/>
                </w:rPrChange>
              </w:rPr>
              <w:t>32.2344</w:t>
            </w:r>
          </w:p>
        </w:tc>
      </w:tr>
      <w:tr w:rsidR="009E07F0" w:rsidRPr="009B50C8" w:rsidTr="00810847">
        <w:trPr>
          <w:jc w:val="center"/>
        </w:trPr>
        <w:tc>
          <w:tcPr>
            <w:tcW w:w="1271" w:type="dxa"/>
          </w:tcPr>
          <w:p w:rsidR="009E07F0" w:rsidRPr="009B50C8" w:rsidRDefault="009E07F0" w:rsidP="00F06E6A">
            <w:pPr>
              <w:rPr>
                <w:rPrChange w:id="7661" w:author="Пользователь Windows" w:date="2018-12-10T15:25:00Z">
                  <w:rPr/>
                </w:rPrChange>
              </w:rPr>
            </w:pPr>
            <w:r w:rsidRPr="009B50C8">
              <w:rPr>
                <w:rPrChange w:id="7662" w:author="Пользователь Windows" w:date="2018-12-10T15:25:00Z">
                  <w:rPr/>
                </w:rPrChange>
              </w:rPr>
              <w:t>1</w:t>
            </w:r>
            <w:r w:rsidR="00810847" w:rsidRPr="009B50C8">
              <w:rPr>
                <w:rPrChange w:id="7663" w:author="Пользователь Windows" w:date="2018-12-10T15:25:00Z">
                  <w:rPr/>
                </w:rPrChange>
              </w:rPr>
              <w:t>8</w:t>
            </w:r>
          </w:p>
        </w:tc>
        <w:tc>
          <w:tcPr>
            <w:tcW w:w="1276" w:type="dxa"/>
          </w:tcPr>
          <w:p w:rsidR="009E07F0" w:rsidRPr="009B50C8" w:rsidRDefault="009E07F0" w:rsidP="00F06E6A">
            <w:pPr>
              <w:rPr>
                <w:rPrChange w:id="7664" w:author="Пользователь Windows" w:date="2018-12-10T15:25:00Z">
                  <w:rPr/>
                </w:rPrChange>
              </w:rPr>
            </w:pPr>
            <w:r w:rsidRPr="009B50C8">
              <w:rPr>
                <w:rPrChange w:id="7665" w:author="Пользователь Windows" w:date="2018-12-10T15:25:00Z">
                  <w:rPr/>
                </w:rPrChange>
              </w:rPr>
              <w:t>25</w:t>
            </w:r>
          </w:p>
        </w:tc>
        <w:tc>
          <w:tcPr>
            <w:tcW w:w="2492" w:type="dxa"/>
          </w:tcPr>
          <w:p w:rsidR="009E07F0" w:rsidRPr="009B50C8" w:rsidRDefault="009E07F0" w:rsidP="00F06E6A">
            <w:pPr>
              <w:rPr>
                <w:rPrChange w:id="7666" w:author="Пользователь Windows" w:date="2018-12-10T15:25:00Z">
                  <w:rPr/>
                </w:rPrChange>
              </w:rPr>
            </w:pPr>
            <w:r w:rsidRPr="009B50C8">
              <w:rPr>
                <w:rPrChange w:id="7667" w:author="Пользователь Windows" w:date="2018-12-10T15:25:00Z">
                  <w:rPr/>
                </w:rPrChange>
              </w:rPr>
              <w:t>28.66</w:t>
            </w:r>
          </w:p>
        </w:tc>
        <w:tc>
          <w:tcPr>
            <w:tcW w:w="1869" w:type="dxa"/>
          </w:tcPr>
          <w:p w:rsidR="009E07F0" w:rsidRPr="009B50C8" w:rsidRDefault="009E07F0" w:rsidP="00F06E6A">
            <w:pPr>
              <w:rPr>
                <w:rPrChange w:id="7668" w:author="Пользователь Windows" w:date="2018-12-10T15:25:00Z">
                  <w:rPr/>
                </w:rPrChange>
              </w:rPr>
            </w:pPr>
            <w:r w:rsidRPr="009B50C8">
              <w:rPr>
                <w:rPrChange w:id="7669" w:author="Пользователь Windows" w:date="2018-12-10T15:25:00Z">
                  <w:rPr/>
                </w:rPrChange>
              </w:rPr>
              <w:t>0.0007</w:t>
            </w:r>
          </w:p>
        </w:tc>
        <w:tc>
          <w:tcPr>
            <w:tcW w:w="2726" w:type="dxa"/>
          </w:tcPr>
          <w:p w:rsidR="009E07F0" w:rsidRPr="009B50C8" w:rsidRDefault="009E07F0" w:rsidP="00F06E6A">
            <w:pPr>
              <w:rPr>
                <w:rPrChange w:id="7670" w:author="Пользователь Windows" w:date="2018-12-10T15:25:00Z">
                  <w:rPr/>
                </w:rPrChange>
              </w:rPr>
            </w:pPr>
            <w:r w:rsidRPr="009B50C8">
              <w:rPr>
                <w:rPrChange w:id="7671" w:author="Пользователь Windows" w:date="2018-12-10T15:25:00Z">
                  <w:rPr/>
                </w:rPrChange>
              </w:rPr>
              <w:t>6.3000</w:t>
            </w:r>
          </w:p>
        </w:tc>
      </w:tr>
      <w:tr w:rsidR="009E07F0" w:rsidRPr="009B50C8" w:rsidTr="00810847">
        <w:trPr>
          <w:jc w:val="center"/>
        </w:trPr>
        <w:tc>
          <w:tcPr>
            <w:tcW w:w="1271" w:type="dxa"/>
          </w:tcPr>
          <w:p w:rsidR="009E07F0" w:rsidRPr="009B50C8" w:rsidRDefault="009E07F0" w:rsidP="00F06E6A">
            <w:pPr>
              <w:rPr>
                <w:rPrChange w:id="7672" w:author="Пользователь Windows" w:date="2018-12-10T15:25:00Z">
                  <w:rPr/>
                </w:rPrChange>
              </w:rPr>
            </w:pPr>
            <w:r w:rsidRPr="009B50C8">
              <w:rPr>
                <w:rPrChange w:id="7673" w:author="Пользователь Windows" w:date="2018-12-10T15:25:00Z">
                  <w:rPr/>
                </w:rPrChange>
              </w:rPr>
              <w:t>1</w:t>
            </w:r>
            <w:r w:rsidR="00810847" w:rsidRPr="009B50C8">
              <w:rPr>
                <w:rPrChange w:id="7674" w:author="Пользователь Windows" w:date="2018-12-10T15:25:00Z">
                  <w:rPr/>
                </w:rPrChange>
              </w:rPr>
              <w:t>9</w:t>
            </w:r>
          </w:p>
        </w:tc>
        <w:tc>
          <w:tcPr>
            <w:tcW w:w="1276" w:type="dxa"/>
          </w:tcPr>
          <w:p w:rsidR="009E07F0" w:rsidRPr="009B50C8" w:rsidRDefault="009E07F0" w:rsidP="00F06E6A">
            <w:pPr>
              <w:rPr>
                <w:rPrChange w:id="7675" w:author="Пользователь Windows" w:date="2018-12-10T15:25:00Z">
                  <w:rPr/>
                </w:rPrChange>
              </w:rPr>
            </w:pPr>
            <w:r w:rsidRPr="009B50C8">
              <w:rPr>
                <w:rPrChange w:id="7676" w:author="Пользователь Windows" w:date="2018-12-10T15:25:00Z">
                  <w:rPr/>
                </w:rPrChange>
              </w:rPr>
              <w:t>27</w:t>
            </w:r>
          </w:p>
        </w:tc>
        <w:tc>
          <w:tcPr>
            <w:tcW w:w="2492" w:type="dxa"/>
          </w:tcPr>
          <w:p w:rsidR="009E07F0" w:rsidRPr="009B50C8" w:rsidRDefault="009E07F0" w:rsidP="00F06E6A">
            <w:pPr>
              <w:rPr>
                <w:rPrChange w:id="7677" w:author="Пользователь Windows" w:date="2018-12-10T15:25:00Z">
                  <w:rPr/>
                </w:rPrChange>
              </w:rPr>
            </w:pPr>
            <w:r w:rsidRPr="009B50C8">
              <w:rPr>
                <w:rPrChange w:id="7678" w:author="Пользователь Windows" w:date="2018-12-10T15:25:00Z">
                  <w:rPr/>
                </w:rPrChange>
              </w:rPr>
              <w:t>32</w:t>
            </w:r>
          </w:p>
        </w:tc>
        <w:tc>
          <w:tcPr>
            <w:tcW w:w="1869" w:type="dxa"/>
          </w:tcPr>
          <w:p w:rsidR="009E07F0" w:rsidRPr="009B50C8" w:rsidRDefault="009E07F0" w:rsidP="00F06E6A">
            <w:pPr>
              <w:rPr>
                <w:rPrChange w:id="7679" w:author="Пользователь Windows" w:date="2018-12-10T15:25:00Z">
                  <w:rPr/>
                </w:rPrChange>
              </w:rPr>
            </w:pPr>
            <w:r w:rsidRPr="009B50C8">
              <w:rPr>
                <w:rPrChange w:id="7680" w:author="Пользователь Windows" w:date="2018-12-10T15:25:00Z">
                  <w:rPr/>
                </w:rPrChange>
              </w:rPr>
              <w:t>0.0001</w:t>
            </w:r>
          </w:p>
        </w:tc>
        <w:tc>
          <w:tcPr>
            <w:tcW w:w="2726" w:type="dxa"/>
          </w:tcPr>
          <w:p w:rsidR="009E07F0" w:rsidRPr="009B50C8" w:rsidRDefault="009E07F0" w:rsidP="00F06E6A">
            <w:pPr>
              <w:rPr>
                <w:rPrChange w:id="7681" w:author="Пользователь Windows" w:date="2018-12-10T15:25:00Z">
                  <w:rPr/>
                </w:rPrChange>
              </w:rPr>
            </w:pPr>
            <w:r w:rsidRPr="009B50C8">
              <w:rPr>
                <w:rPrChange w:id="7682" w:author="Пользователь Windows" w:date="2018-12-10T15:25:00Z">
                  <w:rPr/>
                </w:rPrChange>
              </w:rPr>
              <w:t>0.9720</w:t>
            </w:r>
          </w:p>
        </w:tc>
      </w:tr>
      <w:tr w:rsidR="009E07F0" w:rsidRPr="009B50C8" w:rsidTr="00810847">
        <w:trPr>
          <w:jc w:val="center"/>
        </w:trPr>
        <w:tc>
          <w:tcPr>
            <w:tcW w:w="1271" w:type="dxa"/>
          </w:tcPr>
          <w:p w:rsidR="009E07F0" w:rsidRPr="009B50C8" w:rsidRDefault="009E07F0" w:rsidP="00F06E6A">
            <w:pPr>
              <w:rPr>
                <w:rPrChange w:id="7683" w:author="Пользователь Windows" w:date="2018-12-10T15:25:00Z">
                  <w:rPr/>
                </w:rPrChange>
              </w:rPr>
            </w:pPr>
            <w:r w:rsidRPr="009B50C8">
              <w:rPr>
                <w:rPrChange w:id="7684" w:author="Пользователь Windows" w:date="2018-12-10T15:25:00Z">
                  <w:rPr/>
                </w:rPrChange>
              </w:rPr>
              <w:t>2</w:t>
            </w:r>
            <w:r w:rsidR="00810847" w:rsidRPr="009B50C8">
              <w:rPr>
                <w:rPrChange w:id="7685" w:author="Пользователь Windows" w:date="2018-12-10T15:25:00Z">
                  <w:rPr/>
                </w:rPrChange>
              </w:rPr>
              <w:t>0</w:t>
            </w:r>
          </w:p>
        </w:tc>
        <w:tc>
          <w:tcPr>
            <w:tcW w:w="1276" w:type="dxa"/>
          </w:tcPr>
          <w:p w:rsidR="009E07F0" w:rsidRPr="009B50C8" w:rsidRDefault="009E07F0" w:rsidP="00F06E6A">
            <w:pPr>
              <w:rPr>
                <w:rPrChange w:id="7686" w:author="Пользователь Windows" w:date="2018-12-10T15:25:00Z">
                  <w:rPr/>
                </w:rPrChange>
              </w:rPr>
            </w:pPr>
            <w:r w:rsidRPr="009B50C8">
              <w:rPr>
                <w:rPrChange w:id="7687" w:author="Пользователь Windows" w:date="2018-12-10T15:25:00Z">
                  <w:rPr/>
                </w:rPrChange>
              </w:rPr>
              <w:t>30</w:t>
            </w:r>
          </w:p>
        </w:tc>
        <w:tc>
          <w:tcPr>
            <w:tcW w:w="2492" w:type="dxa"/>
          </w:tcPr>
          <w:p w:rsidR="009E07F0" w:rsidRPr="009B50C8" w:rsidRDefault="009E07F0" w:rsidP="00F06E6A">
            <w:pPr>
              <w:rPr>
                <w:rPrChange w:id="7688" w:author="Пользователь Windows" w:date="2018-12-10T15:25:00Z">
                  <w:rPr/>
                </w:rPrChange>
              </w:rPr>
            </w:pPr>
            <w:r w:rsidRPr="009B50C8">
              <w:rPr>
                <w:rPrChange w:id="7689" w:author="Пользователь Windows" w:date="2018-12-10T15:25:00Z">
                  <w:rPr/>
                </w:rPrChange>
              </w:rPr>
              <w:t>40.06</w:t>
            </w:r>
          </w:p>
        </w:tc>
        <w:tc>
          <w:tcPr>
            <w:tcW w:w="1869" w:type="dxa"/>
          </w:tcPr>
          <w:p w:rsidR="009E07F0" w:rsidRPr="009B50C8" w:rsidRDefault="009E07F0" w:rsidP="00F06E6A">
            <w:pPr>
              <w:rPr>
                <w:rPrChange w:id="7690" w:author="Пользователь Windows" w:date="2018-12-10T15:25:00Z">
                  <w:rPr/>
                </w:rPrChange>
              </w:rPr>
            </w:pPr>
            <w:r w:rsidRPr="009B50C8">
              <w:rPr>
                <w:rPrChange w:id="7691" w:author="Пользователь Windows" w:date="2018-12-10T15:25:00Z">
                  <w:rPr/>
                </w:rPrChange>
              </w:rPr>
              <w:t>-0.00154</w:t>
            </w:r>
          </w:p>
        </w:tc>
        <w:tc>
          <w:tcPr>
            <w:tcW w:w="2726" w:type="dxa"/>
          </w:tcPr>
          <w:p w:rsidR="009E07F0" w:rsidRPr="009B50C8" w:rsidRDefault="009E07F0" w:rsidP="00F06E6A">
            <w:pPr>
              <w:rPr>
                <w:rPrChange w:id="7692" w:author="Пользователь Windows" w:date="2018-12-10T15:25:00Z">
                  <w:rPr/>
                </w:rPrChange>
              </w:rPr>
            </w:pPr>
            <w:r w:rsidRPr="009B50C8">
              <w:rPr>
                <w:rPrChange w:id="7693" w:author="Пользователь Windows" w:date="2018-12-10T15:25:00Z">
                  <w:rPr/>
                </w:rPrChange>
              </w:rPr>
              <w:t>-16.6320</w:t>
            </w:r>
          </w:p>
        </w:tc>
      </w:tr>
      <w:tr w:rsidR="009E07F0" w:rsidRPr="009B50C8" w:rsidTr="00810847">
        <w:trPr>
          <w:jc w:val="center"/>
        </w:trPr>
        <w:tc>
          <w:tcPr>
            <w:tcW w:w="1271" w:type="dxa"/>
          </w:tcPr>
          <w:p w:rsidR="009E07F0" w:rsidRPr="009B50C8" w:rsidRDefault="00810847" w:rsidP="00F06E6A">
            <w:pPr>
              <w:rPr>
                <w:rPrChange w:id="7694" w:author="Пользователь Windows" w:date="2018-12-10T15:25:00Z">
                  <w:rPr/>
                </w:rPrChange>
              </w:rPr>
            </w:pPr>
            <w:r w:rsidRPr="009B50C8">
              <w:rPr>
                <w:rPrChange w:id="7695" w:author="Пользователь Windows" w:date="2018-12-10T15:25:00Z">
                  <w:rPr/>
                </w:rPrChange>
              </w:rPr>
              <w:t>21</w:t>
            </w:r>
          </w:p>
        </w:tc>
        <w:tc>
          <w:tcPr>
            <w:tcW w:w="1276" w:type="dxa"/>
          </w:tcPr>
          <w:p w:rsidR="009E07F0" w:rsidRPr="009B50C8" w:rsidRDefault="009E07F0" w:rsidP="00F06E6A">
            <w:pPr>
              <w:rPr>
                <w:rPrChange w:id="7696" w:author="Пользователь Windows" w:date="2018-12-10T15:25:00Z">
                  <w:rPr/>
                </w:rPrChange>
              </w:rPr>
            </w:pPr>
            <w:r w:rsidRPr="009B50C8">
              <w:rPr>
                <w:rPrChange w:id="7697" w:author="Пользователь Windows" w:date="2018-12-10T15:25:00Z">
                  <w:rPr/>
                </w:rPrChange>
              </w:rPr>
              <w:t>35</w:t>
            </w:r>
          </w:p>
        </w:tc>
        <w:tc>
          <w:tcPr>
            <w:tcW w:w="2492" w:type="dxa"/>
          </w:tcPr>
          <w:p w:rsidR="009E07F0" w:rsidRPr="009B50C8" w:rsidRDefault="009E07F0" w:rsidP="00F06E6A">
            <w:pPr>
              <w:rPr>
                <w:rPrChange w:id="7698" w:author="Пользователь Windows" w:date="2018-12-10T15:25:00Z">
                  <w:rPr/>
                </w:rPrChange>
              </w:rPr>
            </w:pPr>
            <w:r w:rsidRPr="009B50C8">
              <w:rPr>
                <w:rPrChange w:id="7699" w:author="Пользователь Windows" w:date="2018-12-10T15:25:00Z">
                  <w:rPr/>
                </w:rPrChange>
              </w:rPr>
              <w:t>51.73</w:t>
            </w:r>
          </w:p>
        </w:tc>
        <w:tc>
          <w:tcPr>
            <w:tcW w:w="1869" w:type="dxa"/>
          </w:tcPr>
          <w:p w:rsidR="009E07F0" w:rsidRPr="009B50C8" w:rsidRDefault="009E07F0" w:rsidP="00F06E6A">
            <w:pPr>
              <w:rPr>
                <w:rPrChange w:id="7700" w:author="Пользователь Windows" w:date="2018-12-10T15:25:00Z">
                  <w:rPr/>
                </w:rPrChange>
              </w:rPr>
            </w:pPr>
            <w:r w:rsidRPr="009B50C8">
              <w:rPr>
                <w:rPrChange w:id="7701" w:author="Пользователь Windows" w:date="2018-12-10T15:25:00Z">
                  <w:rPr/>
                </w:rPrChange>
              </w:rPr>
              <w:t>-0.00151</w:t>
            </w:r>
          </w:p>
        </w:tc>
        <w:tc>
          <w:tcPr>
            <w:tcW w:w="2726" w:type="dxa"/>
          </w:tcPr>
          <w:p w:rsidR="009E07F0" w:rsidRPr="009B50C8" w:rsidRDefault="009E07F0" w:rsidP="00F06E6A">
            <w:pPr>
              <w:rPr>
                <w:rPrChange w:id="7702" w:author="Пользователь Windows" w:date="2018-12-10T15:25:00Z">
                  <w:rPr/>
                </w:rPrChange>
              </w:rPr>
            </w:pPr>
            <w:r w:rsidRPr="009B50C8">
              <w:rPr>
                <w:rPrChange w:id="7703" w:author="Пользователь Windows" w:date="2018-12-10T15:25:00Z">
                  <w:rPr/>
                </w:rPrChange>
              </w:rPr>
              <w:t>-19.0260</w:t>
            </w:r>
          </w:p>
        </w:tc>
      </w:tr>
      <w:tr w:rsidR="009E07F0" w:rsidRPr="009B50C8" w:rsidTr="00810847">
        <w:trPr>
          <w:jc w:val="center"/>
        </w:trPr>
        <w:tc>
          <w:tcPr>
            <w:tcW w:w="1271" w:type="dxa"/>
          </w:tcPr>
          <w:p w:rsidR="009E07F0" w:rsidRPr="009B50C8" w:rsidRDefault="00810847" w:rsidP="00F06E6A">
            <w:pPr>
              <w:rPr>
                <w:rPrChange w:id="7704" w:author="Пользователь Windows" w:date="2018-12-10T15:25:00Z">
                  <w:rPr/>
                </w:rPrChange>
              </w:rPr>
            </w:pPr>
            <w:r w:rsidRPr="009B50C8">
              <w:rPr>
                <w:rPrChange w:id="7705" w:author="Пользователь Windows" w:date="2018-12-10T15:25:00Z">
                  <w:rPr/>
                </w:rPrChange>
              </w:rPr>
              <w:t>22</w:t>
            </w:r>
          </w:p>
        </w:tc>
        <w:tc>
          <w:tcPr>
            <w:tcW w:w="1276" w:type="dxa"/>
          </w:tcPr>
          <w:p w:rsidR="009E07F0" w:rsidRPr="009B50C8" w:rsidRDefault="009E07F0" w:rsidP="00F06E6A">
            <w:pPr>
              <w:rPr>
                <w:rPrChange w:id="7706" w:author="Пользователь Windows" w:date="2018-12-10T15:25:00Z">
                  <w:rPr/>
                </w:rPrChange>
              </w:rPr>
            </w:pPr>
            <w:r w:rsidRPr="009B50C8">
              <w:rPr>
                <w:rPrChange w:id="7707" w:author="Пользователь Windows" w:date="2018-12-10T15:25:00Z">
                  <w:rPr/>
                </w:rPrChange>
              </w:rPr>
              <w:t>40</w:t>
            </w:r>
          </w:p>
        </w:tc>
        <w:tc>
          <w:tcPr>
            <w:tcW w:w="2492" w:type="dxa"/>
          </w:tcPr>
          <w:p w:rsidR="009E07F0" w:rsidRPr="009B50C8" w:rsidRDefault="009E07F0" w:rsidP="00F06E6A">
            <w:pPr>
              <w:rPr>
                <w:rPrChange w:id="7708" w:author="Пользователь Windows" w:date="2018-12-10T15:25:00Z">
                  <w:rPr/>
                </w:rPrChange>
              </w:rPr>
            </w:pPr>
            <w:r w:rsidRPr="009B50C8">
              <w:rPr>
                <w:rPrChange w:id="7709" w:author="Пользователь Windows" w:date="2018-12-10T15:25:00Z">
                  <w:rPr/>
                </w:rPrChange>
              </w:rPr>
              <w:t>59.4</w:t>
            </w:r>
          </w:p>
        </w:tc>
        <w:tc>
          <w:tcPr>
            <w:tcW w:w="1869" w:type="dxa"/>
          </w:tcPr>
          <w:p w:rsidR="009E07F0" w:rsidRPr="009B50C8" w:rsidRDefault="009E07F0" w:rsidP="00F06E6A">
            <w:pPr>
              <w:rPr>
                <w:rPrChange w:id="7710" w:author="Пользователь Windows" w:date="2018-12-10T15:25:00Z">
                  <w:rPr/>
                </w:rPrChange>
              </w:rPr>
            </w:pPr>
            <w:r w:rsidRPr="009B50C8">
              <w:rPr>
                <w:rPrChange w:id="7711" w:author="Пользователь Windows" w:date="2018-12-10T15:25:00Z">
                  <w:rPr/>
                </w:rPrChange>
              </w:rPr>
              <w:t>-0.0012</w:t>
            </w:r>
          </w:p>
        </w:tc>
        <w:tc>
          <w:tcPr>
            <w:tcW w:w="2726" w:type="dxa"/>
          </w:tcPr>
          <w:p w:rsidR="009E07F0" w:rsidRPr="009B50C8" w:rsidRDefault="009E07F0" w:rsidP="00F06E6A">
            <w:pPr>
              <w:rPr>
                <w:rPrChange w:id="7712" w:author="Пользователь Windows" w:date="2018-12-10T15:25:00Z">
                  <w:rPr/>
                </w:rPrChange>
              </w:rPr>
            </w:pPr>
            <w:r w:rsidRPr="009B50C8">
              <w:rPr>
                <w:rPrChange w:id="7713" w:author="Пользователь Windows" w:date="2018-12-10T15:25:00Z">
                  <w:rPr/>
                </w:rPrChange>
              </w:rPr>
              <w:t>-17.2800</w:t>
            </w:r>
          </w:p>
        </w:tc>
      </w:tr>
      <w:tr w:rsidR="009E07F0" w:rsidRPr="009B50C8" w:rsidTr="00810847">
        <w:trPr>
          <w:jc w:val="center"/>
        </w:trPr>
        <w:tc>
          <w:tcPr>
            <w:tcW w:w="1271" w:type="dxa"/>
          </w:tcPr>
          <w:p w:rsidR="009E07F0" w:rsidRPr="009B50C8" w:rsidRDefault="00810847" w:rsidP="00F06E6A">
            <w:pPr>
              <w:rPr>
                <w:rPrChange w:id="7714" w:author="Пользователь Windows" w:date="2018-12-10T15:25:00Z">
                  <w:rPr/>
                </w:rPrChange>
              </w:rPr>
            </w:pPr>
            <w:r w:rsidRPr="009B50C8">
              <w:rPr>
                <w:rPrChange w:id="7715" w:author="Пользователь Windows" w:date="2018-12-10T15:25:00Z">
                  <w:rPr/>
                </w:rPrChange>
              </w:rPr>
              <w:t>23</w:t>
            </w:r>
          </w:p>
        </w:tc>
        <w:tc>
          <w:tcPr>
            <w:tcW w:w="1276" w:type="dxa"/>
          </w:tcPr>
          <w:p w:rsidR="009E07F0" w:rsidRPr="009B50C8" w:rsidRDefault="009E07F0" w:rsidP="00F06E6A">
            <w:pPr>
              <w:rPr>
                <w:rPrChange w:id="7716" w:author="Пользователь Windows" w:date="2018-12-10T15:25:00Z">
                  <w:rPr/>
                </w:rPrChange>
              </w:rPr>
            </w:pPr>
            <w:r w:rsidRPr="009B50C8">
              <w:rPr>
                <w:rPrChange w:id="7717" w:author="Пользователь Windows" w:date="2018-12-10T15:25:00Z">
                  <w:rPr/>
                </w:rPrChange>
              </w:rPr>
              <w:t>45</w:t>
            </w:r>
          </w:p>
        </w:tc>
        <w:tc>
          <w:tcPr>
            <w:tcW w:w="2492" w:type="dxa"/>
          </w:tcPr>
          <w:p w:rsidR="009E07F0" w:rsidRPr="009B50C8" w:rsidRDefault="009E07F0" w:rsidP="00F06E6A">
            <w:pPr>
              <w:rPr>
                <w:rPrChange w:id="7718" w:author="Пользователь Windows" w:date="2018-12-10T15:25:00Z">
                  <w:rPr/>
                </w:rPrChange>
              </w:rPr>
            </w:pPr>
            <w:r w:rsidRPr="009B50C8">
              <w:rPr>
                <w:rPrChange w:id="7719" w:author="Пользователь Windows" w:date="2018-12-10T15:25:00Z">
                  <w:rPr/>
                </w:rPrChange>
              </w:rPr>
              <w:t>64.5</w:t>
            </w:r>
          </w:p>
        </w:tc>
        <w:tc>
          <w:tcPr>
            <w:tcW w:w="1869" w:type="dxa"/>
          </w:tcPr>
          <w:p w:rsidR="009E07F0" w:rsidRPr="009B50C8" w:rsidRDefault="009E07F0" w:rsidP="00F06E6A">
            <w:pPr>
              <w:rPr>
                <w:rPrChange w:id="7720" w:author="Пользователь Windows" w:date="2018-12-10T15:25:00Z">
                  <w:rPr/>
                </w:rPrChange>
              </w:rPr>
            </w:pPr>
            <w:r w:rsidRPr="009B50C8">
              <w:rPr>
                <w:rPrChange w:id="7721" w:author="Пользователь Windows" w:date="2018-12-10T15:25:00Z">
                  <w:rPr/>
                </w:rPrChange>
              </w:rPr>
              <w:t>-0.0009</w:t>
            </w:r>
          </w:p>
        </w:tc>
        <w:tc>
          <w:tcPr>
            <w:tcW w:w="2726" w:type="dxa"/>
          </w:tcPr>
          <w:p w:rsidR="009E07F0" w:rsidRPr="009B50C8" w:rsidRDefault="009E07F0" w:rsidP="00F06E6A">
            <w:pPr>
              <w:rPr>
                <w:rPrChange w:id="7722" w:author="Пользователь Windows" w:date="2018-12-10T15:25:00Z">
                  <w:rPr/>
                </w:rPrChange>
              </w:rPr>
            </w:pPr>
            <w:r w:rsidRPr="009B50C8">
              <w:rPr>
                <w:rPrChange w:id="7723" w:author="Пользователь Windows" w:date="2018-12-10T15:25:00Z">
                  <w:rPr/>
                </w:rPrChange>
              </w:rPr>
              <w:t>-14.5800</w:t>
            </w:r>
          </w:p>
        </w:tc>
      </w:tr>
      <w:tr w:rsidR="009E07F0" w:rsidRPr="009B50C8" w:rsidTr="00810847">
        <w:trPr>
          <w:jc w:val="center"/>
        </w:trPr>
        <w:tc>
          <w:tcPr>
            <w:tcW w:w="1271" w:type="dxa"/>
          </w:tcPr>
          <w:p w:rsidR="009E07F0" w:rsidRPr="009B50C8" w:rsidRDefault="00810847" w:rsidP="00F06E6A">
            <w:pPr>
              <w:rPr>
                <w:rPrChange w:id="7724" w:author="Пользователь Windows" w:date="2018-12-10T15:25:00Z">
                  <w:rPr/>
                </w:rPrChange>
              </w:rPr>
            </w:pPr>
            <w:r w:rsidRPr="009B50C8">
              <w:rPr>
                <w:rPrChange w:id="7725" w:author="Пользователь Windows" w:date="2018-12-10T15:25:00Z">
                  <w:rPr/>
                </w:rPrChange>
              </w:rPr>
              <w:t>24</w:t>
            </w:r>
          </w:p>
        </w:tc>
        <w:tc>
          <w:tcPr>
            <w:tcW w:w="1276" w:type="dxa"/>
          </w:tcPr>
          <w:p w:rsidR="009E07F0" w:rsidRPr="009B50C8" w:rsidRDefault="009E07F0" w:rsidP="00F06E6A">
            <w:pPr>
              <w:rPr>
                <w:rPrChange w:id="7726" w:author="Пользователь Windows" w:date="2018-12-10T15:25:00Z">
                  <w:rPr/>
                </w:rPrChange>
              </w:rPr>
            </w:pPr>
            <w:r w:rsidRPr="009B50C8">
              <w:rPr>
                <w:rPrChange w:id="7727" w:author="Пользователь Windows" w:date="2018-12-10T15:25:00Z">
                  <w:rPr/>
                </w:rPrChange>
              </w:rPr>
              <w:t>50</w:t>
            </w:r>
          </w:p>
        </w:tc>
        <w:tc>
          <w:tcPr>
            <w:tcW w:w="2492" w:type="dxa"/>
          </w:tcPr>
          <w:p w:rsidR="009E07F0" w:rsidRPr="009B50C8" w:rsidRDefault="009E07F0" w:rsidP="00F06E6A">
            <w:pPr>
              <w:rPr>
                <w:rPrChange w:id="7728" w:author="Пользователь Windows" w:date="2018-12-10T15:25:00Z">
                  <w:rPr/>
                </w:rPrChange>
              </w:rPr>
            </w:pPr>
            <w:r w:rsidRPr="009B50C8">
              <w:rPr>
                <w:rPrChange w:id="7729" w:author="Пользователь Windows" w:date="2018-12-10T15:25:00Z">
                  <w:rPr/>
                </w:rPrChange>
              </w:rPr>
              <w:t>67.96</w:t>
            </w:r>
          </w:p>
        </w:tc>
        <w:tc>
          <w:tcPr>
            <w:tcW w:w="1869" w:type="dxa"/>
          </w:tcPr>
          <w:p w:rsidR="009E07F0" w:rsidRPr="009B50C8" w:rsidRDefault="009E07F0" w:rsidP="00F06E6A">
            <w:pPr>
              <w:rPr>
                <w:rPrChange w:id="7730" w:author="Пользователь Windows" w:date="2018-12-10T15:25:00Z">
                  <w:rPr/>
                </w:rPrChange>
              </w:rPr>
            </w:pPr>
            <w:r w:rsidRPr="009B50C8">
              <w:rPr>
                <w:rPrChange w:id="7731" w:author="Пользователь Windows" w:date="2018-12-10T15:25:00Z">
                  <w:rPr/>
                </w:rPrChange>
              </w:rPr>
              <w:t>-0.0007</w:t>
            </w:r>
          </w:p>
        </w:tc>
        <w:tc>
          <w:tcPr>
            <w:tcW w:w="2726" w:type="dxa"/>
          </w:tcPr>
          <w:p w:rsidR="009E07F0" w:rsidRPr="009B50C8" w:rsidRDefault="009E07F0" w:rsidP="00F06E6A">
            <w:pPr>
              <w:rPr>
                <w:rPrChange w:id="7732" w:author="Пользователь Windows" w:date="2018-12-10T15:25:00Z">
                  <w:rPr/>
                </w:rPrChange>
              </w:rPr>
            </w:pPr>
            <w:r w:rsidRPr="009B50C8">
              <w:rPr>
                <w:rPrChange w:id="7733" w:author="Пользователь Windows" w:date="2018-12-10T15:25:00Z">
                  <w:rPr/>
                </w:rPrChange>
              </w:rPr>
              <w:t>-12.6000</w:t>
            </w:r>
          </w:p>
        </w:tc>
      </w:tr>
      <w:tr w:rsidR="009E07F0" w:rsidRPr="009B50C8" w:rsidTr="00810847">
        <w:trPr>
          <w:jc w:val="center"/>
        </w:trPr>
        <w:tc>
          <w:tcPr>
            <w:tcW w:w="1271" w:type="dxa"/>
          </w:tcPr>
          <w:p w:rsidR="009E07F0" w:rsidRPr="009B50C8" w:rsidRDefault="00810847" w:rsidP="00F06E6A">
            <w:pPr>
              <w:rPr>
                <w:rPrChange w:id="7734" w:author="Пользователь Windows" w:date="2018-12-10T15:25:00Z">
                  <w:rPr/>
                </w:rPrChange>
              </w:rPr>
            </w:pPr>
            <w:r w:rsidRPr="009B50C8">
              <w:rPr>
                <w:rPrChange w:id="7735" w:author="Пользователь Windows" w:date="2018-12-10T15:25:00Z">
                  <w:rPr/>
                </w:rPrChange>
              </w:rPr>
              <w:t>25</w:t>
            </w:r>
          </w:p>
        </w:tc>
        <w:tc>
          <w:tcPr>
            <w:tcW w:w="1276" w:type="dxa"/>
          </w:tcPr>
          <w:p w:rsidR="009E07F0" w:rsidRPr="009B50C8" w:rsidRDefault="009E07F0" w:rsidP="00F06E6A">
            <w:pPr>
              <w:rPr>
                <w:rPrChange w:id="7736" w:author="Пользователь Windows" w:date="2018-12-10T15:25:00Z">
                  <w:rPr/>
                </w:rPrChange>
              </w:rPr>
            </w:pPr>
            <w:r w:rsidRPr="009B50C8">
              <w:rPr>
                <w:rPrChange w:id="7737" w:author="Пользователь Windows" w:date="2018-12-10T15:25:00Z">
                  <w:rPr/>
                </w:rPrChange>
              </w:rPr>
              <w:t>60</w:t>
            </w:r>
          </w:p>
        </w:tc>
        <w:tc>
          <w:tcPr>
            <w:tcW w:w="2492" w:type="dxa"/>
          </w:tcPr>
          <w:p w:rsidR="009E07F0" w:rsidRPr="009B50C8" w:rsidRDefault="009E07F0" w:rsidP="00F06E6A">
            <w:pPr>
              <w:rPr>
                <w:rPrChange w:id="7738" w:author="Пользователь Windows" w:date="2018-12-10T15:25:00Z">
                  <w:rPr/>
                </w:rPrChange>
              </w:rPr>
            </w:pPr>
            <w:r w:rsidRPr="009B50C8">
              <w:rPr>
                <w:rPrChange w:id="7739" w:author="Пользователь Windows" w:date="2018-12-10T15:25:00Z">
                  <w:rPr/>
                </w:rPrChange>
              </w:rPr>
              <w:t>72.2</w:t>
            </w:r>
          </w:p>
        </w:tc>
        <w:tc>
          <w:tcPr>
            <w:tcW w:w="1869" w:type="dxa"/>
          </w:tcPr>
          <w:p w:rsidR="009E07F0" w:rsidRPr="009B50C8" w:rsidRDefault="009E07F0" w:rsidP="00F06E6A">
            <w:pPr>
              <w:rPr>
                <w:rPrChange w:id="7740" w:author="Пользователь Windows" w:date="2018-12-10T15:25:00Z">
                  <w:rPr/>
                </w:rPrChange>
              </w:rPr>
            </w:pPr>
            <w:r w:rsidRPr="009B50C8">
              <w:rPr>
                <w:rPrChange w:id="7741" w:author="Пользователь Windows" w:date="2018-12-10T15:25:00Z">
                  <w:rPr/>
                </w:rPrChange>
              </w:rPr>
              <w:t>-0.0004</w:t>
            </w:r>
          </w:p>
        </w:tc>
        <w:tc>
          <w:tcPr>
            <w:tcW w:w="2726" w:type="dxa"/>
          </w:tcPr>
          <w:p w:rsidR="009E07F0" w:rsidRPr="009B50C8" w:rsidRDefault="009E07F0" w:rsidP="00F06E6A">
            <w:pPr>
              <w:rPr>
                <w:rPrChange w:id="7742" w:author="Пользователь Windows" w:date="2018-12-10T15:25:00Z">
                  <w:rPr/>
                </w:rPrChange>
              </w:rPr>
            </w:pPr>
            <w:r w:rsidRPr="009B50C8">
              <w:rPr>
                <w:rPrChange w:id="7743" w:author="Пользователь Windows" w:date="2018-12-10T15:25:00Z">
                  <w:rPr/>
                </w:rPrChange>
              </w:rPr>
              <w:t>-8.6400</w:t>
            </w:r>
          </w:p>
        </w:tc>
      </w:tr>
      <w:tr w:rsidR="009E07F0" w:rsidRPr="009B50C8" w:rsidTr="00810847">
        <w:trPr>
          <w:jc w:val="center"/>
        </w:trPr>
        <w:tc>
          <w:tcPr>
            <w:tcW w:w="1271" w:type="dxa"/>
          </w:tcPr>
          <w:p w:rsidR="009E07F0" w:rsidRPr="009B50C8" w:rsidRDefault="00810847" w:rsidP="00F06E6A">
            <w:pPr>
              <w:rPr>
                <w:rPrChange w:id="7744" w:author="Пользователь Windows" w:date="2018-12-10T15:25:00Z">
                  <w:rPr/>
                </w:rPrChange>
              </w:rPr>
            </w:pPr>
            <w:r w:rsidRPr="009B50C8">
              <w:rPr>
                <w:rPrChange w:id="7745" w:author="Пользователь Windows" w:date="2018-12-10T15:25:00Z">
                  <w:rPr/>
                </w:rPrChange>
              </w:rPr>
              <w:t>26</w:t>
            </w:r>
          </w:p>
        </w:tc>
        <w:tc>
          <w:tcPr>
            <w:tcW w:w="1276" w:type="dxa"/>
          </w:tcPr>
          <w:p w:rsidR="009E07F0" w:rsidRPr="009B50C8" w:rsidRDefault="009E07F0" w:rsidP="00F06E6A">
            <w:pPr>
              <w:rPr>
                <w:rPrChange w:id="7746" w:author="Пользователь Windows" w:date="2018-12-10T15:25:00Z">
                  <w:rPr/>
                </w:rPrChange>
              </w:rPr>
            </w:pPr>
            <w:r w:rsidRPr="009B50C8">
              <w:rPr>
                <w:rPrChange w:id="7747" w:author="Пользователь Windows" w:date="2018-12-10T15:25:00Z">
                  <w:rPr/>
                </w:rPrChange>
              </w:rPr>
              <w:t>70</w:t>
            </w:r>
          </w:p>
        </w:tc>
        <w:tc>
          <w:tcPr>
            <w:tcW w:w="2492" w:type="dxa"/>
          </w:tcPr>
          <w:p w:rsidR="009E07F0" w:rsidRPr="009B50C8" w:rsidRDefault="009E07F0" w:rsidP="00F06E6A">
            <w:pPr>
              <w:rPr>
                <w:rPrChange w:id="7748" w:author="Пользователь Windows" w:date="2018-12-10T15:25:00Z">
                  <w:rPr/>
                </w:rPrChange>
              </w:rPr>
            </w:pPr>
            <w:r w:rsidRPr="009B50C8">
              <w:rPr>
                <w:rPrChange w:id="7749" w:author="Пользователь Windows" w:date="2018-12-10T15:25:00Z">
                  <w:rPr/>
                </w:rPrChange>
              </w:rPr>
              <w:t>74.628</w:t>
            </w:r>
          </w:p>
        </w:tc>
        <w:tc>
          <w:tcPr>
            <w:tcW w:w="1869" w:type="dxa"/>
          </w:tcPr>
          <w:p w:rsidR="009E07F0" w:rsidRPr="009B50C8" w:rsidRDefault="009E07F0" w:rsidP="00F06E6A">
            <w:pPr>
              <w:rPr>
                <w:rPrChange w:id="7750" w:author="Пользователь Windows" w:date="2018-12-10T15:25:00Z">
                  <w:rPr/>
                </w:rPrChange>
              </w:rPr>
            </w:pPr>
            <w:r w:rsidRPr="009B50C8">
              <w:rPr>
                <w:rPrChange w:id="7751" w:author="Пользователь Windows" w:date="2018-12-10T15:25:00Z">
                  <w:rPr/>
                </w:rPrChange>
              </w:rPr>
              <w:t>-0.00022</w:t>
            </w:r>
          </w:p>
        </w:tc>
        <w:tc>
          <w:tcPr>
            <w:tcW w:w="2726" w:type="dxa"/>
          </w:tcPr>
          <w:p w:rsidR="009E07F0" w:rsidRPr="009B50C8" w:rsidRDefault="009E07F0" w:rsidP="00F06E6A">
            <w:pPr>
              <w:rPr>
                <w:rPrChange w:id="7752" w:author="Пользователь Windows" w:date="2018-12-10T15:25:00Z">
                  <w:rPr/>
                </w:rPrChange>
              </w:rPr>
            </w:pPr>
            <w:r w:rsidRPr="009B50C8">
              <w:rPr>
                <w:rPrChange w:id="7753" w:author="Пользователь Windows" w:date="2018-12-10T15:25:00Z">
                  <w:rPr/>
                </w:rPrChange>
              </w:rPr>
              <w:t>-5.5440</w:t>
            </w:r>
          </w:p>
        </w:tc>
      </w:tr>
      <w:tr w:rsidR="009E07F0" w:rsidRPr="009B50C8" w:rsidTr="00810847">
        <w:trPr>
          <w:jc w:val="center"/>
        </w:trPr>
        <w:tc>
          <w:tcPr>
            <w:tcW w:w="1271" w:type="dxa"/>
          </w:tcPr>
          <w:p w:rsidR="009E07F0" w:rsidRPr="009B50C8" w:rsidRDefault="00810847" w:rsidP="00F06E6A">
            <w:pPr>
              <w:rPr>
                <w:rPrChange w:id="7754" w:author="Пользователь Windows" w:date="2018-12-10T15:25:00Z">
                  <w:rPr/>
                </w:rPrChange>
              </w:rPr>
            </w:pPr>
            <w:r w:rsidRPr="009B50C8">
              <w:rPr>
                <w:rPrChange w:id="7755" w:author="Пользователь Windows" w:date="2018-12-10T15:25:00Z">
                  <w:rPr/>
                </w:rPrChange>
              </w:rPr>
              <w:t>27</w:t>
            </w:r>
          </w:p>
        </w:tc>
        <w:tc>
          <w:tcPr>
            <w:tcW w:w="1276" w:type="dxa"/>
          </w:tcPr>
          <w:p w:rsidR="009E07F0" w:rsidRPr="009B50C8" w:rsidRDefault="009E07F0" w:rsidP="00F06E6A">
            <w:pPr>
              <w:rPr>
                <w:rPrChange w:id="7756" w:author="Пользователь Windows" w:date="2018-12-10T15:25:00Z">
                  <w:rPr/>
                </w:rPrChange>
              </w:rPr>
            </w:pPr>
            <w:r w:rsidRPr="009B50C8">
              <w:rPr>
                <w:rPrChange w:id="7757" w:author="Пользователь Windows" w:date="2018-12-10T15:25:00Z">
                  <w:rPr/>
                </w:rPrChange>
              </w:rPr>
              <w:t>80</w:t>
            </w:r>
          </w:p>
        </w:tc>
        <w:tc>
          <w:tcPr>
            <w:tcW w:w="2492" w:type="dxa"/>
          </w:tcPr>
          <w:p w:rsidR="009E07F0" w:rsidRPr="009B50C8" w:rsidRDefault="009E07F0" w:rsidP="00F06E6A">
            <w:pPr>
              <w:rPr>
                <w:rPrChange w:id="7758" w:author="Пользователь Windows" w:date="2018-12-10T15:25:00Z">
                  <w:rPr/>
                </w:rPrChange>
              </w:rPr>
            </w:pPr>
            <w:r w:rsidRPr="009B50C8">
              <w:rPr>
                <w:rPrChange w:id="7759" w:author="Пользователь Windows" w:date="2018-12-10T15:25:00Z">
                  <w:rPr/>
                </w:rPrChange>
              </w:rPr>
              <w:t>76.15</w:t>
            </w:r>
          </w:p>
        </w:tc>
        <w:tc>
          <w:tcPr>
            <w:tcW w:w="1869" w:type="dxa"/>
          </w:tcPr>
          <w:p w:rsidR="009E07F0" w:rsidRPr="009B50C8" w:rsidRDefault="009E07F0" w:rsidP="00F06E6A">
            <w:pPr>
              <w:rPr>
                <w:rPrChange w:id="7760" w:author="Пользователь Windows" w:date="2018-12-10T15:25:00Z">
                  <w:rPr/>
                </w:rPrChange>
              </w:rPr>
            </w:pPr>
            <w:r w:rsidRPr="009B50C8">
              <w:rPr>
                <w:rPrChange w:id="7761" w:author="Пользователь Windows" w:date="2018-12-10T15:25:00Z">
                  <w:rPr/>
                </w:rPrChange>
              </w:rPr>
              <w:t>-0.0001</w:t>
            </w:r>
          </w:p>
        </w:tc>
        <w:tc>
          <w:tcPr>
            <w:tcW w:w="2726" w:type="dxa"/>
          </w:tcPr>
          <w:p w:rsidR="009E07F0" w:rsidRPr="009B50C8" w:rsidRDefault="009E07F0" w:rsidP="00F06E6A">
            <w:pPr>
              <w:rPr>
                <w:rPrChange w:id="7762" w:author="Пользователь Windows" w:date="2018-12-10T15:25:00Z">
                  <w:rPr/>
                </w:rPrChange>
              </w:rPr>
            </w:pPr>
            <w:r w:rsidRPr="009B50C8">
              <w:rPr>
                <w:rPrChange w:id="7763" w:author="Пользователь Windows" w:date="2018-12-10T15:25:00Z">
                  <w:rPr/>
                </w:rPrChange>
              </w:rPr>
              <w:t>-2.8800</w:t>
            </w:r>
          </w:p>
        </w:tc>
      </w:tr>
      <w:tr w:rsidR="009E07F0" w:rsidRPr="009B50C8" w:rsidTr="00810847">
        <w:trPr>
          <w:jc w:val="center"/>
        </w:trPr>
        <w:tc>
          <w:tcPr>
            <w:tcW w:w="1271" w:type="dxa"/>
          </w:tcPr>
          <w:p w:rsidR="009E07F0" w:rsidRPr="009B50C8" w:rsidRDefault="00810847" w:rsidP="00F06E6A">
            <w:pPr>
              <w:rPr>
                <w:rPrChange w:id="7764" w:author="Пользователь Windows" w:date="2018-12-10T15:25:00Z">
                  <w:rPr/>
                </w:rPrChange>
              </w:rPr>
            </w:pPr>
            <w:r w:rsidRPr="009B50C8">
              <w:rPr>
                <w:rPrChange w:id="7765" w:author="Пользователь Windows" w:date="2018-12-10T15:25:00Z">
                  <w:rPr/>
                </w:rPrChange>
              </w:rPr>
              <w:t>28</w:t>
            </w:r>
          </w:p>
        </w:tc>
        <w:tc>
          <w:tcPr>
            <w:tcW w:w="1276" w:type="dxa"/>
          </w:tcPr>
          <w:p w:rsidR="009E07F0" w:rsidRPr="009B50C8" w:rsidRDefault="009E07F0" w:rsidP="00F06E6A">
            <w:pPr>
              <w:rPr>
                <w:rPrChange w:id="7766" w:author="Пользователь Windows" w:date="2018-12-10T15:25:00Z">
                  <w:rPr/>
                </w:rPrChange>
              </w:rPr>
            </w:pPr>
            <w:r w:rsidRPr="009B50C8">
              <w:rPr>
                <w:rPrChange w:id="7767" w:author="Пользователь Windows" w:date="2018-12-10T15:25:00Z">
                  <w:rPr/>
                </w:rPrChange>
              </w:rPr>
              <w:t>90</w:t>
            </w:r>
          </w:p>
        </w:tc>
        <w:tc>
          <w:tcPr>
            <w:tcW w:w="2492" w:type="dxa"/>
          </w:tcPr>
          <w:p w:rsidR="009E07F0" w:rsidRPr="009B50C8" w:rsidRDefault="009E07F0" w:rsidP="00F06E6A">
            <w:pPr>
              <w:rPr>
                <w:rPrChange w:id="7768" w:author="Пользователь Windows" w:date="2018-12-10T15:25:00Z">
                  <w:rPr/>
                </w:rPrChange>
              </w:rPr>
            </w:pPr>
            <w:r w:rsidRPr="009B50C8">
              <w:rPr>
                <w:rPrChange w:id="7769" w:author="Пользователь Windows" w:date="2018-12-10T15:25:00Z">
                  <w:rPr/>
                </w:rPrChange>
              </w:rPr>
              <w:t>77.2</w:t>
            </w:r>
          </w:p>
        </w:tc>
        <w:tc>
          <w:tcPr>
            <w:tcW w:w="1869" w:type="dxa"/>
          </w:tcPr>
          <w:p w:rsidR="009E07F0" w:rsidRPr="009B50C8" w:rsidRDefault="009E07F0" w:rsidP="00F06E6A">
            <w:pPr>
              <w:rPr>
                <w:rPrChange w:id="7770" w:author="Пользователь Windows" w:date="2018-12-10T15:25:00Z">
                  <w:rPr/>
                </w:rPrChange>
              </w:rPr>
            </w:pPr>
            <w:r w:rsidRPr="009B50C8">
              <w:rPr>
                <w:rPrChange w:id="7771" w:author="Пользователь Windows" w:date="2018-12-10T15:25:00Z">
                  <w:rPr/>
                </w:rPrChange>
              </w:rPr>
              <w:t>-0.0001</w:t>
            </w:r>
          </w:p>
        </w:tc>
        <w:tc>
          <w:tcPr>
            <w:tcW w:w="2726" w:type="dxa"/>
          </w:tcPr>
          <w:p w:rsidR="009E07F0" w:rsidRPr="009B50C8" w:rsidRDefault="009E07F0" w:rsidP="00F06E6A">
            <w:pPr>
              <w:rPr>
                <w:rPrChange w:id="7772" w:author="Пользователь Windows" w:date="2018-12-10T15:25:00Z">
                  <w:rPr/>
                </w:rPrChange>
              </w:rPr>
            </w:pPr>
            <w:r w:rsidRPr="009B50C8">
              <w:rPr>
                <w:rPrChange w:id="7773" w:author="Пользователь Windows" w:date="2018-12-10T15:25:00Z">
                  <w:rPr/>
                </w:rPrChange>
              </w:rPr>
              <w:t>-3.2400</w:t>
            </w:r>
          </w:p>
        </w:tc>
      </w:tr>
      <w:tr w:rsidR="009E07F0" w:rsidRPr="009B50C8" w:rsidTr="00810847">
        <w:trPr>
          <w:jc w:val="center"/>
        </w:trPr>
        <w:tc>
          <w:tcPr>
            <w:tcW w:w="1271" w:type="dxa"/>
          </w:tcPr>
          <w:p w:rsidR="009E07F0" w:rsidRPr="009B50C8" w:rsidRDefault="00810847" w:rsidP="00F06E6A">
            <w:pPr>
              <w:rPr>
                <w:rPrChange w:id="7774" w:author="Пользователь Windows" w:date="2018-12-10T15:25:00Z">
                  <w:rPr/>
                </w:rPrChange>
              </w:rPr>
            </w:pPr>
            <w:r w:rsidRPr="009B50C8">
              <w:rPr>
                <w:rPrChange w:id="7775" w:author="Пользователь Windows" w:date="2018-12-10T15:25:00Z">
                  <w:rPr/>
                </w:rPrChange>
              </w:rPr>
              <w:t>29</w:t>
            </w:r>
          </w:p>
        </w:tc>
        <w:tc>
          <w:tcPr>
            <w:tcW w:w="1276" w:type="dxa"/>
          </w:tcPr>
          <w:p w:rsidR="009E07F0" w:rsidRPr="009B50C8" w:rsidRDefault="009E07F0" w:rsidP="00F06E6A">
            <w:pPr>
              <w:rPr>
                <w:rPrChange w:id="7776" w:author="Пользователь Windows" w:date="2018-12-10T15:25:00Z">
                  <w:rPr/>
                </w:rPrChange>
              </w:rPr>
            </w:pPr>
            <w:r w:rsidRPr="009B50C8">
              <w:rPr>
                <w:rPrChange w:id="7777" w:author="Пользователь Windows" w:date="2018-12-10T15:25:00Z">
                  <w:rPr/>
                </w:rPrChange>
              </w:rPr>
              <w:t>100</w:t>
            </w:r>
          </w:p>
        </w:tc>
        <w:tc>
          <w:tcPr>
            <w:tcW w:w="2492" w:type="dxa"/>
          </w:tcPr>
          <w:p w:rsidR="009E07F0" w:rsidRPr="009B50C8" w:rsidRDefault="009E07F0" w:rsidP="00F06E6A">
            <w:pPr>
              <w:rPr>
                <w:rPrChange w:id="7778" w:author="Пользователь Windows" w:date="2018-12-10T15:25:00Z">
                  <w:rPr/>
                </w:rPrChange>
              </w:rPr>
            </w:pPr>
            <w:r w:rsidRPr="009B50C8">
              <w:rPr>
                <w:rPrChange w:id="7779" w:author="Пользователь Windows" w:date="2018-12-10T15:25:00Z">
                  <w:rPr/>
                </w:rPrChange>
              </w:rPr>
              <w:t>77.95</w:t>
            </w:r>
          </w:p>
        </w:tc>
        <w:tc>
          <w:tcPr>
            <w:tcW w:w="1869" w:type="dxa"/>
          </w:tcPr>
          <w:p w:rsidR="009E07F0" w:rsidRPr="009B50C8" w:rsidRDefault="009E07F0" w:rsidP="00F06E6A">
            <w:pPr>
              <w:rPr>
                <w:rPrChange w:id="7780" w:author="Пользователь Windows" w:date="2018-12-10T15:25:00Z">
                  <w:rPr/>
                </w:rPrChange>
              </w:rPr>
            </w:pPr>
            <w:r w:rsidRPr="009B50C8">
              <w:rPr>
                <w:rPrChange w:id="7781" w:author="Пользователь Windows" w:date="2018-12-10T15:25:00Z">
                  <w:rPr/>
                </w:rPrChange>
              </w:rPr>
              <w:t>0</w:t>
            </w:r>
          </w:p>
        </w:tc>
        <w:tc>
          <w:tcPr>
            <w:tcW w:w="2726" w:type="dxa"/>
          </w:tcPr>
          <w:p w:rsidR="009E07F0" w:rsidRPr="009B50C8" w:rsidRDefault="009E07F0" w:rsidP="00F06E6A">
            <w:pPr>
              <w:rPr>
                <w:rPrChange w:id="7782" w:author="Пользователь Windows" w:date="2018-12-10T15:25:00Z">
                  <w:rPr/>
                </w:rPrChange>
              </w:rPr>
            </w:pPr>
            <w:r w:rsidRPr="009B50C8">
              <w:rPr>
                <w:rPrChange w:id="7783" w:author="Пользователь Windows" w:date="2018-12-10T15:25:00Z">
                  <w:rPr/>
                </w:rPrChange>
              </w:rPr>
              <w:t>0</w:t>
            </w:r>
          </w:p>
        </w:tc>
      </w:tr>
    </w:tbl>
    <w:p w:rsidR="00542941" w:rsidRPr="009B50C8" w:rsidRDefault="00542941" w:rsidP="00B7059C">
      <w:pPr>
        <w:pStyle w:val="1"/>
        <w:rPr>
          <w:ins w:id="7784" w:author="Пользователь Windows" w:date="2018-12-10T11:01:00Z"/>
          <w:rPrChange w:id="7785" w:author="Пользователь Windows" w:date="2018-12-10T15:25:00Z">
            <w:rPr>
              <w:ins w:id="7786" w:author="Пользователь Windows" w:date="2018-12-10T11:01:00Z"/>
            </w:rPr>
          </w:rPrChange>
        </w:rPr>
        <w:sectPr w:rsidR="00542941" w:rsidRPr="009B50C8" w:rsidSect="007220AE">
          <w:headerReference w:type="default" r:id="rId418"/>
          <w:pgSz w:w="11906" w:h="16838"/>
          <w:pgMar w:top="1134" w:right="851" w:bottom="1134" w:left="1701" w:header="708" w:footer="708" w:gutter="0"/>
          <w:cols w:space="708"/>
          <w:docGrid w:linePitch="360"/>
        </w:sectPr>
        <w:pPrChange w:id="7787" w:author="Пользователь Windows" w:date="2018-12-10T13:16:00Z">
          <w:pPr>
            <w:pStyle w:val="1"/>
          </w:pPr>
        </w:pPrChange>
      </w:pPr>
    </w:p>
    <w:p w:rsidR="009E07F0" w:rsidRPr="009B50C8" w:rsidRDefault="009E07F0" w:rsidP="00B7059C">
      <w:pPr>
        <w:pStyle w:val="1"/>
        <w:rPr>
          <w:rPrChange w:id="7788" w:author="Пользователь Windows" w:date="2018-12-10T15:25:00Z">
            <w:rPr/>
          </w:rPrChange>
        </w:rPr>
        <w:pPrChange w:id="7789" w:author="Пользователь Windows" w:date="2018-12-10T13:16:00Z">
          <w:pPr>
            <w:pStyle w:val="1"/>
          </w:pPr>
        </w:pPrChange>
      </w:pPr>
    </w:p>
    <w:p w:rsidR="00065810" w:rsidRPr="009B50C8" w:rsidRDefault="00065810" w:rsidP="00B7059C">
      <w:pPr>
        <w:pStyle w:val="figure"/>
        <w:rPr>
          <w:rPrChange w:id="7790" w:author="Пользователь Windows" w:date="2018-12-10T15:25:00Z">
            <w:rPr/>
          </w:rPrChange>
        </w:rPr>
        <w:pPrChange w:id="7791" w:author="Пользователь Windows" w:date="2018-12-10T13:18:00Z">
          <w:pPr>
            <w:pStyle w:val="diplomapictures"/>
          </w:pPr>
        </w:pPrChange>
      </w:pPr>
      <w:r w:rsidRPr="009B50C8">
        <w:rPr>
          <w:lang w:val="ru-RU"/>
          <w:rPrChange w:id="7792" w:author="Пользователь Windows" w:date="2018-12-10T15:25:00Z">
            <w:rPr>
              <w:lang w:val="ru-RU"/>
            </w:rPr>
          </w:rPrChange>
        </w:rPr>
        <w:drawing>
          <wp:inline distT="0" distB="0" distL="0" distR="0" wp14:anchorId="62766E15" wp14:editId="7469FEC2">
            <wp:extent cx="9533936" cy="4351655"/>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rotWithShape="1">
                    <a:blip r:embed="rId419">
                      <a:extLst>
                        <a:ext uri="{28A0092B-C50C-407E-A947-70E740481C1C}">
                          <a14:useLocalDpi xmlns:a14="http://schemas.microsoft.com/office/drawing/2010/main" val="0"/>
                        </a:ext>
                      </a:extLst>
                    </a:blip>
                    <a:srcRect l="10296" t="3148" r="6709" b="6963"/>
                    <a:stretch/>
                  </pic:blipFill>
                  <pic:spPr bwMode="auto">
                    <a:xfrm>
                      <a:off x="0" y="0"/>
                      <a:ext cx="9596403" cy="4380167"/>
                    </a:xfrm>
                    <a:prstGeom prst="rect">
                      <a:avLst/>
                    </a:prstGeom>
                    <a:noFill/>
                    <a:ln>
                      <a:noFill/>
                    </a:ln>
                    <a:extLst>
                      <a:ext uri="{53640926-AAD7-44D8-BBD7-CCE9431645EC}">
                        <a14:shadowObscured xmlns:a14="http://schemas.microsoft.com/office/drawing/2010/main"/>
                      </a:ext>
                    </a:extLst>
                  </pic:spPr>
                </pic:pic>
              </a:graphicData>
            </a:graphic>
          </wp:inline>
        </w:drawing>
      </w:r>
    </w:p>
    <w:p w:rsidR="00542941" w:rsidRPr="009B50C8" w:rsidRDefault="00065810" w:rsidP="00D953D0">
      <w:pPr>
        <w:pStyle w:val="figurecaption"/>
        <w:rPr>
          <w:ins w:id="7793" w:author="Пользователь Windows" w:date="2018-12-10T11:01:00Z"/>
          <w:rPrChange w:id="7794" w:author="Пользователь Windows" w:date="2018-12-10T15:25:00Z">
            <w:rPr>
              <w:ins w:id="7795" w:author="Пользователь Windows" w:date="2018-12-10T11:01:00Z"/>
            </w:rPr>
          </w:rPrChange>
        </w:rPr>
        <w:sectPr w:rsidR="00542941" w:rsidRPr="009B50C8" w:rsidSect="00542941">
          <w:pgSz w:w="16838" w:h="11906" w:orient="landscape"/>
          <w:pgMar w:top="1701" w:right="1134" w:bottom="851" w:left="1134" w:header="708" w:footer="708" w:gutter="0"/>
          <w:cols w:space="708"/>
          <w:docGrid w:linePitch="381"/>
          <w:sectPrChange w:id="7796" w:author="Пользователь Windows" w:date="2018-12-10T11:02:00Z">
            <w:sectPr w:rsidR="00542941" w:rsidRPr="009B50C8" w:rsidSect="00542941">
              <w:pgSz w:w="11906" w:h="16838" w:orient="portrait"/>
              <w:pgMar w:top="1134" w:right="851" w:bottom="1134" w:left="1701" w:header="708" w:footer="708" w:gutter="0"/>
              <w:docGrid w:linePitch="360"/>
            </w:sectPr>
          </w:sectPrChange>
        </w:sectPr>
        <w:pPrChange w:id="7797" w:author="Пользователь Windows" w:date="2018-12-10T11:54:00Z">
          <w:pPr>
            <w:pStyle w:val="diplomapictures"/>
          </w:pPr>
        </w:pPrChange>
      </w:pPr>
      <w:bookmarkStart w:id="7798" w:name="_Ref532024619"/>
      <w:r w:rsidRPr="009B50C8">
        <w:rPr>
          <w:rPrChange w:id="7799" w:author="Пользователь Windows" w:date="2018-12-10T15:25:00Z">
            <w:rPr/>
          </w:rPrChange>
        </w:rPr>
        <w:t>Рисунок</w:t>
      </w:r>
      <w:r w:rsidR="00F2234E" w:rsidRPr="009B50C8">
        <w:rPr>
          <w:rPrChange w:id="7800" w:author="Пользователь Windows" w:date="2018-12-10T15:25:00Z">
            <w:rPr/>
          </w:rPrChange>
        </w:rPr>
        <w:t xml:space="preserve"> </w:t>
      </w:r>
      <w:ins w:id="7801" w:author="Пользователь Windows" w:date="2018-12-10T14:59:00Z">
        <w:r w:rsidR="006960DB" w:rsidRPr="009B50C8">
          <w:rPr>
            <w:rPrChange w:id="7802" w:author="Пользователь Windows" w:date="2018-12-10T15:25:00Z">
              <w:rPr/>
            </w:rPrChange>
          </w:rPr>
          <w:fldChar w:fldCharType="begin"/>
        </w:r>
        <w:r w:rsidR="006960DB" w:rsidRPr="009B50C8">
          <w:rPr>
            <w:rPrChange w:id="7803" w:author="Пользователь Windows" w:date="2018-12-10T15:25:00Z">
              <w:rPr/>
            </w:rPrChange>
          </w:rPr>
          <w:instrText xml:space="preserve"> STYLEREF 1 \s </w:instrText>
        </w:r>
      </w:ins>
      <w:r w:rsidR="006960DB" w:rsidRPr="009B50C8">
        <w:rPr>
          <w:rPrChange w:id="7804" w:author="Пользователь Windows" w:date="2018-12-10T15:25:00Z">
            <w:rPr/>
          </w:rPrChange>
        </w:rPr>
        <w:fldChar w:fldCharType="separate"/>
      </w:r>
      <w:r w:rsidR="00914CB1">
        <w:rPr>
          <w:noProof/>
        </w:rPr>
        <w:t>5</w:t>
      </w:r>
      <w:ins w:id="7805" w:author="Пользователь Windows" w:date="2018-12-10T14:59:00Z">
        <w:r w:rsidR="006960DB" w:rsidRPr="009B50C8">
          <w:rPr>
            <w:rPrChange w:id="7806" w:author="Пользователь Windows" w:date="2018-12-10T15:25:00Z">
              <w:rPr/>
            </w:rPrChange>
          </w:rPr>
          <w:fldChar w:fldCharType="end"/>
        </w:r>
        <w:r w:rsidR="006960DB" w:rsidRPr="009B50C8">
          <w:rPr>
            <w:rPrChange w:id="7807" w:author="Пользователь Windows" w:date="2018-12-10T15:25:00Z">
              <w:rPr/>
            </w:rPrChange>
          </w:rPr>
          <w:t>.</w:t>
        </w:r>
        <w:r w:rsidR="006960DB" w:rsidRPr="009B50C8">
          <w:rPr>
            <w:rPrChange w:id="7808" w:author="Пользователь Windows" w:date="2018-12-10T15:25:00Z">
              <w:rPr/>
            </w:rPrChange>
          </w:rPr>
          <w:fldChar w:fldCharType="begin"/>
        </w:r>
        <w:r w:rsidR="006960DB" w:rsidRPr="009B50C8">
          <w:rPr>
            <w:rPrChange w:id="7809" w:author="Пользователь Windows" w:date="2018-12-10T15:25:00Z">
              <w:rPr/>
            </w:rPrChange>
          </w:rPr>
          <w:instrText xml:space="preserve"> SEQ Figure \* ARABIC \s 1 </w:instrText>
        </w:r>
      </w:ins>
      <w:r w:rsidR="006960DB" w:rsidRPr="009B50C8">
        <w:rPr>
          <w:rPrChange w:id="7810" w:author="Пользователь Windows" w:date="2018-12-10T15:25:00Z">
            <w:rPr/>
          </w:rPrChange>
        </w:rPr>
        <w:fldChar w:fldCharType="separate"/>
      </w:r>
      <w:r w:rsidR="00914CB1">
        <w:rPr>
          <w:noProof/>
        </w:rPr>
        <w:t>12</w:t>
      </w:r>
      <w:ins w:id="7811" w:author="Пользователь Windows" w:date="2018-12-10T14:59:00Z">
        <w:r w:rsidR="006960DB" w:rsidRPr="009B50C8">
          <w:rPr>
            <w:rPrChange w:id="7812" w:author="Пользователь Windows" w:date="2018-12-10T15:25:00Z">
              <w:rPr/>
            </w:rPrChange>
          </w:rPr>
          <w:fldChar w:fldCharType="end"/>
        </w:r>
      </w:ins>
      <w:del w:id="7813" w:author="Пользователь Windows" w:date="2018-12-10T14:44:00Z">
        <w:r w:rsidR="00F2234E" w:rsidRPr="009B50C8" w:rsidDel="00204025">
          <w:rPr>
            <w:rPrChange w:id="7814" w:author="Пользователь Windows" w:date="2018-12-10T15:25:00Z">
              <w:rPr/>
            </w:rPrChange>
          </w:rPr>
          <w:fldChar w:fldCharType="begin"/>
        </w:r>
        <w:r w:rsidR="00F2234E" w:rsidRPr="009B50C8" w:rsidDel="00204025">
          <w:rPr>
            <w:rPrChange w:id="7815" w:author="Пользователь Windows" w:date="2018-12-10T15:25:00Z">
              <w:rPr/>
            </w:rPrChange>
          </w:rPr>
          <w:delInstrText xml:space="preserve"> STYLEREF 1 \s </w:delInstrText>
        </w:r>
        <w:r w:rsidR="00F2234E" w:rsidRPr="009B50C8" w:rsidDel="00204025">
          <w:rPr>
            <w:rPrChange w:id="7816" w:author="Пользователь Windows" w:date="2018-12-10T15:25:00Z">
              <w:rPr/>
            </w:rPrChange>
          </w:rPr>
          <w:fldChar w:fldCharType="separate"/>
        </w:r>
        <w:r w:rsidR="009D4FFD" w:rsidRPr="009B50C8" w:rsidDel="00204025">
          <w:rPr>
            <w:rPrChange w:id="7817" w:author="Пользователь Windows" w:date="2018-12-10T15:25:00Z">
              <w:rPr/>
            </w:rPrChange>
          </w:rPr>
          <w:delText>5</w:delText>
        </w:r>
        <w:r w:rsidR="00F2234E" w:rsidRPr="009B50C8" w:rsidDel="00204025">
          <w:rPr>
            <w:rPrChange w:id="7818" w:author="Пользователь Windows" w:date="2018-12-10T15:25:00Z">
              <w:rPr/>
            </w:rPrChange>
          </w:rPr>
          <w:fldChar w:fldCharType="end"/>
        </w:r>
        <w:r w:rsidR="00F2234E" w:rsidRPr="009B50C8" w:rsidDel="00204025">
          <w:rPr>
            <w:rPrChange w:id="7819" w:author="Пользователь Windows" w:date="2018-12-10T15:25:00Z">
              <w:rPr/>
            </w:rPrChange>
          </w:rPr>
          <w:delText>.</w:delText>
        </w:r>
        <w:r w:rsidR="00F2234E" w:rsidRPr="009B50C8" w:rsidDel="00204025">
          <w:rPr>
            <w:rPrChange w:id="7820" w:author="Пользователь Windows" w:date="2018-12-10T15:25:00Z">
              <w:rPr/>
            </w:rPrChange>
          </w:rPr>
          <w:fldChar w:fldCharType="begin"/>
        </w:r>
        <w:r w:rsidR="00F2234E" w:rsidRPr="009B50C8" w:rsidDel="00204025">
          <w:rPr>
            <w:rPrChange w:id="7821" w:author="Пользователь Windows" w:date="2018-12-10T15:25:00Z">
              <w:rPr/>
            </w:rPrChange>
          </w:rPr>
          <w:delInstrText xml:space="preserve"> SEQ Figure \* ARABIC \s 1 </w:delInstrText>
        </w:r>
        <w:r w:rsidR="00F2234E" w:rsidRPr="009B50C8" w:rsidDel="00204025">
          <w:rPr>
            <w:rPrChange w:id="7822" w:author="Пользователь Windows" w:date="2018-12-10T15:25:00Z">
              <w:rPr/>
            </w:rPrChange>
          </w:rPr>
          <w:fldChar w:fldCharType="separate"/>
        </w:r>
        <w:r w:rsidR="009D4FFD" w:rsidRPr="009B50C8" w:rsidDel="00204025">
          <w:rPr>
            <w:rPrChange w:id="7823" w:author="Пользователь Windows" w:date="2018-12-10T15:25:00Z">
              <w:rPr/>
            </w:rPrChange>
          </w:rPr>
          <w:delText>12</w:delText>
        </w:r>
        <w:r w:rsidR="00F2234E" w:rsidRPr="009B50C8" w:rsidDel="00204025">
          <w:rPr>
            <w:rPrChange w:id="7824" w:author="Пользователь Windows" w:date="2018-12-10T15:25:00Z">
              <w:rPr/>
            </w:rPrChange>
          </w:rPr>
          <w:fldChar w:fldCharType="end"/>
        </w:r>
      </w:del>
      <w:bookmarkEnd w:id="7798"/>
      <w:r w:rsidR="00F2234E" w:rsidRPr="009B50C8">
        <w:rPr>
          <w:rPrChange w:id="7825" w:author="Пользователь Windows" w:date="2018-12-10T15:25:00Z">
            <w:rPr/>
          </w:rPrChange>
        </w:rPr>
        <w:t xml:space="preserve"> </w:t>
      </w:r>
      <w:r w:rsidRPr="009B50C8">
        <w:rPr>
          <w:rPrChange w:id="7826" w:author="Пользователь Windows" w:date="2018-12-10T15:25:00Z">
            <w:rPr/>
          </w:rPrChange>
        </w:rPr>
        <w:t>– ЛАЧХ та ЛФЧХ контуру регулювання швидкості на основі моделювання системи регулювання швидкості з двомасовим об’єктом</w:t>
      </w:r>
    </w:p>
    <w:p w:rsidR="00065810" w:rsidRPr="009B50C8" w:rsidDel="00542941" w:rsidRDefault="00065810" w:rsidP="00F2234E">
      <w:pPr>
        <w:pStyle w:val="diplomapictures"/>
        <w:rPr>
          <w:del w:id="7827" w:author="Пользователь Windows" w:date="2018-12-10T11:02:00Z"/>
          <w:noProof w:val="0"/>
          <w:rPrChange w:id="7828" w:author="Пользователь Windows" w:date="2018-12-10T15:25:00Z">
            <w:rPr>
              <w:del w:id="7829" w:author="Пользователь Windows" w:date="2018-12-10T11:02:00Z"/>
              <w:noProof w:val="0"/>
            </w:rPr>
          </w:rPrChange>
        </w:rPr>
      </w:pPr>
    </w:p>
    <w:p w:rsidR="008561D0" w:rsidRPr="009B50C8" w:rsidRDefault="008561D0" w:rsidP="008561D0">
      <w:pPr>
        <w:spacing w:after="0" w:line="360" w:lineRule="auto"/>
        <w:jc w:val="both"/>
        <w:rPr>
          <w:rFonts w:cs="Times New Roman"/>
          <w:szCs w:val="28"/>
          <w:rPrChange w:id="7830" w:author="Пользователь Windows" w:date="2018-12-10T15:25:00Z">
            <w:rPr>
              <w:rFonts w:cs="Times New Roman"/>
              <w:szCs w:val="28"/>
            </w:rPr>
          </w:rPrChange>
        </w:rPr>
      </w:pPr>
      <w:r w:rsidRPr="009B50C8">
        <w:rPr>
          <w:rFonts w:cs="Times New Roman"/>
          <w:szCs w:val="28"/>
          <w:rPrChange w:id="7831" w:author="Пользователь Windows" w:date="2018-12-10T15:25:00Z">
            <w:rPr>
              <w:rFonts w:cs="Times New Roman"/>
              <w:szCs w:val="28"/>
            </w:rPr>
          </w:rPrChange>
        </w:rPr>
        <w:t>Як видно з результатів експериментального тестування та математичного моделювання системи керування швидкістю з двомасовим об’єктовим (рис. ри</w:t>
      </w:r>
      <w:r w:rsidR="00F2234E" w:rsidRPr="009B50C8">
        <w:rPr>
          <w:rFonts w:cs="Times New Roman"/>
          <w:szCs w:val="28"/>
          <w:rPrChange w:id="7832" w:author="Пользователь Windows" w:date="2018-12-10T15:25:00Z">
            <w:rPr>
              <w:rFonts w:cs="Times New Roman"/>
              <w:szCs w:val="28"/>
            </w:rPr>
          </w:rPrChange>
        </w:rPr>
        <w:t>с.</w:t>
      </w:r>
      <w:ins w:id="7833" w:author="Пользователь Windows" w:date="2018-12-10T10:55:00Z">
        <w:r w:rsidR="00525855" w:rsidRPr="009B50C8">
          <w:rPr>
            <w:rFonts w:cs="Times New Roman"/>
            <w:szCs w:val="28"/>
            <w:rPrChange w:id="7834" w:author="Пользователь Windows" w:date="2018-12-10T15:25:00Z">
              <w:rPr>
                <w:rFonts w:cs="Times New Roman"/>
                <w:szCs w:val="28"/>
              </w:rPr>
            </w:rPrChange>
          </w:rPr>
          <w:t> </w:t>
        </w:r>
      </w:ins>
      <w:r w:rsidR="00B85462">
        <w:rPr>
          <w:rFonts w:cs="Times New Roman"/>
          <w:szCs w:val="28"/>
        </w:rPr>
        <w:t xml:space="preserve">5.6 </w:t>
      </w:r>
      <w:r w:rsidR="00F2234E" w:rsidRPr="009B50C8">
        <w:rPr>
          <w:rFonts w:cs="Times New Roman"/>
          <w:szCs w:val="28"/>
          <w:rPrChange w:id="7835" w:author="Пользователь Windows" w:date="2018-12-10T15:25:00Z">
            <w:rPr>
              <w:rFonts w:cs="Times New Roman"/>
              <w:szCs w:val="28"/>
            </w:rPr>
          </w:rPrChange>
        </w:rPr>
        <w:t>– рис.</w:t>
      </w:r>
      <w:ins w:id="7836" w:author="Пользователь Windows" w:date="2018-12-10T10:55:00Z">
        <w:r w:rsidR="00525855" w:rsidRPr="009B50C8">
          <w:rPr>
            <w:rFonts w:cs="Times New Roman"/>
            <w:szCs w:val="28"/>
            <w:lang w:val="ru-RU"/>
            <w:rPrChange w:id="7837" w:author="Пользователь Windows" w:date="2018-12-10T15:25:00Z">
              <w:rPr>
                <w:rFonts w:cs="Times New Roman"/>
                <w:szCs w:val="28"/>
                <w:lang w:val="ru-RU"/>
              </w:rPr>
            </w:rPrChange>
          </w:rPr>
          <w:t> </w:t>
        </w:r>
      </w:ins>
      <w:r w:rsidR="00B85462">
        <w:rPr>
          <w:rFonts w:cs="Times New Roman"/>
          <w:szCs w:val="28"/>
        </w:rPr>
        <w:t>5.12</w:t>
      </w:r>
      <w:r w:rsidRPr="009B50C8">
        <w:rPr>
          <w:rFonts w:cs="Times New Roman"/>
          <w:szCs w:val="28"/>
          <w:rPrChange w:id="7838" w:author="Пользователь Windows" w:date="2018-12-10T15:25:00Z">
            <w:rPr>
              <w:rFonts w:cs="Times New Roman"/>
              <w:szCs w:val="28"/>
            </w:rPr>
          </w:rPrChange>
        </w:rPr>
        <w:t xml:space="preserve">) під час відпрацювання траєкторії швидкості присутня динамічна помилка, яка досягає значень 13 рад/с для П регулятора з коефіцієнтом </w:t>
      </w:r>
      <w:r w:rsidR="00941A35" w:rsidRPr="009B50C8">
        <w:rPr>
          <w:rFonts w:cs="Times New Roman"/>
          <w:position w:val="-12"/>
          <w:szCs w:val="28"/>
          <w:rPrChange w:id="7839" w:author="Пользователь Windows" w:date="2018-12-10T15:25:00Z">
            <w:rPr>
              <w:rFonts w:cs="Times New Roman"/>
              <w:position w:val="-12"/>
              <w:szCs w:val="28"/>
            </w:rPr>
          </w:rPrChange>
        </w:rPr>
        <w:object w:dxaOrig="2439" w:dyaOrig="380">
          <v:shape id="_x0000_i1219" type="#_x0000_t75" style="width:120.75pt;height:19.5pt" o:ole="">
            <v:imagedata r:id="rId420" o:title=""/>
          </v:shape>
          <o:OLEObject Type="Embed" ProgID="Equation.DSMT4" ShapeID="_x0000_i1219" DrawAspect="Content" ObjectID="_1605967090" r:id="rId421"/>
        </w:object>
      </w:r>
      <w:r w:rsidRPr="009B50C8">
        <w:rPr>
          <w:rFonts w:cs="Times New Roman"/>
          <w:szCs w:val="28"/>
          <w:rPrChange w:id="7840" w:author="Пользователь Windows" w:date="2018-12-10T15:25:00Z">
            <w:rPr>
              <w:rFonts w:cs="Times New Roman"/>
              <w:szCs w:val="28"/>
            </w:rPr>
          </w:rPrChange>
        </w:rPr>
        <w:t xml:space="preserve">, 25 рад/с для П регулятора з коефіцієнтом </w:t>
      </w:r>
      <w:r w:rsidR="00941A35" w:rsidRPr="009B50C8">
        <w:rPr>
          <w:rFonts w:cs="Times New Roman"/>
          <w:position w:val="-12"/>
          <w:szCs w:val="28"/>
          <w:rPrChange w:id="7841" w:author="Пользователь Windows" w:date="2018-12-10T15:25:00Z">
            <w:rPr>
              <w:rFonts w:cs="Times New Roman"/>
              <w:position w:val="-12"/>
              <w:szCs w:val="28"/>
            </w:rPr>
          </w:rPrChange>
        </w:rPr>
        <w:object w:dxaOrig="2380" w:dyaOrig="380">
          <v:shape id="_x0000_i1220" type="#_x0000_t75" style="width:117.75pt;height:19.5pt" o:ole="">
            <v:imagedata r:id="rId422" o:title=""/>
          </v:shape>
          <o:OLEObject Type="Embed" ProgID="Equation.DSMT4" ShapeID="_x0000_i1220" DrawAspect="Content" ObjectID="_1605967091" r:id="rId423"/>
        </w:object>
      </w:r>
      <w:r w:rsidRPr="009B50C8">
        <w:rPr>
          <w:rFonts w:cs="Times New Roman"/>
          <w:szCs w:val="28"/>
          <w:rPrChange w:id="7842" w:author="Пользователь Windows" w:date="2018-12-10T15:25:00Z">
            <w:rPr>
              <w:rFonts w:cs="Times New Roman"/>
              <w:szCs w:val="28"/>
            </w:rPr>
          </w:rPrChange>
        </w:rPr>
        <w:t xml:space="preserve"> та 45 рад/с для П регулятора з коефіцієнтом  </w:t>
      </w:r>
      <w:r w:rsidR="00941A35" w:rsidRPr="009B50C8">
        <w:rPr>
          <w:rFonts w:cs="Times New Roman"/>
          <w:position w:val="-12"/>
          <w:szCs w:val="28"/>
          <w:rPrChange w:id="7843" w:author="Пользователь Windows" w:date="2018-12-10T15:25:00Z">
            <w:rPr>
              <w:rFonts w:cs="Times New Roman"/>
              <w:position w:val="-12"/>
              <w:szCs w:val="28"/>
            </w:rPr>
          </w:rPrChange>
        </w:rPr>
        <w:object w:dxaOrig="2460" w:dyaOrig="380">
          <v:shape id="_x0000_i1221" type="#_x0000_t75" style="width:122.25pt;height:19.5pt" o:ole="">
            <v:imagedata r:id="rId424" o:title=""/>
          </v:shape>
          <o:OLEObject Type="Embed" ProgID="Equation.DSMT4" ShapeID="_x0000_i1221" DrawAspect="Content" ObjectID="_1605967092" r:id="rId425"/>
        </w:object>
      </w:r>
      <w:r w:rsidRPr="009B50C8">
        <w:rPr>
          <w:rFonts w:cs="Times New Roman"/>
          <w:szCs w:val="28"/>
          <w:rPrChange w:id="7844" w:author="Пользователь Windows" w:date="2018-12-10T15:25:00Z">
            <w:rPr>
              <w:rFonts w:cs="Times New Roman"/>
              <w:szCs w:val="28"/>
            </w:rPr>
          </w:rPrChange>
        </w:rPr>
        <w:t>.</w:t>
      </w:r>
    </w:p>
    <w:p w:rsidR="008561D0" w:rsidRPr="009B50C8" w:rsidRDefault="008561D0" w:rsidP="008561D0">
      <w:pPr>
        <w:spacing w:after="0" w:line="360" w:lineRule="auto"/>
        <w:jc w:val="both"/>
        <w:rPr>
          <w:rFonts w:cs="Times New Roman"/>
          <w:szCs w:val="28"/>
          <w:rPrChange w:id="7845" w:author="Пользователь Windows" w:date="2018-12-10T15:25:00Z">
            <w:rPr>
              <w:rFonts w:cs="Times New Roman"/>
              <w:szCs w:val="28"/>
            </w:rPr>
          </w:rPrChange>
        </w:rPr>
      </w:pPr>
      <w:r w:rsidRPr="009B50C8">
        <w:rPr>
          <w:rFonts w:cs="Times New Roman"/>
          <w:szCs w:val="28"/>
          <w:rPrChange w:id="7846" w:author="Пользователь Windows" w:date="2018-12-10T15:25:00Z">
            <w:rPr>
              <w:rFonts w:cs="Times New Roman"/>
              <w:szCs w:val="28"/>
            </w:rPr>
          </w:rPrChange>
        </w:rPr>
        <w:t xml:space="preserve">При накиданні моменту навантаження присутня статична похибка, що складає 10% для П регулятора з коефіцієнтом </w:t>
      </w:r>
      <w:r w:rsidR="00941A35" w:rsidRPr="009B50C8">
        <w:rPr>
          <w:rFonts w:cs="Times New Roman"/>
          <w:position w:val="-12"/>
          <w:szCs w:val="28"/>
          <w:rPrChange w:id="7847" w:author="Пользователь Windows" w:date="2018-12-10T15:25:00Z">
            <w:rPr>
              <w:rFonts w:cs="Times New Roman"/>
              <w:position w:val="-12"/>
              <w:szCs w:val="28"/>
            </w:rPr>
          </w:rPrChange>
        </w:rPr>
        <w:object w:dxaOrig="2360" w:dyaOrig="380">
          <v:shape id="_x0000_i1222" type="#_x0000_t75" style="width:117pt;height:19.5pt" o:ole="">
            <v:imagedata r:id="rId426" o:title=""/>
          </v:shape>
          <o:OLEObject Type="Embed" ProgID="Equation.DSMT4" ShapeID="_x0000_i1222" DrawAspect="Content" ObjectID="_1605967093" r:id="rId427"/>
        </w:object>
      </w:r>
      <w:r w:rsidRPr="009B50C8">
        <w:rPr>
          <w:rFonts w:cs="Times New Roman"/>
          <w:szCs w:val="28"/>
          <w:rPrChange w:id="7848" w:author="Пользователь Windows" w:date="2018-12-10T15:25:00Z">
            <w:rPr>
              <w:rFonts w:cs="Times New Roman"/>
              <w:szCs w:val="28"/>
            </w:rPr>
          </w:rPrChange>
        </w:rPr>
        <w:t xml:space="preserve">, 25% для П регулятора з коефіцієнтом </w:t>
      </w:r>
      <w:r w:rsidR="00941A35" w:rsidRPr="009B50C8">
        <w:rPr>
          <w:rFonts w:cs="Times New Roman"/>
          <w:position w:val="-12"/>
          <w:szCs w:val="28"/>
          <w:rPrChange w:id="7849" w:author="Пользователь Windows" w:date="2018-12-10T15:25:00Z">
            <w:rPr>
              <w:rFonts w:cs="Times New Roman"/>
              <w:position w:val="-12"/>
              <w:szCs w:val="28"/>
            </w:rPr>
          </w:rPrChange>
        </w:rPr>
        <w:object w:dxaOrig="2380" w:dyaOrig="380">
          <v:shape id="_x0000_i1223" type="#_x0000_t75" style="width:117.75pt;height:19.5pt" o:ole="">
            <v:imagedata r:id="rId428" o:title=""/>
          </v:shape>
          <o:OLEObject Type="Embed" ProgID="Equation.DSMT4" ShapeID="_x0000_i1223" DrawAspect="Content" ObjectID="_1605967094" r:id="rId429"/>
        </w:object>
      </w:r>
      <w:r w:rsidRPr="009B50C8">
        <w:rPr>
          <w:rFonts w:cs="Times New Roman"/>
          <w:szCs w:val="28"/>
          <w:rPrChange w:id="7850" w:author="Пользователь Windows" w:date="2018-12-10T15:25:00Z">
            <w:rPr>
              <w:rFonts w:cs="Times New Roman"/>
              <w:szCs w:val="28"/>
            </w:rPr>
          </w:rPrChange>
        </w:rPr>
        <w:t xml:space="preserve"> та 45% д</w:t>
      </w:r>
      <w:r w:rsidR="00941A35" w:rsidRPr="009B50C8">
        <w:rPr>
          <w:rFonts w:cs="Times New Roman"/>
          <w:szCs w:val="28"/>
          <w:rPrChange w:id="7851" w:author="Пользователь Windows" w:date="2018-12-10T15:25:00Z">
            <w:rPr>
              <w:rFonts w:cs="Times New Roman"/>
              <w:szCs w:val="28"/>
            </w:rPr>
          </w:rPrChange>
        </w:rPr>
        <w:t xml:space="preserve">ля П регулятора з коефіцієнтом </w:t>
      </w:r>
      <w:r w:rsidR="00941A35" w:rsidRPr="009B50C8">
        <w:rPr>
          <w:rFonts w:cs="Times New Roman"/>
          <w:position w:val="-12"/>
          <w:szCs w:val="28"/>
          <w:rPrChange w:id="7852" w:author="Пользователь Windows" w:date="2018-12-10T15:25:00Z">
            <w:rPr>
              <w:rFonts w:cs="Times New Roman"/>
              <w:position w:val="-12"/>
              <w:szCs w:val="28"/>
            </w:rPr>
          </w:rPrChange>
        </w:rPr>
        <w:object w:dxaOrig="2420" w:dyaOrig="380">
          <v:shape id="_x0000_i1224" type="#_x0000_t75" style="width:120pt;height:19.5pt" o:ole="">
            <v:imagedata r:id="rId430" o:title=""/>
          </v:shape>
          <o:OLEObject Type="Embed" ProgID="Equation.DSMT4" ShapeID="_x0000_i1224" DrawAspect="Content" ObjectID="_1605967095" r:id="rId431"/>
        </w:object>
      </w:r>
      <w:r w:rsidRPr="009B50C8">
        <w:rPr>
          <w:rFonts w:cs="Times New Roman"/>
          <w:szCs w:val="28"/>
          <w:rPrChange w:id="7853" w:author="Пользователь Windows" w:date="2018-12-10T15:25:00Z">
            <w:rPr>
              <w:rFonts w:cs="Times New Roman"/>
              <w:szCs w:val="28"/>
            </w:rPr>
          </w:rPrChange>
        </w:rPr>
        <w:t>.</w:t>
      </w:r>
    </w:p>
    <w:p w:rsidR="008561D0" w:rsidRPr="009B50C8" w:rsidRDefault="008561D0" w:rsidP="008561D0">
      <w:pPr>
        <w:spacing w:after="0" w:line="360" w:lineRule="auto"/>
        <w:jc w:val="both"/>
        <w:rPr>
          <w:rFonts w:cs="Times New Roman"/>
          <w:szCs w:val="28"/>
          <w:rPrChange w:id="7854" w:author="Пользователь Windows" w:date="2018-12-10T15:25:00Z">
            <w:rPr>
              <w:rFonts w:cs="Times New Roman"/>
              <w:szCs w:val="28"/>
            </w:rPr>
          </w:rPrChange>
        </w:rPr>
      </w:pPr>
      <w:r w:rsidRPr="009B50C8">
        <w:rPr>
          <w:rFonts w:cs="Times New Roman"/>
          <w:szCs w:val="28"/>
          <w:rPrChange w:id="7855" w:author="Пользователь Windows" w:date="2018-12-10T15:25:00Z">
            <w:rPr>
              <w:rFonts w:cs="Times New Roman"/>
              <w:szCs w:val="28"/>
            </w:rPr>
          </w:rPrChange>
        </w:rPr>
        <w:t>Струми відпрацьовуються без помилок для всіх значень коефіцієнту в П регуляторі швидкості.</w:t>
      </w:r>
    </w:p>
    <w:p w:rsidR="008561D0" w:rsidRPr="009B50C8" w:rsidRDefault="008561D0" w:rsidP="008561D0">
      <w:pPr>
        <w:spacing w:after="0" w:line="360" w:lineRule="auto"/>
        <w:jc w:val="both"/>
        <w:rPr>
          <w:rFonts w:cs="Times New Roman"/>
          <w:szCs w:val="28"/>
          <w:rPrChange w:id="7856" w:author="Пользователь Windows" w:date="2018-12-10T15:25:00Z">
            <w:rPr>
              <w:rFonts w:cs="Times New Roman"/>
              <w:szCs w:val="28"/>
            </w:rPr>
          </w:rPrChange>
        </w:rPr>
      </w:pPr>
      <w:r w:rsidRPr="009B50C8">
        <w:rPr>
          <w:rFonts w:cs="Times New Roman"/>
          <w:szCs w:val="28"/>
          <w:rPrChange w:id="7857" w:author="Пользователь Windows" w:date="2018-12-10T15:25:00Z">
            <w:rPr>
              <w:rFonts w:cs="Times New Roman"/>
              <w:szCs w:val="28"/>
            </w:rPr>
          </w:rPrChange>
        </w:rPr>
        <w:t>На проміжку часу після завершення розгону (0,05 с) до накидання моменту навантаження (0,25 с) момент двигуна становить приблизно 0,08 Нм, що зумовлено наявністю в’язкого тертя.</w:t>
      </w:r>
    </w:p>
    <w:p w:rsidR="008561D0" w:rsidRPr="009B50C8" w:rsidRDefault="008561D0" w:rsidP="008561D0">
      <w:pPr>
        <w:spacing w:after="0" w:line="360" w:lineRule="auto"/>
        <w:jc w:val="both"/>
        <w:rPr>
          <w:rFonts w:cs="Times New Roman"/>
          <w:szCs w:val="28"/>
          <w:rPrChange w:id="7858" w:author="Пользователь Windows" w:date="2018-12-10T15:25:00Z">
            <w:rPr>
              <w:rFonts w:cs="Times New Roman"/>
              <w:szCs w:val="28"/>
            </w:rPr>
          </w:rPrChange>
        </w:rPr>
      </w:pPr>
      <w:r w:rsidRPr="009B50C8">
        <w:rPr>
          <w:rFonts w:cs="Times New Roman"/>
          <w:szCs w:val="28"/>
          <w:rPrChange w:id="7859" w:author="Пользователь Windows" w:date="2018-12-10T15:25:00Z">
            <w:rPr>
              <w:rFonts w:cs="Times New Roman"/>
              <w:szCs w:val="28"/>
            </w:rPr>
          </w:rPrChange>
        </w:rPr>
        <w:t xml:space="preserve">Зі зменшенням коефіцієнту П регулятора динамічна похибка зростає, а також перехідні процеси стають </w:t>
      </w:r>
      <w:r w:rsidR="00EF4B96" w:rsidRPr="009B50C8">
        <w:rPr>
          <w:rFonts w:cs="Times New Roman"/>
          <w:szCs w:val="28"/>
          <w:rPrChange w:id="7860" w:author="Пользователь Windows" w:date="2018-12-10T15:25:00Z">
            <w:rPr>
              <w:rFonts w:cs="Times New Roman"/>
              <w:szCs w:val="28"/>
            </w:rPr>
          </w:rPrChange>
        </w:rPr>
        <w:t xml:space="preserve">більш затягнуті </w:t>
      </w:r>
      <w:r w:rsidRPr="009B50C8">
        <w:rPr>
          <w:rFonts w:cs="Times New Roman"/>
          <w:szCs w:val="28"/>
          <w:rPrChange w:id="7861" w:author="Пользователь Windows" w:date="2018-12-10T15:25:00Z">
            <w:rPr>
              <w:rFonts w:cs="Times New Roman"/>
              <w:szCs w:val="28"/>
            </w:rPr>
          </w:rPrChange>
        </w:rPr>
        <w:t xml:space="preserve">і складають 0,06с, 0,07с та 0,012с для коефіцієнтів П регулятора </w:t>
      </w:r>
      <w:r w:rsidR="00941A35" w:rsidRPr="009B50C8">
        <w:rPr>
          <w:rFonts w:cs="Times New Roman"/>
          <w:position w:val="-12"/>
          <w:szCs w:val="28"/>
          <w:rPrChange w:id="7862" w:author="Пользователь Windows" w:date="2018-12-10T15:25:00Z">
            <w:rPr>
              <w:rFonts w:cs="Times New Roman"/>
              <w:position w:val="-12"/>
              <w:szCs w:val="28"/>
            </w:rPr>
          </w:rPrChange>
        </w:rPr>
        <w:object w:dxaOrig="2360" w:dyaOrig="380">
          <v:shape id="_x0000_i1225" type="#_x0000_t75" style="width:117pt;height:19.5pt" o:ole="">
            <v:imagedata r:id="rId432" o:title=""/>
          </v:shape>
          <o:OLEObject Type="Embed" ProgID="Equation.DSMT4" ShapeID="_x0000_i1225" DrawAspect="Content" ObjectID="_1605967096" r:id="rId433"/>
        </w:object>
      </w:r>
      <w:r w:rsidRPr="009B50C8">
        <w:rPr>
          <w:rFonts w:cs="Times New Roman"/>
          <w:szCs w:val="28"/>
          <w:rPrChange w:id="7863" w:author="Пользователь Windows" w:date="2018-12-10T15:25:00Z">
            <w:rPr>
              <w:rFonts w:cs="Times New Roman"/>
              <w:szCs w:val="28"/>
            </w:rPr>
          </w:rPrChange>
        </w:rPr>
        <w:t xml:space="preserve">, </w:t>
      </w:r>
      <w:r w:rsidR="00941A35" w:rsidRPr="009B50C8">
        <w:rPr>
          <w:rFonts w:cs="Times New Roman"/>
          <w:position w:val="-12"/>
          <w:szCs w:val="28"/>
          <w:rPrChange w:id="7864" w:author="Пользователь Windows" w:date="2018-12-10T15:25:00Z">
            <w:rPr>
              <w:rFonts w:cs="Times New Roman"/>
              <w:position w:val="-12"/>
              <w:szCs w:val="28"/>
            </w:rPr>
          </w:rPrChange>
        </w:rPr>
        <w:object w:dxaOrig="2380" w:dyaOrig="380">
          <v:shape id="_x0000_i1226" type="#_x0000_t75" style="width:117.75pt;height:19.5pt" o:ole="">
            <v:imagedata r:id="rId434" o:title=""/>
          </v:shape>
          <o:OLEObject Type="Embed" ProgID="Equation.DSMT4" ShapeID="_x0000_i1226" DrawAspect="Content" ObjectID="_1605967097" r:id="rId435"/>
        </w:object>
      </w:r>
      <w:r w:rsidRPr="009B50C8">
        <w:rPr>
          <w:rFonts w:cs="Times New Roman"/>
          <w:szCs w:val="28"/>
          <w:rPrChange w:id="7865" w:author="Пользователь Windows" w:date="2018-12-10T15:25:00Z">
            <w:rPr>
              <w:rFonts w:cs="Times New Roman"/>
              <w:szCs w:val="28"/>
            </w:rPr>
          </w:rPrChange>
        </w:rPr>
        <w:t xml:space="preserve"> та </w:t>
      </w:r>
      <w:r w:rsidR="00941A35" w:rsidRPr="009B50C8">
        <w:rPr>
          <w:rFonts w:cs="Times New Roman"/>
          <w:position w:val="-12"/>
          <w:szCs w:val="28"/>
          <w:rPrChange w:id="7866" w:author="Пользователь Windows" w:date="2018-12-10T15:25:00Z">
            <w:rPr>
              <w:rFonts w:cs="Times New Roman"/>
              <w:position w:val="-12"/>
              <w:szCs w:val="28"/>
            </w:rPr>
          </w:rPrChange>
        </w:rPr>
        <w:object w:dxaOrig="2420" w:dyaOrig="380">
          <v:shape id="_x0000_i1227" type="#_x0000_t75" style="width:120pt;height:19.5pt" o:ole="">
            <v:imagedata r:id="rId436" o:title=""/>
          </v:shape>
          <o:OLEObject Type="Embed" ProgID="Equation.DSMT4" ShapeID="_x0000_i1227" DrawAspect="Content" ObjectID="_1605967098" r:id="rId437"/>
        </w:object>
      </w:r>
      <w:r w:rsidRPr="009B50C8">
        <w:rPr>
          <w:rFonts w:cs="Times New Roman"/>
          <w:szCs w:val="28"/>
          <w:rPrChange w:id="7867" w:author="Пользователь Windows" w:date="2018-12-10T15:25:00Z">
            <w:rPr>
              <w:rFonts w:cs="Times New Roman"/>
              <w:szCs w:val="28"/>
            </w:rPr>
          </w:rPrChange>
        </w:rPr>
        <w:t xml:space="preserve"> відповідно. </w:t>
      </w:r>
    </w:p>
    <w:p w:rsidR="008561D0" w:rsidRPr="009B50C8" w:rsidRDefault="008561D0" w:rsidP="008561D0">
      <w:pPr>
        <w:spacing w:after="0" w:line="360" w:lineRule="auto"/>
        <w:jc w:val="both"/>
        <w:rPr>
          <w:rFonts w:cs="Times New Roman"/>
          <w:szCs w:val="28"/>
          <w:rPrChange w:id="7868" w:author="Пользователь Windows" w:date="2018-12-10T15:25:00Z">
            <w:rPr>
              <w:rFonts w:cs="Times New Roman"/>
              <w:szCs w:val="28"/>
            </w:rPr>
          </w:rPrChange>
        </w:rPr>
      </w:pPr>
      <w:r w:rsidRPr="009B50C8">
        <w:rPr>
          <w:rFonts w:cs="Times New Roman"/>
          <w:szCs w:val="28"/>
          <w:rPrChange w:id="7869" w:author="Пользователь Windows" w:date="2018-12-10T15:25:00Z">
            <w:rPr>
              <w:rFonts w:cs="Times New Roman"/>
              <w:szCs w:val="28"/>
            </w:rPr>
          </w:rPrChange>
        </w:rPr>
        <w:t>Отримані експериментальні дані з достатньою точністю співпадають з моделюванням. Відмінності прослідковуються у наявності коливань напруги по осі q на проміжку часу від закінчення розгону до накидання моменту навантаження, зумовлених пружністю у з’єднанні двигунів.</w:t>
      </w:r>
    </w:p>
    <w:p w:rsidR="008561D0" w:rsidRPr="009B50C8" w:rsidRDefault="008561D0" w:rsidP="008561D0">
      <w:pPr>
        <w:spacing w:after="0" w:line="360" w:lineRule="auto"/>
        <w:jc w:val="both"/>
        <w:rPr>
          <w:szCs w:val="28"/>
          <w:rPrChange w:id="7870" w:author="Пользователь Windows" w:date="2018-12-10T15:25:00Z">
            <w:rPr>
              <w:szCs w:val="28"/>
            </w:rPr>
          </w:rPrChange>
        </w:rPr>
      </w:pPr>
      <w:r w:rsidRPr="009B50C8">
        <w:rPr>
          <w:szCs w:val="28"/>
          <w:rPrChange w:id="7871" w:author="Пользователь Windows" w:date="2018-12-10T15:25:00Z">
            <w:rPr>
              <w:szCs w:val="28"/>
            </w:rPr>
          </w:rPrChange>
        </w:rPr>
        <w:t xml:space="preserve">В якості підтвердження того, що дана система приводу повинна розглядатися як двомасова, також було проведено порівняння логарифмічних амплітудно-частотних та фазо-частотних характеристик контуру швидкості, які можна отримати засобами Rexroth (експериментально) та промоделювавши дану систему (ЛАЧХ та ЛФЧХ по точках). При цьому до </w:t>
      </w:r>
      <w:r w:rsidRPr="009B50C8">
        <w:rPr>
          <w:szCs w:val="28"/>
          <w:rPrChange w:id="7872" w:author="Пользователь Windows" w:date="2018-12-10T15:25:00Z">
            <w:rPr>
              <w:szCs w:val="28"/>
            </w:rPr>
          </w:rPrChange>
        </w:rPr>
        <w:lastRenderedPageBreak/>
        <w:t xml:space="preserve">системи прикладався синусоїдний сигнал амплітудою </w:t>
      </w:r>
      <w:r w:rsidRPr="009B50C8">
        <w:rPr>
          <w:position w:val="-6"/>
          <w:szCs w:val="28"/>
          <w:rPrChange w:id="7873" w:author="Пользователь Windows" w:date="2018-12-10T15:25:00Z">
            <w:rPr>
              <w:position w:val="-6"/>
              <w:szCs w:val="28"/>
            </w:rPr>
          </w:rPrChange>
        </w:rPr>
        <w:object w:dxaOrig="920" w:dyaOrig="300">
          <v:shape id="_x0000_i1228" type="#_x0000_t75" style="width:46.5pt;height:15.75pt" o:ole="">
            <v:imagedata r:id="rId438" o:title=""/>
          </v:shape>
          <o:OLEObject Type="Embed" ProgID="Equation.DSMT4" ShapeID="_x0000_i1228" DrawAspect="Content" ObjectID="_1605967099" r:id="rId439"/>
        </w:object>
      </w:r>
      <w:r w:rsidRPr="009B50C8">
        <w:rPr>
          <w:szCs w:val="28"/>
          <w:rPrChange w:id="7874" w:author="Пользователь Windows" w:date="2018-12-10T15:25:00Z">
            <w:rPr>
              <w:szCs w:val="28"/>
            </w:rPr>
          </w:rPrChange>
        </w:rPr>
        <w:t xml:space="preserve"> та з частотою згідно </w:t>
      </w:r>
      <w:r w:rsidR="00941A35" w:rsidRPr="009B50C8">
        <w:rPr>
          <w:szCs w:val="28"/>
          <w:rPrChange w:id="7875" w:author="Пользователь Windows" w:date="2018-12-10T15:25:00Z">
            <w:rPr>
              <w:szCs w:val="28"/>
            </w:rPr>
          </w:rPrChange>
        </w:rPr>
        <w:t>(</w:t>
      </w:r>
      <w:r w:rsidRPr="009B50C8">
        <w:rPr>
          <w:szCs w:val="28"/>
          <w:rPrChange w:id="7876" w:author="Пользователь Windows" w:date="2018-12-10T15:25:00Z">
            <w:rPr>
              <w:szCs w:val="28"/>
            </w:rPr>
          </w:rPrChange>
        </w:rPr>
        <w:t>табл.5.2.</w:t>
      </w:r>
      <w:r w:rsidR="00941A35" w:rsidRPr="009B50C8">
        <w:rPr>
          <w:szCs w:val="28"/>
          <w:rPrChange w:id="7877" w:author="Пользователь Windows" w:date="2018-12-10T15:25:00Z">
            <w:rPr>
              <w:szCs w:val="28"/>
            </w:rPr>
          </w:rPrChange>
        </w:rPr>
        <w:t>).</w:t>
      </w:r>
    </w:p>
    <w:p w:rsidR="008561D0" w:rsidRPr="009B50C8" w:rsidRDefault="008561D0" w:rsidP="00601852">
      <w:pPr>
        <w:tabs>
          <w:tab w:val="left" w:pos="709"/>
        </w:tabs>
        <w:spacing w:after="0" w:line="360" w:lineRule="auto"/>
        <w:jc w:val="both"/>
        <w:rPr>
          <w:rFonts w:cs="Times New Roman"/>
          <w:szCs w:val="28"/>
          <w:rPrChange w:id="7878" w:author="Пользователь Windows" w:date="2018-12-10T15:25:00Z">
            <w:rPr>
              <w:rFonts w:cs="Times New Roman"/>
              <w:szCs w:val="28"/>
            </w:rPr>
          </w:rPrChange>
        </w:rPr>
      </w:pPr>
      <w:r w:rsidRPr="009B50C8">
        <w:rPr>
          <w:rFonts w:cs="Times New Roman"/>
          <w:szCs w:val="28"/>
          <w:rPrChange w:id="7879" w:author="Пользователь Windows" w:date="2018-12-10T15:25:00Z">
            <w:rPr>
              <w:rFonts w:cs="Times New Roman"/>
              <w:szCs w:val="28"/>
            </w:rPr>
          </w:rPrChange>
        </w:rPr>
        <w:t xml:space="preserve">Високий ступінь співпадіння результатів, отриманих експериментально та при моделюванні свідчить про те, що модель, представлена на </w:t>
      </w:r>
      <w:r w:rsidR="00F2234E" w:rsidRPr="009B50C8">
        <w:rPr>
          <w:rFonts w:cs="Times New Roman"/>
          <w:szCs w:val="28"/>
          <w:rPrChange w:id="7880" w:author="Пользователь Windows" w:date="2018-12-10T15:25:00Z">
            <w:rPr>
              <w:rFonts w:cs="Times New Roman"/>
              <w:szCs w:val="28"/>
            </w:rPr>
          </w:rPrChange>
        </w:rPr>
        <w:t>рис. </w:t>
      </w:r>
      <w:r w:rsidR="00B85462">
        <w:rPr>
          <w:rFonts w:cs="Times New Roman"/>
          <w:szCs w:val="28"/>
        </w:rPr>
        <w:t>5.5</w:t>
      </w:r>
      <w:r w:rsidR="00F2234E" w:rsidRPr="009B50C8">
        <w:rPr>
          <w:rFonts w:cs="Times New Roman"/>
          <w:szCs w:val="28"/>
          <w:rPrChange w:id="7881" w:author="Пользователь Windows" w:date="2018-12-10T15:25:00Z">
            <w:rPr>
              <w:rFonts w:cs="Times New Roman"/>
              <w:szCs w:val="28"/>
            </w:rPr>
          </w:rPrChange>
        </w:rPr>
        <w:t xml:space="preserve"> </w:t>
      </w:r>
      <w:r w:rsidRPr="009B50C8">
        <w:rPr>
          <w:rFonts w:cs="Times New Roman"/>
          <w:szCs w:val="28"/>
          <w:rPrChange w:id="7882" w:author="Пользователь Windows" w:date="2018-12-10T15:25:00Z">
            <w:rPr>
              <w:rFonts w:cs="Times New Roman"/>
              <w:szCs w:val="28"/>
            </w:rPr>
          </w:rPrChange>
        </w:rPr>
        <w:t>цілком підходить для моделювання електромеханічних процесів і враховує всі основні параметри, що впливають на характер цих процесів. Варто відмітити також, що, як показали тести, деякі параметри моделі, особливо коефіцієнти тертя, не є стаціонарними можуть розглядатися такими, шо варіюються відносно вказаних раніше усереднених значень.</w:t>
      </w:r>
    </w:p>
    <w:p w:rsidR="00601852" w:rsidRPr="009B50C8" w:rsidDel="00542941" w:rsidRDefault="00601852" w:rsidP="00601852">
      <w:pPr>
        <w:tabs>
          <w:tab w:val="left" w:pos="709"/>
        </w:tabs>
        <w:spacing w:after="0" w:line="360" w:lineRule="auto"/>
        <w:jc w:val="both"/>
        <w:rPr>
          <w:del w:id="7883" w:author="Пользователь Windows" w:date="2018-12-10T11:02:00Z"/>
          <w:rFonts w:cs="Times New Roman"/>
          <w:szCs w:val="28"/>
          <w:rPrChange w:id="7884" w:author="Пользователь Windows" w:date="2018-12-10T15:25:00Z">
            <w:rPr>
              <w:del w:id="7885" w:author="Пользователь Windows" w:date="2018-12-10T11:02:00Z"/>
              <w:rFonts w:cs="Times New Roman"/>
              <w:szCs w:val="28"/>
            </w:rPr>
          </w:rPrChange>
        </w:rPr>
      </w:pPr>
    </w:p>
    <w:p w:rsidR="005C7C8A" w:rsidRPr="009B50C8" w:rsidRDefault="004D4FD2" w:rsidP="007173AC">
      <w:pPr>
        <w:pStyle w:val="Heading2"/>
        <w:rPr>
          <w:rPrChange w:id="7886" w:author="Пользователь Windows" w:date="2018-12-10T15:25:00Z">
            <w:rPr/>
          </w:rPrChange>
        </w:rPr>
      </w:pPr>
      <w:bookmarkStart w:id="7887" w:name="_Toc532218649"/>
      <w:r w:rsidRPr="009B50C8">
        <w:rPr>
          <w:rPrChange w:id="7888" w:author="Пользователь Windows" w:date="2018-12-10T15:25:00Z">
            <w:rPr/>
          </w:rPrChange>
        </w:rPr>
        <w:t>5.</w:t>
      </w:r>
      <w:r w:rsidR="00065810" w:rsidRPr="009B50C8">
        <w:rPr>
          <w:rPrChange w:id="7889" w:author="Пользователь Windows" w:date="2018-12-10T15:25:00Z">
            <w:rPr/>
          </w:rPrChange>
        </w:rPr>
        <w:t>2</w:t>
      </w:r>
      <w:r w:rsidRPr="009B50C8">
        <w:rPr>
          <w:rPrChange w:id="7890" w:author="Пользователь Windows" w:date="2018-12-10T15:25:00Z">
            <w:rPr/>
          </w:rPrChange>
        </w:rPr>
        <w:tab/>
      </w:r>
      <w:r w:rsidR="005C7C8A" w:rsidRPr="009B50C8">
        <w:rPr>
          <w:rPrChange w:id="7891" w:author="Пользователь Windows" w:date="2018-12-10T15:25:00Z">
            <w:rPr/>
          </w:rPrChange>
        </w:rPr>
        <w:t>Моделювання та експериментальне дослідження системи керування швидкістю синхронного двигуна з ПІ-регулятором швидкості</w:t>
      </w:r>
      <w:bookmarkEnd w:id="7887"/>
    </w:p>
    <w:p w:rsidR="005C7C8A" w:rsidRPr="009B50C8" w:rsidRDefault="005C7C8A" w:rsidP="005C7C8A">
      <w:pPr>
        <w:spacing w:after="0" w:line="360" w:lineRule="auto"/>
        <w:jc w:val="both"/>
        <w:rPr>
          <w:szCs w:val="28"/>
          <w:rPrChange w:id="7892" w:author="Пользователь Windows" w:date="2018-12-10T15:25:00Z">
            <w:rPr>
              <w:szCs w:val="28"/>
            </w:rPr>
          </w:rPrChange>
        </w:rPr>
      </w:pPr>
      <w:r w:rsidRPr="009B50C8">
        <w:rPr>
          <w:szCs w:val="28"/>
          <w:rPrChange w:id="7893" w:author="Пользователь Windows" w:date="2018-12-10T15:25:00Z">
            <w:rPr>
              <w:szCs w:val="28"/>
            </w:rPr>
          </w:rPrChange>
        </w:rPr>
        <w:t xml:space="preserve">Оскільки система приводу, що досліджується, є </w:t>
      </w:r>
      <w:r w:rsidR="00065810" w:rsidRPr="009B50C8">
        <w:rPr>
          <w:szCs w:val="28"/>
          <w:rPrChange w:id="7894" w:author="Пользователь Windows" w:date="2018-12-10T15:25:00Z">
            <w:rPr>
              <w:szCs w:val="28"/>
            </w:rPr>
          </w:rPrChange>
        </w:rPr>
        <w:t>дво</w:t>
      </w:r>
      <w:r w:rsidRPr="009B50C8">
        <w:rPr>
          <w:szCs w:val="28"/>
          <w:rPrChange w:id="7895" w:author="Пользователь Windows" w:date="2018-12-10T15:25:00Z">
            <w:rPr>
              <w:szCs w:val="28"/>
            </w:rPr>
          </w:rPrChange>
        </w:rPr>
        <w:t>масовою, то аналітичний розрахунок коефіцієнтів регуляторів значно ускладнений. У зв’язку з цим, налаштування контурів регулювання здійснювалося шляхом послідовних тестів. Таким чином налаштування системи керування при експерименті були наступними:</w:t>
      </w:r>
    </w:p>
    <w:p w:rsidR="005C7C8A" w:rsidRPr="009B50C8" w:rsidRDefault="005C7C8A" w:rsidP="005C7C8A">
      <w:pPr>
        <w:pStyle w:val="ListParagraph"/>
        <w:numPr>
          <w:ilvl w:val="0"/>
          <w:numId w:val="22"/>
        </w:numPr>
        <w:spacing w:after="0" w:line="360" w:lineRule="auto"/>
        <w:ind w:left="0" w:firstLine="567"/>
        <w:rPr>
          <w:rFonts w:cs="Times New Roman"/>
          <w:szCs w:val="28"/>
          <w:rPrChange w:id="7896" w:author="Пользователь Windows" w:date="2018-12-10T15:25:00Z">
            <w:rPr>
              <w:rFonts w:cs="Times New Roman"/>
              <w:szCs w:val="28"/>
            </w:rPr>
          </w:rPrChange>
        </w:rPr>
      </w:pPr>
      <w:r w:rsidRPr="009B50C8">
        <w:rPr>
          <w:szCs w:val="28"/>
          <w:rPrChange w:id="7897" w:author="Пользователь Windows" w:date="2018-12-10T15:25:00Z">
            <w:rPr>
              <w:szCs w:val="28"/>
            </w:rPr>
          </w:rPrChange>
        </w:rPr>
        <w:t xml:space="preserve">ПІ регулятор струму: </w:t>
      </w:r>
      <w:r w:rsidR="00601852" w:rsidRPr="009B50C8">
        <w:rPr>
          <w:rFonts w:cs="Times New Roman"/>
          <w:position w:val="-12"/>
          <w:szCs w:val="28"/>
          <w:rPrChange w:id="7898" w:author="Пользователь Windows" w:date="2018-12-10T15:25:00Z">
            <w:rPr>
              <w:rFonts w:cs="Times New Roman"/>
              <w:position w:val="-12"/>
              <w:szCs w:val="28"/>
            </w:rPr>
          </w:rPrChange>
        </w:rPr>
        <w:object w:dxaOrig="1579" w:dyaOrig="380">
          <v:shape id="_x0000_i1229" type="#_x0000_t75" style="width:79.5pt;height:19.5pt" o:ole="">
            <v:imagedata r:id="rId440" o:title=""/>
          </v:shape>
          <o:OLEObject Type="Embed" ProgID="Equation.DSMT4" ShapeID="_x0000_i1229" DrawAspect="Content" ObjectID="_1605967100" r:id="rId441"/>
        </w:object>
      </w:r>
      <w:r w:rsidRPr="009B50C8">
        <w:rPr>
          <w:rFonts w:cs="Times New Roman"/>
          <w:szCs w:val="28"/>
          <w:rPrChange w:id="7899" w:author="Пользователь Windows" w:date="2018-12-10T15:25:00Z">
            <w:rPr>
              <w:rFonts w:cs="Times New Roman"/>
              <w:szCs w:val="28"/>
            </w:rPr>
          </w:rPrChange>
        </w:rPr>
        <w:t xml:space="preserve">, </w:t>
      </w:r>
      <w:r w:rsidR="00601852" w:rsidRPr="009B50C8">
        <w:rPr>
          <w:rFonts w:cs="Times New Roman"/>
          <w:position w:val="-12"/>
          <w:szCs w:val="28"/>
          <w:rPrChange w:id="7900" w:author="Пользователь Windows" w:date="2018-12-10T15:25:00Z">
            <w:rPr>
              <w:rFonts w:cs="Times New Roman"/>
              <w:position w:val="-12"/>
              <w:szCs w:val="28"/>
            </w:rPr>
          </w:rPrChange>
        </w:rPr>
        <w:object w:dxaOrig="980" w:dyaOrig="380">
          <v:shape id="_x0000_i1230" type="#_x0000_t75" style="width:48.75pt;height:19.5pt" o:ole="">
            <v:imagedata r:id="rId442" o:title=""/>
          </v:shape>
          <o:OLEObject Type="Embed" ProgID="Equation.DSMT4" ShapeID="_x0000_i1230" DrawAspect="Content" ObjectID="_1605967101" r:id="rId443"/>
        </w:object>
      </w:r>
      <w:r w:rsidRPr="009B50C8">
        <w:rPr>
          <w:rFonts w:cs="Times New Roman"/>
          <w:szCs w:val="28"/>
          <w:rPrChange w:id="7901" w:author="Пользователь Windows" w:date="2018-12-10T15:25:00Z">
            <w:rPr>
              <w:rFonts w:cs="Times New Roman"/>
              <w:szCs w:val="28"/>
            </w:rPr>
          </w:rPrChange>
        </w:rPr>
        <w:t>;</w:t>
      </w:r>
    </w:p>
    <w:p w:rsidR="005C7C8A" w:rsidRPr="009B50C8" w:rsidRDefault="005C7C8A" w:rsidP="005C7C8A">
      <w:pPr>
        <w:pStyle w:val="ListParagraph"/>
        <w:numPr>
          <w:ilvl w:val="0"/>
          <w:numId w:val="22"/>
        </w:numPr>
        <w:spacing w:after="0" w:line="360" w:lineRule="auto"/>
        <w:ind w:left="0" w:firstLine="567"/>
        <w:rPr>
          <w:szCs w:val="28"/>
          <w:rPrChange w:id="7902" w:author="Пользователь Windows" w:date="2018-12-10T15:25:00Z">
            <w:rPr>
              <w:szCs w:val="28"/>
            </w:rPr>
          </w:rPrChange>
        </w:rPr>
      </w:pPr>
      <w:r w:rsidRPr="009B50C8">
        <w:rPr>
          <w:rFonts w:cs="Times New Roman"/>
          <w:szCs w:val="28"/>
          <w:rPrChange w:id="7903" w:author="Пользователь Windows" w:date="2018-12-10T15:25:00Z">
            <w:rPr>
              <w:rFonts w:cs="Times New Roman"/>
              <w:szCs w:val="28"/>
            </w:rPr>
          </w:rPrChange>
        </w:rPr>
        <w:t xml:space="preserve">ПІ регулятор швидкості: </w:t>
      </w:r>
      <w:bookmarkStart w:id="7904" w:name="OLE_LINK5"/>
      <w:r w:rsidR="00601852" w:rsidRPr="009B50C8">
        <w:rPr>
          <w:rFonts w:cs="Times New Roman"/>
          <w:position w:val="-12"/>
          <w:szCs w:val="28"/>
          <w:rPrChange w:id="7905" w:author="Пользователь Windows" w:date="2018-12-10T15:25:00Z">
            <w:rPr>
              <w:rFonts w:cs="Times New Roman"/>
              <w:position w:val="-12"/>
              <w:szCs w:val="28"/>
            </w:rPr>
          </w:rPrChange>
        </w:rPr>
        <w:object w:dxaOrig="2439" w:dyaOrig="380">
          <v:shape id="_x0000_i1231" type="#_x0000_t75" style="width:120pt;height:19.5pt" o:ole="">
            <v:imagedata r:id="rId444" o:title=""/>
          </v:shape>
          <o:OLEObject Type="Embed" ProgID="Equation.DSMT4" ShapeID="_x0000_i1231" DrawAspect="Content" ObjectID="_1605967102" r:id="rId445"/>
        </w:object>
      </w:r>
      <w:bookmarkEnd w:id="7904"/>
      <w:r w:rsidR="00601852" w:rsidRPr="009B50C8">
        <w:rPr>
          <w:rFonts w:cs="Times New Roman"/>
          <w:szCs w:val="28"/>
          <w:rPrChange w:id="7906" w:author="Пользователь Windows" w:date="2018-12-10T15:25:00Z">
            <w:rPr>
              <w:rFonts w:cs="Times New Roman"/>
              <w:szCs w:val="28"/>
            </w:rPr>
          </w:rPrChange>
        </w:rPr>
        <w:t xml:space="preserve">, час інтегрування </w:t>
      </w:r>
      <w:r w:rsidR="00601852" w:rsidRPr="009B50C8">
        <w:rPr>
          <w:rFonts w:cs="Times New Roman"/>
          <w:position w:val="-12"/>
          <w:szCs w:val="28"/>
          <w:rPrChange w:id="7907" w:author="Пользователь Windows" w:date="2018-12-10T15:25:00Z">
            <w:rPr>
              <w:rFonts w:cs="Times New Roman"/>
              <w:position w:val="-12"/>
              <w:szCs w:val="28"/>
            </w:rPr>
          </w:rPrChange>
        </w:rPr>
        <w:object w:dxaOrig="1180" w:dyaOrig="380">
          <v:shape id="_x0000_i1232" type="#_x0000_t75" style="width:57pt;height:19.5pt" o:ole="">
            <v:imagedata r:id="rId446" o:title=""/>
          </v:shape>
          <o:OLEObject Type="Embed" ProgID="Equation.DSMT4" ShapeID="_x0000_i1232" DrawAspect="Content" ObjectID="_1605967103" r:id="rId447"/>
        </w:object>
      </w:r>
      <w:r w:rsidRPr="009B50C8">
        <w:rPr>
          <w:rFonts w:cs="Times New Roman"/>
          <w:szCs w:val="28"/>
          <w:rPrChange w:id="7908" w:author="Пользователь Windows" w:date="2018-12-10T15:25:00Z">
            <w:rPr>
              <w:rFonts w:cs="Times New Roman"/>
              <w:szCs w:val="28"/>
            </w:rPr>
          </w:rPrChange>
        </w:rPr>
        <w:t xml:space="preserve">, </w:t>
      </w:r>
      <w:r w:rsidR="00F2234E" w:rsidRPr="009B50C8">
        <w:rPr>
          <w:szCs w:val="28"/>
          <w:rPrChange w:id="7909" w:author="Пользователь Windows" w:date="2018-12-10T15:25:00Z">
            <w:rPr>
              <w:szCs w:val="28"/>
            </w:rPr>
          </w:rPrChange>
        </w:rPr>
        <w:t>(рис. </w:t>
      </w:r>
      <w:r w:rsidR="00B85462">
        <w:rPr>
          <w:szCs w:val="28"/>
        </w:rPr>
        <w:t>5.13</w:t>
      </w:r>
      <w:r w:rsidR="00F2234E" w:rsidRPr="009B50C8">
        <w:rPr>
          <w:szCs w:val="28"/>
          <w:rPrChange w:id="7910" w:author="Пользователь Windows" w:date="2018-12-10T15:25:00Z">
            <w:rPr>
              <w:szCs w:val="28"/>
            </w:rPr>
          </w:rPrChange>
        </w:rPr>
        <w:fldChar w:fldCharType="begin"/>
      </w:r>
      <w:r w:rsidR="00F2234E" w:rsidRPr="009B50C8">
        <w:rPr>
          <w:szCs w:val="28"/>
          <w:rPrChange w:id="7911" w:author="Пользователь Windows" w:date="2018-12-10T15:25:00Z">
            <w:rPr>
              <w:szCs w:val="28"/>
            </w:rPr>
          </w:rPrChange>
        </w:rPr>
        <w:instrText xml:space="preserve"> REF _Ref532025036 \h </w:instrText>
      </w:r>
      <w:r w:rsidR="009347A9" w:rsidRPr="009B50C8">
        <w:rPr>
          <w:szCs w:val="28"/>
          <w:rPrChange w:id="7912" w:author="Пользователь Windows" w:date="2018-12-10T15:25:00Z">
            <w:rPr>
              <w:szCs w:val="28"/>
            </w:rPr>
          </w:rPrChange>
        </w:rPr>
        <w:instrText xml:space="preserve"> \* MERGEFORMAT </w:instrText>
      </w:r>
      <w:r w:rsidR="00F2234E" w:rsidRPr="009B50C8">
        <w:rPr>
          <w:szCs w:val="28"/>
          <w:rPrChange w:id="7913" w:author="Пользователь Windows" w:date="2018-12-10T15:25:00Z">
            <w:rPr>
              <w:szCs w:val="28"/>
            </w:rPr>
          </w:rPrChange>
        </w:rPr>
      </w:r>
      <w:r w:rsidR="00F2234E" w:rsidRPr="009B50C8">
        <w:rPr>
          <w:szCs w:val="28"/>
          <w:rPrChange w:id="7914" w:author="Пользователь Windows" w:date="2018-12-10T15:25:00Z">
            <w:rPr>
              <w:szCs w:val="28"/>
            </w:rPr>
          </w:rPrChange>
        </w:rPr>
        <w:fldChar w:fldCharType="separate"/>
      </w:r>
      <w:ins w:id="7915" w:author="Пользователь Windows" w:date="2018-12-10T15:58:00Z">
        <w:r w:rsidR="00914CB1" w:rsidRPr="009B50C8">
          <w:rPr>
            <w:rPrChange w:id="7916" w:author="Пользователь Windows" w:date="2018-12-10T15:25:00Z">
              <w:rPr/>
            </w:rPrChange>
          </w:rPr>
          <w:t xml:space="preserve">Рисунок </w:t>
        </w:r>
        <w:r w:rsidR="00914CB1">
          <w:rPr>
            <w:noProof/>
          </w:rPr>
          <w:t>5</w:t>
        </w:r>
        <w:r w:rsidR="00914CB1" w:rsidRPr="009B50C8">
          <w:rPr>
            <w:rPrChange w:id="7917" w:author="Пользователь Windows" w:date="2018-12-10T15:25:00Z">
              <w:rPr/>
            </w:rPrChange>
          </w:rPr>
          <w:t>.</w:t>
        </w:r>
        <w:r w:rsidR="00914CB1">
          <w:rPr>
            <w:noProof/>
          </w:rPr>
          <w:t>13</w:t>
        </w:r>
        <w:r w:rsidR="00914CB1" w:rsidRPr="009B50C8" w:rsidDel="00204025">
          <w:rPr>
            <w:rPrChange w:id="7918" w:author="Пользователь Windows" w:date="2018-12-10T15:25:00Z">
              <w:rPr/>
            </w:rPrChange>
          </w:rPr>
          <w:t>5.13</w:t>
        </w:r>
      </w:ins>
      <w:r w:rsidR="00F2234E" w:rsidRPr="009B50C8">
        <w:rPr>
          <w:szCs w:val="28"/>
          <w:rPrChange w:id="7919" w:author="Пользователь Windows" w:date="2018-12-10T15:25:00Z">
            <w:rPr>
              <w:szCs w:val="28"/>
            </w:rPr>
          </w:rPrChange>
        </w:rPr>
        <w:fldChar w:fldCharType="end"/>
      </w:r>
      <w:r w:rsidR="00F2234E" w:rsidRPr="009B50C8">
        <w:rPr>
          <w:szCs w:val="28"/>
          <w:rPrChange w:id="7920" w:author="Пользователь Windows" w:date="2018-12-10T15:25:00Z">
            <w:rPr>
              <w:szCs w:val="28"/>
            </w:rPr>
          </w:rPrChange>
        </w:rPr>
        <w:t>, рис. </w:t>
      </w:r>
      <w:r w:rsidR="00B85462">
        <w:rPr>
          <w:szCs w:val="28"/>
        </w:rPr>
        <w:t>5.14</w:t>
      </w:r>
      <w:r w:rsidRPr="009B50C8">
        <w:rPr>
          <w:szCs w:val="28"/>
          <w:rPrChange w:id="7921" w:author="Пользователь Windows" w:date="2018-12-10T15:25:00Z">
            <w:rPr>
              <w:szCs w:val="28"/>
            </w:rPr>
          </w:rPrChange>
        </w:rPr>
        <w:t>).</w:t>
      </w:r>
    </w:p>
    <w:p w:rsidR="005C7C8A" w:rsidRPr="009B50C8" w:rsidRDefault="005C7C8A" w:rsidP="005C7C8A">
      <w:pPr>
        <w:pStyle w:val="ListParagraph"/>
        <w:numPr>
          <w:ilvl w:val="0"/>
          <w:numId w:val="22"/>
        </w:numPr>
        <w:spacing w:after="0" w:line="360" w:lineRule="auto"/>
        <w:ind w:left="0" w:firstLine="567"/>
        <w:rPr>
          <w:szCs w:val="28"/>
          <w:rPrChange w:id="7922" w:author="Пользователь Windows" w:date="2018-12-10T15:25:00Z">
            <w:rPr>
              <w:szCs w:val="28"/>
            </w:rPr>
          </w:rPrChange>
        </w:rPr>
      </w:pPr>
      <w:r w:rsidRPr="009B50C8">
        <w:rPr>
          <w:szCs w:val="28"/>
          <w:rPrChange w:id="7923" w:author="Пользователь Windows" w:date="2018-12-10T15:25:00Z">
            <w:rPr>
              <w:szCs w:val="28"/>
            </w:rPr>
          </w:rPrChange>
        </w:rPr>
        <w:t xml:space="preserve">в контурі регулювання швидкості був застосований фільтр зі сталою часу </w:t>
      </w:r>
      <w:r w:rsidRPr="009B50C8">
        <w:rPr>
          <w:position w:val="-12"/>
          <w:rPrChange w:id="7924" w:author="Пользователь Windows" w:date="2018-12-10T15:25:00Z">
            <w:rPr>
              <w:position w:val="-12"/>
            </w:rPr>
          </w:rPrChange>
        </w:rPr>
        <w:object w:dxaOrig="1520" w:dyaOrig="380">
          <v:shape id="_x0000_i1233" type="#_x0000_t75" style="width:77.25pt;height:19.5pt" o:ole="">
            <v:imagedata r:id="rId448" o:title=""/>
          </v:shape>
          <o:OLEObject Type="Embed" ProgID="Equation.DSMT4" ShapeID="_x0000_i1233" DrawAspect="Content" ObjectID="_1605967104" r:id="rId449"/>
        </w:object>
      </w:r>
      <w:r w:rsidRPr="009B50C8">
        <w:rPr>
          <w:szCs w:val="28"/>
          <w:rPrChange w:id="7925" w:author="Пользователь Windows" w:date="2018-12-10T15:25:00Z">
            <w:rPr>
              <w:szCs w:val="28"/>
            </w:rPr>
          </w:rPrChange>
        </w:rPr>
        <w:t>.</w:t>
      </w:r>
    </w:p>
    <w:p w:rsidR="005C7C8A" w:rsidRPr="009B50C8" w:rsidRDefault="005C7C8A" w:rsidP="005C7C8A">
      <w:pPr>
        <w:spacing w:after="0" w:line="360" w:lineRule="auto"/>
        <w:jc w:val="both"/>
        <w:rPr>
          <w:szCs w:val="28"/>
          <w:rPrChange w:id="7926" w:author="Пользователь Windows" w:date="2018-12-10T15:25:00Z">
            <w:rPr>
              <w:szCs w:val="28"/>
            </w:rPr>
          </w:rPrChange>
        </w:rPr>
      </w:pPr>
      <w:r w:rsidRPr="009B50C8">
        <w:rPr>
          <w:szCs w:val="28"/>
          <w:rPrChange w:id="7927" w:author="Пользователь Windows" w:date="2018-12-10T15:25:00Z">
            <w:rPr>
              <w:szCs w:val="28"/>
            </w:rPr>
          </w:rPrChange>
        </w:rPr>
        <w:t xml:space="preserve">Для відображення величин </w:t>
      </w:r>
      <w:r w:rsidRPr="009B50C8">
        <w:rPr>
          <w:position w:val="-16"/>
          <w:rPrChange w:id="7928" w:author="Пользователь Windows" w:date="2018-12-10T15:25:00Z">
            <w:rPr>
              <w:position w:val="-16"/>
            </w:rPr>
          </w:rPrChange>
        </w:rPr>
        <w:object w:dxaOrig="940" w:dyaOrig="440">
          <v:shape id="_x0000_i1234" type="#_x0000_t75" style="width:47.25pt;height:22.5pt" o:ole="">
            <v:imagedata r:id="rId450" o:title=""/>
          </v:shape>
          <o:OLEObject Type="Embed" ProgID="Equation.DSMT4" ShapeID="_x0000_i1234" DrawAspect="Content" ObjectID="_1605967105" r:id="rId451"/>
        </w:object>
      </w:r>
      <w:r w:rsidRPr="009B50C8">
        <w:rPr>
          <w:szCs w:val="28"/>
          <w:rPrChange w:id="7929" w:author="Пользователь Windows" w:date="2018-12-10T15:25:00Z">
            <w:rPr>
              <w:szCs w:val="28"/>
            </w:rPr>
          </w:rPrChange>
        </w:rPr>
        <w:t xml:space="preserve"> та </w:t>
      </w:r>
      <w:r w:rsidRPr="009B50C8">
        <w:rPr>
          <w:position w:val="-16"/>
          <w:rPrChange w:id="7930" w:author="Пользователь Windows" w:date="2018-12-10T15:25:00Z">
            <w:rPr>
              <w:position w:val="-16"/>
            </w:rPr>
          </w:rPrChange>
        </w:rPr>
        <w:object w:dxaOrig="220" w:dyaOrig="440">
          <v:shape id="_x0000_i1235" type="#_x0000_t75" style="width:11.25pt;height:21.75pt" o:ole="">
            <v:imagedata r:id="rId452" o:title=""/>
          </v:shape>
          <o:OLEObject Type="Embed" ProgID="Equation.DSMT4" ShapeID="_x0000_i1235" DrawAspect="Content" ObjectID="_1605967106" r:id="rId453"/>
        </w:object>
      </w:r>
      <w:r w:rsidRPr="009B50C8">
        <w:rPr>
          <w:szCs w:val="28"/>
          <w:rPrChange w:id="7931" w:author="Пользователь Windows" w:date="2018-12-10T15:25:00Z">
            <w:rPr>
              <w:szCs w:val="28"/>
            </w:rPr>
          </w:rPrChange>
        </w:rPr>
        <w:t xml:space="preserve">, отриманих в ході експерименту, був застосований аперіодичний фільтр зі сталою часу </w:t>
      </w:r>
      <w:r w:rsidRPr="009B50C8">
        <w:rPr>
          <w:position w:val="-16"/>
          <w:rPrChange w:id="7932" w:author="Пользователь Windows" w:date="2018-12-10T15:25:00Z">
            <w:rPr>
              <w:position w:val="-16"/>
            </w:rPr>
          </w:rPrChange>
        </w:rPr>
        <w:object w:dxaOrig="1520" w:dyaOrig="420">
          <v:shape id="_x0000_i1236" type="#_x0000_t75" style="width:77.25pt;height:19.5pt" o:ole="">
            <v:imagedata r:id="rId454" o:title=""/>
          </v:shape>
          <o:OLEObject Type="Embed" ProgID="Equation.DSMT4" ShapeID="_x0000_i1236" DrawAspect="Content" ObjectID="_1605967107" r:id="rId455"/>
        </w:object>
      </w:r>
      <w:r w:rsidRPr="009B50C8">
        <w:rPr>
          <w:szCs w:val="28"/>
          <w:rPrChange w:id="7933" w:author="Пользователь Windows" w:date="2018-12-10T15:25:00Z">
            <w:rPr>
              <w:szCs w:val="28"/>
            </w:rPr>
          </w:rPrChange>
        </w:rPr>
        <w:t xml:space="preserve">. </w:t>
      </w:r>
    </w:p>
    <w:p w:rsidR="005C7C8A" w:rsidRPr="009B50C8" w:rsidRDefault="005C7C8A" w:rsidP="005C7C8A">
      <w:pPr>
        <w:spacing w:after="0" w:line="360" w:lineRule="auto"/>
        <w:jc w:val="both"/>
        <w:rPr>
          <w:szCs w:val="28"/>
          <w:rPrChange w:id="7934" w:author="Пользователь Windows" w:date="2018-12-10T15:25:00Z">
            <w:rPr>
              <w:szCs w:val="28"/>
            </w:rPr>
          </w:rPrChange>
        </w:rPr>
      </w:pPr>
      <w:r w:rsidRPr="009B50C8">
        <w:rPr>
          <w:szCs w:val="28"/>
          <w:rPrChange w:id="7935" w:author="Пользователь Windows" w:date="2018-12-10T15:25:00Z">
            <w:rPr>
              <w:szCs w:val="28"/>
            </w:rPr>
          </w:rPrChange>
        </w:rPr>
        <w:t>Налаштування контурів керування при моделюванні наступні:</w:t>
      </w:r>
    </w:p>
    <w:p w:rsidR="005C7C8A" w:rsidRPr="009B50C8" w:rsidRDefault="005C7C8A" w:rsidP="005C7C8A">
      <w:pPr>
        <w:pStyle w:val="ListParagraph"/>
        <w:numPr>
          <w:ilvl w:val="0"/>
          <w:numId w:val="22"/>
        </w:numPr>
        <w:spacing w:after="0" w:line="360" w:lineRule="auto"/>
        <w:ind w:left="0" w:firstLine="567"/>
        <w:rPr>
          <w:szCs w:val="28"/>
          <w:rPrChange w:id="7936" w:author="Пользователь Windows" w:date="2018-12-10T15:25:00Z">
            <w:rPr>
              <w:szCs w:val="28"/>
            </w:rPr>
          </w:rPrChange>
        </w:rPr>
      </w:pPr>
      <w:r w:rsidRPr="009B50C8">
        <w:rPr>
          <w:szCs w:val="28"/>
          <w:rPrChange w:id="7937" w:author="Пользователь Windows" w:date="2018-12-10T15:25:00Z">
            <w:rPr>
              <w:szCs w:val="28"/>
            </w:rPr>
          </w:rPrChange>
        </w:rPr>
        <w:t xml:space="preserve">ПІ регулятор струму: </w:t>
      </w:r>
      <w:r w:rsidRPr="009B50C8">
        <w:rPr>
          <w:position w:val="-12"/>
          <w:szCs w:val="28"/>
          <w:rPrChange w:id="7938" w:author="Пользователь Windows" w:date="2018-12-10T15:25:00Z">
            <w:rPr>
              <w:position w:val="-12"/>
              <w:szCs w:val="28"/>
            </w:rPr>
          </w:rPrChange>
        </w:rPr>
        <w:object w:dxaOrig="1240" w:dyaOrig="380">
          <v:shape id="_x0000_i1237" type="#_x0000_t75" style="width:60.75pt;height:19.5pt" o:ole="">
            <v:imagedata r:id="rId456" o:title=""/>
          </v:shape>
          <o:OLEObject Type="Embed" ProgID="Equation.DSMT4" ShapeID="_x0000_i1237" DrawAspect="Content" ObjectID="_1605967108" r:id="rId457"/>
        </w:object>
      </w:r>
      <w:r w:rsidRPr="009B50C8">
        <w:rPr>
          <w:szCs w:val="28"/>
          <w:rPrChange w:id="7939" w:author="Пользователь Windows" w:date="2018-12-10T15:25:00Z">
            <w:rPr>
              <w:szCs w:val="28"/>
            </w:rPr>
          </w:rPrChange>
        </w:rPr>
        <w:t xml:space="preserve">, </w:t>
      </w:r>
      <w:r w:rsidRPr="009B50C8">
        <w:rPr>
          <w:position w:val="-12"/>
          <w:szCs w:val="28"/>
          <w:rPrChange w:id="7940" w:author="Пользователь Windows" w:date="2018-12-10T15:25:00Z">
            <w:rPr>
              <w:position w:val="-12"/>
              <w:szCs w:val="28"/>
            </w:rPr>
          </w:rPrChange>
        </w:rPr>
        <w:object w:dxaOrig="1820" w:dyaOrig="380">
          <v:shape id="_x0000_i1238" type="#_x0000_t75" style="width:90pt;height:19.5pt" o:ole="">
            <v:imagedata r:id="rId458" o:title=""/>
          </v:shape>
          <o:OLEObject Type="Embed" ProgID="Equation.DSMT4" ShapeID="_x0000_i1238" DrawAspect="Content" ObjectID="_1605967109" r:id="rId459"/>
        </w:object>
      </w:r>
      <w:r w:rsidRPr="009B50C8">
        <w:rPr>
          <w:szCs w:val="28"/>
          <w:rPrChange w:id="7941" w:author="Пользователь Windows" w:date="2018-12-10T15:25:00Z">
            <w:rPr>
              <w:szCs w:val="28"/>
            </w:rPr>
          </w:rPrChange>
        </w:rPr>
        <w:t>.</w:t>
      </w:r>
    </w:p>
    <w:p w:rsidR="005C7C8A" w:rsidRPr="009B50C8" w:rsidRDefault="005C7C8A" w:rsidP="005C7C8A">
      <w:pPr>
        <w:pStyle w:val="ListParagraph"/>
        <w:numPr>
          <w:ilvl w:val="0"/>
          <w:numId w:val="22"/>
        </w:numPr>
        <w:spacing w:after="0" w:line="360" w:lineRule="auto"/>
        <w:ind w:left="0" w:firstLine="567"/>
        <w:rPr>
          <w:szCs w:val="28"/>
          <w:rPrChange w:id="7942" w:author="Пользователь Windows" w:date="2018-12-10T15:25:00Z">
            <w:rPr>
              <w:szCs w:val="28"/>
            </w:rPr>
          </w:rPrChange>
        </w:rPr>
      </w:pPr>
      <w:r w:rsidRPr="009B50C8">
        <w:rPr>
          <w:szCs w:val="28"/>
          <w:rPrChange w:id="7943" w:author="Пользователь Windows" w:date="2018-12-10T15:25:00Z">
            <w:rPr>
              <w:szCs w:val="28"/>
            </w:rPr>
          </w:rPrChange>
        </w:rPr>
        <w:t xml:space="preserve">ПІ регулятор швидкості: та </w:t>
      </w:r>
      <w:r w:rsidRPr="009B50C8">
        <w:rPr>
          <w:position w:val="-12"/>
          <w:rPrChange w:id="7944" w:author="Пользователь Windows" w:date="2018-12-10T15:25:00Z">
            <w:rPr>
              <w:position w:val="-12"/>
            </w:rPr>
          </w:rPrChange>
        </w:rPr>
        <w:object w:dxaOrig="1140" w:dyaOrig="380">
          <v:shape id="_x0000_i1239" type="#_x0000_t75" style="width:56.25pt;height:19.5pt" o:ole="">
            <v:imagedata r:id="rId460" o:title=""/>
          </v:shape>
          <o:OLEObject Type="Embed" ProgID="Equation.DSMT4" ShapeID="_x0000_i1239" DrawAspect="Content" ObjectID="_1605967110" r:id="rId461"/>
        </w:object>
      </w:r>
      <w:r w:rsidRPr="009B50C8">
        <w:rPr>
          <w:szCs w:val="28"/>
          <w:rPrChange w:id="7945" w:author="Пользователь Windows" w:date="2018-12-10T15:25:00Z">
            <w:rPr>
              <w:szCs w:val="28"/>
            </w:rPr>
          </w:rPrChange>
        </w:rPr>
        <w:t xml:space="preserve">, </w:t>
      </w:r>
      <w:r w:rsidRPr="009B50C8">
        <w:rPr>
          <w:rFonts w:cs="Times New Roman"/>
          <w:position w:val="-12"/>
          <w:szCs w:val="28"/>
          <w:rPrChange w:id="7946" w:author="Пользователь Windows" w:date="2018-12-10T15:25:00Z">
            <w:rPr>
              <w:rFonts w:cs="Times New Roman"/>
              <w:position w:val="-12"/>
              <w:szCs w:val="28"/>
            </w:rPr>
          </w:rPrChange>
        </w:rPr>
        <w:object w:dxaOrig="800" w:dyaOrig="380">
          <v:shape id="_x0000_i1240" type="#_x0000_t75" style="width:39pt;height:19.5pt" o:ole="">
            <v:imagedata r:id="rId462" o:title=""/>
          </v:shape>
          <o:OLEObject Type="Embed" ProgID="Equation.DSMT4" ShapeID="_x0000_i1240" DrawAspect="Content" ObjectID="_1605967111" r:id="rId463"/>
        </w:object>
      </w:r>
      <w:r w:rsidRPr="009B50C8">
        <w:rPr>
          <w:szCs w:val="28"/>
          <w:rPrChange w:id="7947" w:author="Пользователь Windows" w:date="2018-12-10T15:25:00Z">
            <w:rPr>
              <w:szCs w:val="28"/>
            </w:rPr>
          </w:rPrChange>
        </w:rPr>
        <w:t xml:space="preserve">, </w:t>
      </w:r>
      <w:r w:rsidR="00F2234E" w:rsidRPr="009B50C8">
        <w:rPr>
          <w:szCs w:val="28"/>
          <w:rPrChange w:id="7948" w:author="Пользователь Windows" w:date="2018-12-10T15:25:00Z">
            <w:rPr>
              <w:szCs w:val="28"/>
            </w:rPr>
          </w:rPrChange>
        </w:rPr>
        <w:t>(</w:t>
      </w:r>
      <w:r w:rsidRPr="009B50C8">
        <w:rPr>
          <w:szCs w:val="28"/>
          <w:rPrChange w:id="7949" w:author="Пользователь Windows" w:date="2018-12-10T15:25:00Z">
            <w:rPr>
              <w:szCs w:val="28"/>
            </w:rPr>
          </w:rPrChange>
        </w:rPr>
        <w:t>рис.</w:t>
      </w:r>
      <w:r w:rsidR="00B85462">
        <w:rPr>
          <w:szCs w:val="28"/>
        </w:rPr>
        <w:t>5.14</w:t>
      </w:r>
      <w:r w:rsidR="00CC3041" w:rsidRPr="009B50C8">
        <w:rPr>
          <w:szCs w:val="28"/>
          <w:rPrChange w:id="7950" w:author="Пользователь Windows" w:date="2018-12-10T15:25:00Z">
            <w:rPr>
              <w:szCs w:val="28"/>
            </w:rPr>
          </w:rPrChange>
        </w:rPr>
        <w:t>, рис.</w:t>
      </w:r>
      <w:r w:rsidR="00F2234E" w:rsidRPr="009B50C8">
        <w:rPr>
          <w:szCs w:val="28"/>
          <w:rPrChange w:id="7951" w:author="Пользователь Windows" w:date="2018-12-10T15:25:00Z">
            <w:rPr>
              <w:szCs w:val="28"/>
            </w:rPr>
          </w:rPrChange>
        </w:rPr>
        <w:t> </w:t>
      </w:r>
      <w:r w:rsidR="00B85462">
        <w:rPr>
          <w:szCs w:val="28"/>
        </w:rPr>
        <w:t>5.15</w:t>
      </w:r>
      <w:r w:rsidRPr="009B50C8">
        <w:rPr>
          <w:szCs w:val="28"/>
          <w:rPrChange w:id="7952" w:author="Пользователь Windows" w:date="2018-12-10T15:25:00Z">
            <w:rPr>
              <w:szCs w:val="28"/>
            </w:rPr>
          </w:rPrChange>
        </w:rPr>
        <w:t>).</w:t>
      </w:r>
    </w:p>
    <w:p w:rsidR="005C7C8A" w:rsidRPr="009B50C8" w:rsidRDefault="005C7C8A" w:rsidP="005C7C8A">
      <w:pPr>
        <w:spacing w:after="0" w:line="360" w:lineRule="auto"/>
        <w:jc w:val="both"/>
        <w:rPr>
          <w:szCs w:val="28"/>
          <w:rPrChange w:id="7953" w:author="Пользователь Windows" w:date="2018-12-10T15:25:00Z">
            <w:rPr>
              <w:szCs w:val="28"/>
            </w:rPr>
          </w:rPrChange>
        </w:rPr>
      </w:pPr>
      <w:r w:rsidRPr="009B50C8">
        <w:rPr>
          <w:szCs w:val="28"/>
          <w:rPrChange w:id="7954" w:author="Пользователь Windows" w:date="2018-12-10T15:25:00Z">
            <w:rPr>
              <w:szCs w:val="28"/>
            </w:rPr>
          </w:rPrChange>
        </w:rPr>
        <w:t>Дослідження проводилося в такій послідовності:</w:t>
      </w:r>
    </w:p>
    <w:p w:rsidR="005C7C8A" w:rsidRPr="009B50C8" w:rsidRDefault="005C7C8A" w:rsidP="005C7C8A">
      <w:pPr>
        <w:pStyle w:val="ListParagraph"/>
        <w:numPr>
          <w:ilvl w:val="0"/>
          <w:numId w:val="22"/>
        </w:numPr>
        <w:spacing w:after="0" w:line="360" w:lineRule="auto"/>
        <w:ind w:left="0" w:firstLine="567"/>
        <w:rPr>
          <w:szCs w:val="28"/>
          <w:rPrChange w:id="7955" w:author="Пользователь Windows" w:date="2018-12-10T15:25:00Z">
            <w:rPr>
              <w:szCs w:val="28"/>
            </w:rPr>
          </w:rPrChange>
        </w:rPr>
      </w:pPr>
      <w:r w:rsidRPr="009B50C8">
        <w:rPr>
          <w:szCs w:val="28"/>
          <w:rPrChange w:id="7956" w:author="Пользователь Windows" w:date="2018-12-10T15:25:00Z">
            <w:rPr>
              <w:szCs w:val="28"/>
            </w:rPr>
          </w:rPrChange>
        </w:rPr>
        <w:lastRenderedPageBreak/>
        <w:t xml:space="preserve">спочатку (на інтервалі часу </w:t>
      </w:r>
      <w:r w:rsidRPr="009B50C8">
        <w:rPr>
          <w:position w:val="-12"/>
          <w:szCs w:val="28"/>
          <w:rPrChange w:id="7957" w:author="Пользователь Windows" w:date="2018-12-10T15:25:00Z">
            <w:rPr>
              <w:position w:val="-12"/>
              <w:szCs w:val="28"/>
            </w:rPr>
          </w:rPrChange>
        </w:rPr>
        <w:object w:dxaOrig="1120" w:dyaOrig="360">
          <v:shape id="_x0000_i1241" type="#_x0000_t75" style="width:56.25pt;height:18.75pt" o:ole="">
            <v:imagedata r:id="rId464" o:title=""/>
          </v:shape>
          <o:OLEObject Type="Embed" ProgID="Equation.DSMT4" ShapeID="_x0000_i1241" DrawAspect="Content" ObjectID="_1605967112" r:id="rId465"/>
        </w:object>
      </w:r>
      <w:r w:rsidRPr="009B50C8">
        <w:rPr>
          <w:szCs w:val="28"/>
          <w:rPrChange w:id="7958" w:author="Пользователь Windows" w:date="2018-12-10T15:25:00Z">
            <w:rPr>
              <w:szCs w:val="28"/>
            </w:rPr>
          </w:rPrChange>
        </w:rPr>
        <w:t xml:space="preserve">, та </w:t>
      </w:r>
      <w:r w:rsidRPr="009B50C8">
        <w:rPr>
          <w:position w:val="-12"/>
          <w:szCs w:val="28"/>
          <w:rPrChange w:id="7959" w:author="Пользователь Windows" w:date="2018-12-10T15:25:00Z">
            <w:rPr>
              <w:position w:val="-12"/>
              <w:szCs w:val="28"/>
            </w:rPr>
          </w:rPrChange>
        </w:rPr>
        <w:object w:dxaOrig="940" w:dyaOrig="360">
          <v:shape id="_x0000_i1242" type="#_x0000_t75" style="width:47.25pt;height:18.75pt" o:ole="">
            <v:imagedata r:id="rId466" o:title=""/>
          </v:shape>
          <o:OLEObject Type="Embed" ProgID="Equation.DSMT4" ShapeID="_x0000_i1242" DrawAspect="Content" ObjectID="_1605967113" r:id="rId467"/>
        </w:object>
      </w:r>
      <w:r w:rsidRPr="009B50C8">
        <w:rPr>
          <w:szCs w:val="28"/>
          <w:rPrChange w:id="7960" w:author="Пользователь Windows" w:date="2018-12-10T15:25:00Z">
            <w:rPr>
              <w:szCs w:val="28"/>
            </w:rPr>
          </w:rPrChange>
        </w:rPr>
        <w:t xml:space="preserve">) двигун без навантаження розганяється по заданій лінійній траєкторії від нульової швидкості до 100 рад/с </w:t>
      </w:r>
      <w:r w:rsidR="00F2234E" w:rsidRPr="009B50C8">
        <w:rPr>
          <w:szCs w:val="28"/>
          <w:rPrChange w:id="7961" w:author="Пользователь Windows" w:date="2018-12-10T15:25:00Z">
            <w:rPr>
              <w:szCs w:val="28"/>
            </w:rPr>
          </w:rPrChange>
        </w:rPr>
        <w:t>(</w:t>
      </w:r>
      <w:r w:rsidRPr="009B50C8">
        <w:rPr>
          <w:szCs w:val="28"/>
          <w:rPrChange w:id="7962" w:author="Пользователь Windows" w:date="2018-12-10T15:25:00Z">
            <w:rPr>
              <w:szCs w:val="28"/>
            </w:rPr>
          </w:rPrChange>
        </w:rPr>
        <w:t>рис.</w:t>
      </w:r>
      <w:r w:rsidR="00F2234E" w:rsidRPr="009B50C8">
        <w:rPr>
          <w:szCs w:val="28"/>
          <w:rPrChange w:id="7963" w:author="Пользователь Windows" w:date="2018-12-10T15:25:00Z">
            <w:rPr>
              <w:szCs w:val="28"/>
            </w:rPr>
          </w:rPrChange>
        </w:rPr>
        <w:t> </w:t>
      </w:r>
      <w:r w:rsidR="00B85462">
        <w:rPr>
          <w:szCs w:val="28"/>
        </w:rPr>
        <w:t>5.13</w:t>
      </w:r>
      <w:r w:rsidR="00810847" w:rsidRPr="009B50C8">
        <w:rPr>
          <w:szCs w:val="28"/>
          <w:rPrChange w:id="7964" w:author="Пользователь Windows" w:date="2018-12-10T15:25:00Z">
            <w:rPr>
              <w:szCs w:val="28"/>
            </w:rPr>
          </w:rPrChange>
        </w:rPr>
        <w:t>, рис.</w:t>
      </w:r>
      <w:r w:rsidR="00F2234E" w:rsidRPr="009B50C8">
        <w:rPr>
          <w:szCs w:val="28"/>
          <w:rPrChange w:id="7965" w:author="Пользователь Windows" w:date="2018-12-10T15:25:00Z">
            <w:rPr>
              <w:szCs w:val="28"/>
            </w:rPr>
          </w:rPrChange>
        </w:rPr>
        <w:t> </w:t>
      </w:r>
      <w:r w:rsidR="00B85462">
        <w:rPr>
          <w:szCs w:val="28"/>
        </w:rPr>
        <w:t>5.15</w:t>
      </w:r>
      <w:r w:rsidR="00F2234E" w:rsidRPr="009B50C8">
        <w:rPr>
          <w:szCs w:val="28"/>
          <w:rPrChange w:id="7966" w:author="Пользователь Windows" w:date="2018-12-10T15:25:00Z">
            <w:rPr>
              <w:szCs w:val="28"/>
            </w:rPr>
          </w:rPrChange>
        </w:rPr>
        <w:fldChar w:fldCharType="begin"/>
      </w:r>
      <w:r w:rsidR="00F2234E" w:rsidRPr="009B50C8">
        <w:rPr>
          <w:szCs w:val="28"/>
          <w:rPrChange w:id="7967" w:author="Пользователь Windows" w:date="2018-12-10T15:25:00Z">
            <w:rPr>
              <w:szCs w:val="28"/>
            </w:rPr>
          </w:rPrChange>
        </w:rPr>
        <w:instrText xml:space="preserve"> REF _Ref532025023 \h </w:instrText>
      </w:r>
      <w:r w:rsidR="009347A9" w:rsidRPr="009B50C8">
        <w:rPr>
          <w:szCs w:val="28"/>
          <w:rPrChange w:id="7968" w:author="Пользователь Windows" w:date="2018-12-10T15:25:00Z">
            <w:rPr>
              <w:szCs w:val="28"/>
            </w:rPr>
          </w:rPrChange>
        </w:rPr>
        <w:instrText xml:space="preserve"> \* MERGEFORMAT </w:instrText>
      </w:r>
      <w:r w:rsidR="00F2234E" w:rsidRPr="009B50C8">
        <w:rPr>
          <w:szCs w:val="28"/>
          <w:rPrChange w:id="7969" w:author="Пользователь Windows" w:date="2018-12-10T15:25:00Z">
            <w:rPr>
              <w:szCs w:val="28"/>
            </w:rPr>
          </w:rPrChange>
        </w:rPr>
      </w:r>
      <w:r w:rsidR="00F2234E" w:rsidRPr="009B50C8">
        <w:rPr>
          <w:szCs w:val="28"/>
          <w:rPrChange w:id="7970" w:author="Пользователь Windows" w:date="2018-12-10T15:25:00Z">
            <w:rPr>
              <w:szCs w:val="28"/>
            </w:rPr>
          </w:rPrChange>
        </w:rPr>
        <w:fldChar w:fldCharType="separate"/>
      </w:r>
      <w:ins w:id="7971" w:author="Пользователь Windows" w:date="2018-12-10T15:58:00Z">
        <w:r w:rsidR="00914CB1" w:rsidRPr="009B50C8">
          <w:rPr>
            <w:rPrChange w:id="7972" w:author="Пользователь Windows" w:date="2018-12-10T15:25:00Z">
              <w:rPr/>
            </w:rPrChange>
          </w:rPr>
          <w:t xml:space="preserve">Рисунок </w:t>
        </w:r>
        <w:r w:rsidR="00914CB1">
          <w:rPr>
            <w:noProof/>
          </w:rPr>
          <w:t>5</w:t>
        </w:r>
        <w:r w:rsidR="00914CB1" w:rsidRPr="009B50C8">
          <w:rPr>
            <w:rPrChange w:id="7973" w:author="Пользователь Windows" w:date="2018-12-10T15:25:00Z">
              <w:rPr/>
            </w:rPrChange>
          </w:rPr>
          <w:t>.</w:t>
        </w:r>
        <w:r w:rsidR="00914CB1">
          <w:rPr>
            <w:noProof/>
          </w:rPr>
          <w:t>15</w:t>
        </w:r>
        <w:r w:rsidR="00914CB1" w:rsidRPr="009B50C8" w:rsidDel="00204025">
          <w:rPr>
            <w:rPrChange w:id="7974" w:author="Пользователь Windows" w:date="2018-12-10T15:25:00Z">
              <w:rPr/>
            </w:rPrChange>
          </w:rPr>
          <w:t>5.15</w:t>
        </w:r>
      </w:ins>
      <w:r w:rsidR="00F2234E" w:rsidRPr="009B50C8">
        <w:rPr>
          <w:szCs w:val="28"/>
          <w:rPrChange w:id="7975" w:author="Пользователь Windows" w:date="2018-12-10T15:25:00Z">
            <w:rPr>
              <w:szCs w:val="28"/>
            </w:rPr>
          </w:rPrChange>
        </w:rPr>
        <w:fldChar w:fldCharType="end"/>
      </w:r>
      <w:r w:rsidR="00F2234E" w:rsidRPr="009B50C8">
        <w:rPr>
          <w:szCs w:val="28"/>
          <w:rPrChange w:id="7976" w:author="Пользователь Windows" w:date="2018-12-10T15:25:00Z">
            <w:rPr>
              <w:szCs w:val="28"/>
            </w:rPr>
          </w:rPrChange>
        </w:rPr>
        <w:t>)</w:t>
      </w:r>
      <w:r w:rsidR="00810847" w:rsidRPr="009B50C8">
        <w:rPr>
          <w:szCs w:val="28"/>
          <w:rPrChange w:id="7977" w:author="Пользователь Windows" w:date="2018-12-10T15:25:00Z">
            <w:rPr>
              <w:szCs w:val="28"/>
            </w:rPr>
          </w:rPrChange>
        </w:rPr>
        <w:t xml:space="preserve"> та 200 рад/с (рис.</w:t>
      </w:r>
      <w:r w:rsidR="00F2234E" w:rsidRPr="009B50C8">
        <w:rPr>
          <w:szCs w:val="28"/>
          <w:rPrChange w:id="7978" w:author="Пользователь Windows" w:date="2018-12-10T15:25:00Z">
            <w:rPr>
              <w:szCs w:val="28"/>
            </w:rPr>
          </w:rPrChange>
        </w:rPr>
        <w:t> </w:t>
      </w:r>
      <w:r w:rsidR="00B85462">
        <w:rPr>
          <w:szCs w:val="28"/>
        </w:rPr>
        <w:t>5.14</w:t>
      </w:r>
      <w:r w:rsidR="00F2234E" w:rsidRPr="009B50C8">
        <w:rPr>
          <w:szCs w:val="28"/>
          <w:rPrChange w:id="7979" w:author="Пользователь Windows" w:date="2018-12-10T15:25:00Z">
            <w:rPr>
              <w:szCs w:val="28"/>
            </w:rPr>
          </w:rPrChange>
        </w:rPr>
        <w:fldChar w:fldCharType="begin"/>
      </w:r>
      <w:r w:rsidR="00F2234E" w:rsidRPr="009B50C8">
        <w:rPr>
          <w:szCs w:val="28"/>
          <w:rPrChange w:id="7980" w:author="Пользователь Windows" w:date="2018-12-10T15:25:00Z">
            <w:rPr>
              <w:szCs w:val="28"/>
            </w:rPr>
          </w:rPrChange>
        </w:rPr>
        <w:instrText xml:space="preserve"> REF _Ref532025108 \h </w:instrText>
      </w:r>
      <w:r w:rsidR="009347A9" w:rsidRPr="009B50C8">
        <w:rPr>
          <w:szCs w:val="28"/>
          <w:rPrChange w:id="7981" w:author="Пользователь Windows" w:date="2018-12-10T15:25:00Z">
            <w:rPr>
              <w:szCs w:val="28"/>
            </w:rPr>
          </w:rPrChange>
        </w:rPr>
        <w:instrText xml:space="preserve"> \* MERGEFORMAT </w:instrText>
      </w:r>
      <w:r w:rsidR="00F2234E" w:rsidRPr="009B50C8">
        <w:rPr>
          <w:szCs w:val="28"/>
          <w:rPrChange w:id="7982" w:author="Пользователь Windows" w:date="2018-12-10T15:25:00Z">
            <w:rPr>
              <w:szCs w:val="28"/>
            </w:rPr>
          </w:rPrChange>
        </w:rPr>
      </w:r>
      <w:r w:rsidR="00F2234E" w:rsidRPr="009B50C8">
        <w:rPr>
          <w:szCs w:val="28"/>
          <w:rPrChange w:id="7983" w:author="Пользователь Windows" w:date="2018-12-10T15:25:00Z">
            <w:rPr>
              <w:szCs w:val="28"/>
            </w:rPr>
          </w:rPrChange>
        </w:rPr>
        <w:fldChar w:fldCharType="separate"/>
      </w:r>
      <w:ins w:id="7984" w:author="Пользователь Windows" w:date="2018-12-10T15:58:00Z">
        <w:r w:rsidR="00914CB1" w:rsidRPr="009B50C8">
          <w:rPr>
            <w:rPrChange w:id="7985" w:author="Пользователь Windows" w:date="2018-12-10T15:25:00Z">
              <w:rPr/>
            </w:rPrChange>
          </w:rPr>
          <w:t xml:space="preserve">Рисунок </w:t>
        </w:r>
        <w:r w:rsidR="00914CB1">
          <w:rPr>
            <w:noProof/>
          </w:rPr>
          <w:t>5</w:t>
        </w:r>
        <w:r w:rsidR="00914CB1" w:rsidRPr="009B50C8">
          <w:rPr>
            <w:rPrChange w:id="7986" w:author="Пользователь Windows" w:date="2018-12-10T15:25:00Z">
              <w:rPr/>
            </w:rPrChange>
          </w:rPr>
          <w:t>.</w:t>
        </w:r>
        <w:r w:rsidR="00914CB1">
          <w:rPr>
            <w:noProof/>
          </w:rPr>
          <w:t>14</w:t>
        </w:r>
        <w:r w:rsidR="00914CB1" w:rsidRPr="009B50C8" w:rsidDel="00204025">
          <w:rPr>
            <w:rPrChange w:id="7987" w:author="Пользователь Windows" w:date="2018-12-10T15:25:00Z">
              <w:rPr/>
            </w:rPrChange>
          </w:rPr>
          <w:t>5.14</w:t>
        </w:r>
      </w:ins>
      <w:r w:rsidR="00F2234E" w:rsidRPr="009B50C8">
        <w:rPr>
          <w:szCs w:val="28"/>
          <w:rPrChange w:id="7988" w:author="Пользователь Windows" w:date="2018-12-10T15:25:00Z">
            <w:rPr>
              <w:szCs w:val="28"/>
            </w:rPr>
          </w:rPrChange>
        </w:rPr>
        <w:fldChar w:fldCharType="end"/>
      </w:r>
      <w:r w:rsidR="00565E90" w:rsidRPr="009B50C8">
        <w:rPr>
          <w:szCs w:val="28"/>
          <w:rPrChange w:id="7989" w:author="Пользователь Windows" w:date="2018-12-10T15:25:00Z">
            <w:rPr>
              <w:szCs w:val="28"/>
            </w:rPr>
          </w:rPrChange>
        </w:rPr>
        <w:t>, рис. </w:t>
      </w:r>
      <w:r w:rsidR="00B85462">
        <w:rPr>
          <w:szCs w:val="28"/>
        </w:rPr>
        <w:t>5.16</w:t>
      </w:r>
      <w:r w:rsidR="00565E90" w:rsidRPr="009B50C8">
        <w:rPr>
          <w:szCs w:val="28"/>
          <w:rPrChange w:id="7990" w:author="Пользователь Windows" w:date="2018-12-10T15:25:00Z">
            <w:rPr>
              <w:szCs w:val="28"/>
            </w:rPr>
          </w:rPrChange>
        </w:rPr>
        <w:fldChar w:fldCharType="begin"/>
      </w:r>
      <w:r w:rsidR="00565E90" w:rsidRPr="009B50C8">
        <w:rPr>
          <w:szCs w:val="28"/>
          <w:rPrChange w:id="7991" w:author="Пользователь Windows" w:date="2018-12-10T15:25:00Z">
            <w:rPr>
              <w:szCs w:val="28"/>
            </w:rPr>
          </w:rPrChange>
        </w:rPr>
        <w:instrText xml:space="preserve"> REF _Ref532025243 \h </w:instrText>
      </w:r>
      <w:r w:rsidR="009347A9" w:rsidRPr="009B50C8">
        <w:rPr>
          <w:szCs w:val="28"/>
          <w:rPrChange w:id="7992" w:author="Пользователь Windows" w:date="2018-12-10T15:25:00Z">
            <w:rPr>
              <w:szCs w:val="28"/>
            </w:rPr>
          </w:rPrChange>
        </w:rPr>
        <w:instrText xml:space="preserve"> \* MERGEFORMAT </w:instrText>
      </w:r>
      <w:r w:rsidR="00565E90" w:rsidRPr="009B50C8">
        <w:rPr>
          <w:szCs w:val="28"/>
          <w:rPrChange w:id="7993" w:author="Пользователь Windows" w:date="2018-12-10T15:25:00Z">
            <w:rPr>
              <w:szCs w:val="28"/>
            </w:rPr>
          </w:rPrChange>
        </w:rPr>
      </w:r>
      <w:r w:rsidR="00565E90" w:rsidRPr="009B50C8">
        <w:rPr>
          <w:szCs w:val="28"/>
          <w:rPrChange w:id="7994" w:author="Пользователь Windows" w:date="2018-12-10T15:25:00Z">
            <w:rPr>
              <w:szCs w:val="28"/>
            </w:rPr>
          </w:rPrChange>
        </w:rPr>
        <w:fldChar w:fldCharType="separate"/>
      </w:r>
      <w:ins w:id="7995" w:author="Пользователь Windows" w:date="2018-12-10T15:58:00Z">
        <w:r w:rsidR="00914CB1" w:rsidRPr="009B50C8">
          <w:rPr>
            <w:rPrChange w:id="7996" w:author="Пользователь Windows" w:date="2018-12-10T15:25:00Z">
              <w:rPr/>
            </w:rPrChange>
          </w:rPr>
          <w:t xml:space="preserve">Рисунок </w:t>
        </w:r>
        <w:r w:rsidR="00914CB1">
          <w:rPr>
            <w:noProof/>
          </w:rPr>
          <w:t>5</w:t>
        </w:r>
        <w:r w:rsidR="00914CB1" w:rsidRPr="009B50C8">
          <w:rPr>
            <w:rPrChange w:id="7997" w:author="Пользователь Windows" w:date="2018-12-10T15:25:00Z">
              <w:rPr/>
            </w:rPrChange>
          </w:rPr>
          <w:t>.</w:t>
        </w:r>
        <w:r w:rsidR="00914CB1">
          <w:rPr>
            <w:noProof/>
          </w:rPr>
          <w:t>16</w:t>
        </w:r>
        <w:r w:rsidR="00914CB1" w:rsidRPr="009B50C8" w:rsidDel="00204025">
          <w:rPr>
            <w:rPrChange w:id="7998" w:author="Пользователь Windows" w:date="2018-12-10T15:25:00Z">
              <w:rPr/>
            </w:rPrChange>
          </w:rPr>
          <w:t>5.16</w:t>
        </w:r>
      </w:ins>
      <w:r w:rsidR="00565E90" w:rsidRPr="009B50C8">
        <w:rPr>
          <w:szCs w:val="28"/>
          <w:rPrChange w:id="7999" w:author="Пользователь Windows" w:date="2018-12-10T15:25:00Z">
            <w:rPr>
              <w:szCs w:val="28"/>
            </w:rPr>
          </w:rPrChange>
        </w:rPr>
        <w:fldChar w:fldCharType="end"/>
      </w:r>
      <w:r w:rsidRPr="009B50C8">
        <w:rPr>
          <w:szCs w:val="28"/>
          <w:rPrChange w:id="8000" w:author="Пользователь Windows" w:date="2018-12-10T15:25:00Z">
            <w:rPr>
              <w:szCs w:val="28"/>
            </w:rPr>
          </w:rPrChange>
        </w:rPr>
        <w:t>);</w:t>
      </w:r>
    </w:p>
    <w:p w:rsidR="005C7C8A" w:rsidRPr="009B50C8" w:rsidRDefault="005C7C8A" w:rsidP="005C7C8A">
      <w:pPr>
        <w:pStyle w:val="ListParagraph"/>
        <w:numPr>
          <w:ilvl w:val="0"/>
          <w:numId w:val="22"/>
        </w:numPr>
        <w:spacing w:after="0" w:line="360" w:lineRule="auto"/>
        <w:ind w:left="0" w:firstLine="567"/>
        <w:rPr>
          <w:szCs w:val="28"/>
          <w:rPrChange w:id="8001" w:author="Пользователь Windows" w:date="2018-12-10T15:25:00Z">
            <w:rPr>
              <w:szCs w:val="28"/>
            </w:rPr>
          </w:rPrChange>
        </w:rPr>
      </w:pPr>
      <w:r w:rsidRPr="009B50C8">
        <w:rPr>
          <w:szCs w:val="28"/>
          <w:rPrChange w:id="8002" w:author="Пользователь Windows" w:date="2018-12-10T15:25:00Z">
            <w:rPr>
              <w:szCs w:val="28"/>
            </w:rPr>
          </w:rPrChange>
        </w:rPr>
        <w:t xml:space="preserve">в момент часу </w:t>
      </w:r>
      <w:r w:rsidR="00CC3041" w:rsidRPr="009B50C8">
        <w:rPr>
          <w:position w:val="-12"/>
          <w:szCs w:val="28"/>
          <w:rPrChange w:id="8003" w:author="Пользователь Windows" w:date="2018-12-10T15:25:00Z">
            <w:rPr>
              <w:position w:val="-12"/>
              <w:szCs w:val="28"/>
            </w:rPr>
          </w:rPrChange>
        </w:rPr>
        <w:object w:dxaOrig="1120" w:dyaOrig="360">
          <v:shape id="_x0000_i1243" type="#_x0000_t75" style="width:55.5pt;height:19.5pt" o:ole="">
            <v:imagedata r:id="rId468" o:title=""/>
          </v:shape>
          <o:OLEObject Type="Embed" ProgID="Equation.DSMT4" ShapeID="_x0000_i1243" DrawAspect="Content" ObjectID="_1605967114" r:id="rId469"/>
        </w:object>
      </w:r>
      <w:r w:rsidRPr="009B50C8">
        <w:rPr>
          <w:szCs w:val="28"/>
          <w:rPrChange w:id="8004" w:author="Пользователь Windows" w:date="2018-12-10T15:25:00Z">
            <w:rPr>
              <w:szCs w:val="28"/>
            </w:rPr>
          </w:rPrChange>
        </w:rPr>
        <w:t xml:space="preserve"> до валу двигуна прикладається постійний номінальний момент навантаження Мс</w:t>
      </w:r>
      <w:r w:rsidR="00CC3041" w:rsidRPr="009B50C8">
        <w:rPr>
          <w:szCs w:val="28"/>
          <w:rPrChange w:id="8005" w:author="Пользователь Windows" w:date="2018-12-10T15:25:00Z">
            <w:rPr>
              <w:szCs w:val="28"/>
            </w:rPr>
          </w:rPrChange>
        </w:rPr>
        <w:t xml:space="preserve"> </w:t>
      </w:r>
      <w:r w:rsidRPr="009B50C8">
        <w:rPr>
          <w:szCs w:val="28"/>
          <w:rPrChange w:id="8006" w:author="Пользователь Windows" w:date="2018-12-10T15:25:00Z">
            <w:rPr>
              <w:szCs w:val="28"/>
            </w:rPr>
          </w:rPrChange>
        </w:rPr>
        <w:t>=</w:t>
      </w:r>
      <w:r w:rsidR="00CC3041" w:rsidRPr="009B50C8">
        <w:rPr>
          <w:szCs w:val="28"/>
          <w:rPrChange w:id="8007" w:author="Пользователь Windows" w:date="2018-12-10T15:25:00Z">
            <w:rPr>
              <w:szCs w:val="28"/>
            </w:rPr>
          </w:rPrChange>
        </w:rPr>
        <w:t xml:space="preserve"> </w:t>
      </w:r>
      <w:r w:rsidRPr="009B50C8">
        <w:rPr>
          <w:szCs w:val="28"/>
          <w:rPrChange w:id="8008" w:author="Пользователь Windows" w:date="2018-12-10T15:25:00Z">
            <w:rPr>
              <w:szCs w:val="28"/>
            </w:rPr>
          </w:rPrChange>
        </w:rPr>
        <w:t>0,4 Нм.</w:t>
      </w:r>
    </w:p>
    <w:p w:rsidR="005C7C8A" w:rsidRPr="009B50C8" w:rsidRDefault="005C7C8A" w:rsidP="005C7C8A">
      <w:pPr>
        <w:spacing w:after="0" w:line="360" w:lineRule="auto"/>
        <w:jc w:val="both"/>
        <w:rPr>
          <w:rFonts w:cs="Times New Roman"/>
          <w:szCs w:val="28"/>
          <w:rPrChange w:id="8009" w:author="Пользователь Windows" w:date="2018-12-10T15:25:00Z">
            <w:rPr>
              <w:rFonts w:cs="Times New Roman"/>
              <w:szCs w:val="28"/>
            </w:rPr>
          </w:rPrChange>
        </w:rPr>
      </w:pPr>
      <w:r w:rsidRPr="009B50C8">
        <w:rPr>
          <w:rFonts w:cs="Times New Roman"/>
          <w:szCs w:val="28"/>
          <w:rPrChange w:id="8010" w:author="Пользователь Windows" w:date="2018-12-10T15:25:00Z">
            <w:rPr>
              <w:rFonts w:cs="Times New Roman"/>
              <w:szCs w:val="28"/>
            </w:rPr>
          </w:rPrChange>
        </w:rPr>
        <w:t>Як видно з графіків</w:t>
      </w:r>
      <w:r w:rsidR="009E07F0" w:rsidRPr="009B50C8">
        <w:rPr>
          <w:rFonts w:cs="Times New Roman"/>
          <w:szCs w:val="28"/>
          <w:rPrChange w:id="8011" w:author="Пользователь Windows" w:date="2018-12-10T15:25:00Z">
            <w:rPr>
              <w:rFonts w:cs="Times New Roman"/>
              <w:szCs w:val="28"/>
            </w:rPr>
          </w:rPrChange>
        </w:rPr>
        <w:t xml:space="preserve"> </w:t>
      </w:r>
      <w:r w:rsidRPr="009B50C8">
        <w:rPr>
          <w:rFonts w:cs="Times New Roman"/>
          <w:szCs w:val="28"/>
          <w:rPrChange w:id="8012" w:author="Пользователь Windows" w:date="2018-12-10T15:25:00Z">
            <w:rPr>
              <w:rFonts w:cs="Times New Roman"/>
              <w:szCs w:val="28"/>
            </w:rPr>
          </w:rPrChange>
        </w:rPr>
        <w:t>, під час відпрацювання траєкторії швидкості присутня динамічна помилка, яка досягає значення 10 рад/с при розгоні і при накиданні моменту навантаження. Статична похибка відсутня, час перехідного процесу після накидання моменту навантаження становить 0.05 с.</w:t>
      </w:r>
    </w:p>
    <w:p w:rsidR="005C7C8A" w:rsidRPr="009B50C8" w:rsidRDefault="005C7C8A" w:rsidP="005C7C8A">
      <w:pPr>
        <w:spacing w:after="0" w:line="360" w:lineRule="auto"/>
        <w:jc w:val="both"/>
        <w:rPr>
          <w:rFonts w:cs="Times New Roman"/>
          <w:szCs w:val="28"/>
          <w:rPrChange w:id="8013" w:author="Пользователь Windows" w:date="2018-12-10T15:25:00Z">
            <w:rPr>
              <w:rFonts w:cs="Times New Roman"/>
              <w:szCs w:val="28"/>
            </w:rPr>
          </w:rPrChange>
        </w:rPr>
      </w:pPr>
      <w:r w:rsidRPr="009B50C8">
        <w:rPr>
          <w:rFonts w:cs="Times New Roman"/>
          <w:szCs w:val="28"/>
          <w:rPrChange w:id="8014" w:author="Пользователь Windows" w:date="2018-12-10T15:25:00Z">
            <w:rPr>
              <w:rFonts w:cs="Times New Roman"/>
              <w:szCs w:val="28"/>
            </w:rPr>
          </w:rPrChange>
        </w:rPr>
        <w:t>Струми відпрацьовуються практично без помилок.</w:t>
      </w:r>
    </w:p>
    <w:p w:rsidR="005C7C8A" w:rsidRPr="009B50C8" w:rsidRDefault="005C7C8A" w:rsidP="005C7C8A">
      <w:pPr>
        <w:spacing w:after="0" w:line="360" w:lineRule="auto"/>
        <w:jc w:val="both"/>
        <w:rPr>
          <w:rFonts w:cs="Times New Roman"/>
          <w:szCs w:val="28"/>
          <w:rPrChange w:id="8015" w:author="Пользователь Windows" w:date="2018-12-10T15:25:00Z">
            <w:rPr>
              <w:rFonts w:cs="Times New Roman"/>
              <w:szCs w:val="28"/>
            </w:rPr>
          </w:rPrChange>
        </w:rPr>
      </w:pPr>
      <w:r w:rsidRPr="009B50C8">
        <w:rPr>
          <w:rFonts w:cs="Times New Roman"/>
          <w:szCs w:val="28"/>
          <w:rPrChange w:id="8016" w:author="Пользователь Windows" w:date="2018-12-10T15:25:00Z">
            <w:rPr>
              <w:rFonts w:cs="Times New Roman"/>
              <w:szCs w:val="28"/>
            </w:rPr>
          </w:rPrChange>
        </w:rPr>
        <w:t xml:space="preserve">На проміжку часу після завершення розгону (0,1 с при </w:t>
      </w:r>
      <w:r w:rsidRPr="009B50C8">
        <w:rPr>
          <w:position w:val="-12"/>
          <w:szCs w:val="28"/>
          <w:rPrChange w:id="8017" w:author="Пользователь Windows" w:date="2018-12-10T15:25:00Z">
            <w:rPr>
              <w:position w:val="-12"/>
              <w:szCs w:val="28"/>
            </w:rPr>
          </w:rPrChange>
        </w:rPr>
        <w:object w:dxaOrig="1820" w:dyaOrig="360">
          <v:shape id="_x0000_i1244" type="#_x0000_t75" style="width:90pt;height:18.75pt" o:ole="">
            <v:imagedata r:id="rId470" o:title=""/>
          </v:shape>
          <o:OLEObject Type="Embed" ProgID="Equation.DSMT4" ShapeID="_x0000_i1244" DrawAspect="Content" ObjectID="_1605967115" r:id="rId471"/>
        </w:object>
      </w:r>
      <w:r w:rsidRPr="009B50C8">
        <w:rPr>
          <w:szCs w:val="28"/>
          <w:rPrChange w:id="8018" w:author="Пользователь Windows" w:date="2018-12-10T15:25:00Z">
            <w:rPr>
              <w:szCs w:val="28"/>
            </w:rPr>
          </w:rPrChange>
        </w:rPr>
        <w:t xml:space="preserve"> </w:t>
      </w:r>
      <w:r w:rsidRPr="009B50C8">
        <w:rPr>
          <w:rFonts w:cs="Times New Roman"/>
          <w:szCs w:val="28"/>
          <w:rPrChange w:id="8019" w:author="Пользователь Windows" w:date="2018-12-10T15:25:00Z">
            <w:rPr>
              <w:rFonts w:cs="Times New Roman"/>
              <w:szCs w:val="28"/>
            </w:rPr>
          </w:rPrChange>
        </w:rPr>
        <w:t xml:space="preserve">та 0.15с при </w:t>
      </w:r>
      <w:r w:rsidRPr="009B50C8">
        <w:rPr>
          <w:position w:val="-12"/>
          <w:szCs w:val="28"/>
          <w:rPrChange w:id="8020" w:author="Пользователь Windows" w:date="2018-12-10T15:25:00Z">
            <w:rPr>
              <w:position w:val="-12"/>
              <w:szCs w:val="28"/>
            </w:rPr>
          </w:rPrChange>
        </w:rPr>
        <w:object w:dxaOrig="1860" w:dyaOrig="360">
          <v:shape id="_x0000_i1245" type="#_x0000_t75" style="width:93pt;height:18.75pt" o:ole="">
            <v:imagedata r:id="rId472" o:title=""/>
          </v:shape>
          <o:OLEObject Type="Embed" ProgID="Equation.DSMT4" ShapeID="_x0000_i1245" DrawAspect="Content" ObjectID="_1605967116" r:id="rId473"/>
        </w:object>
      </w:r>
      <w:r w:rsidRPr="009B50C8">
        <w:rPr>
          <w:rFonts w:cs="Times New Roman"/>
          <w:szCs w:val="28"/>
          <w:rPrChange w:id="8021" w:author="Пользователь Windows" w:date="2018-12-10T15:25:00Z">
            <w:rPr>
              <w:rFonts w:cs="Times New Roman"/>
              <w:szCs w:val="28"/>
            </w:rPr>
          </w:rPrChange>
        </w:rPr>
        <w:t xml:space="preserve">) до накидання моменту навантаження (0,25 с) момент двигуна становить приблизно 0,08 Нм, що зумовлено наявністю в’язкого тертя, вплив якого врахований при моделюванні з коефіцієнтом </w:t>
      </w:r>
      <w:r w:rsidRPr="009B50C8">
        <w:rPr>
          <w:rFonts w:cs="Times New Roman"/>
          <w:position w:val="-6"/>
          <w:szCs w:val="28"/>
          <w:rPrChange w:id="8022" w:author="Пользователь Windows" w:date="2018-12-10T15:25:00Z">
            <w:rPr>
              <w:rFonts w:cs="Times New Roman"/>
              <w:position w:val="-6"/>
              <w:szCs w:val="28"/>
            </w:rPr>
          </w:rPrChange>
        </w:rPr>
        <w:object w:dxaOrig="1400" w:dyaOrig="300">
          <v:shape id="_x0000_i1246" type="#_x0000_t75" style="width:69.75pt;height:15pt" o:ole="">
            <v:imagedata r:id="rId474" o:title=""/>
          </v:shape>
          <o:OLEObject Type="Embed" ProgID="Equation.DSMT4" ShapeID="_x0000_i1246" DrawAspect="Content" ObjectID="_1605967117" r:id="rId475"/>
        </w:object>
      </w:r>
      <w:r w:rsidRPr="009B50C8">
        <w:rPr>
          <w:rFonts w:cs="Times New Roman"/>
          <w:szCs w:val="28"/>
          <w:rPrChange w:id="8023" w:author="Пользователь Windows" w:date="2018-12-10T15:25:00Z">
            <w:rPr>
              <w:rFonts w:cs="Times New Roman"/>
              <w:szCs w:val="28"/>
            </w:rPr>
          </w:rPrChange>
        </w:rPr>
        <w:t>.</w:t>
      </w:r>
    </w:p>
    <w:p w:rsidR="005C7C8A" w:rsidRPr="009B50C8" w:rsidRDefault="005C7C8A" w:rsidP="005C7C8A">
      <w:pPr>
        <w:spacing w:after="0" w:line="360" w:lineRule="auto"/>
        <w:jc w:val="both"/>
        <w:rPr>
          <w:rFonts w:cs="Times New Roman"/>
          <w:szCs w:val="28"/>
          <w:rPrChange w:id="8024" w:author="Пользователь Windows" w:date="2018-12-10T15:25:00Z">
            <w:rPr>
              <w:rFonts w:cs="Times New Roman"/>
              <w:szCs w:val="28"/>
            </w:rPr>
          </w:rPrChange>
        </w:rPr>
      </w:pPr>
      <w:r w:rsidRPr="009B50C8">
        <w:rPr>
          <w:rFonts w:cs="Times New Roman"/>
          <w:szCs w:val="28"/>
          <w:rPrChange w:id="8025" w:author="Пользователь Windows" w:date="2018-12-10T15:25:00Z">
            <w:rPr>
              <w:rFonts w:cs="Times New Roman"/>
              <w:szCs w:val="28"/>
            </w:rPr>
          </w:rPrChange>
        </w:rPr>
        <w:t xml:space="preserve">Отримані експериментальні дані з великою точністю співпадають з моделюванням. Відмінності прослідковуються у наявності коливань напруги по осі q на проміжку часу від закінчення розгону до накидання моменту навантаження, зумовлених пружністю у з’єднанні двигунів. </w:t>
      </w:r>
    </w:p>
    <w:p w:rsidR="006C057F" w:rsidRPr="009B50C8" w:rsidRDefault="005C7C8A" w:rsidP="006960DB">
      <w:pPr>
        <w:pStyle w:val="figure"/>
        <w:rPr>
          <w:rPrChange w:id="8026" w:author="Пользователь Windows" w:date="2018-12-10T15:25:00Z">
            <w:rPr/>
          </w:rPrChange>
        </w:rPr>
        <w:pPrChange w:id="8027" w:author="Пользователь Windows" w:date="2018-12-10T15:08:00Z">
          <w:pPr>
            <w:pStyle w:val="diplomapictures"/>
          </w:pPr>
        </w:pPrChange>
      </w:pPr>
      <w:r w:rsidRPr="009B50C8">
        <w:rPr>
          <w:lang w:val="ru-RU"/>
          <w:rPrChange w:id="8028" w:author="Пользователь Windows" w:date="2018-12-10T15:25:00Z">
            <w:rPr>
              <w:lang w:val="ru-RU"/>
            </w:rPr>
          </w:rPrChange>
        </w:rPr>
        <w:lastRenderedPageBreak/>
        <w:drawing>
          <wp:inline distT="0" distB="0" distL="0" distR="0" wp14:anchorId="215F3E3B" wp14:editId="5DE32AAF">
            <wp:extent cx="5220000" cy="3348461"/>
            <wp:effectExtent l="0" t="0" r="0" b="444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476">
                      <a:extLst>
                        <a:ext uri="{28A0092B-C50C-407E-A947-70E740481C1C}">
                          <a14:useLocalDpi xmlns:a14="http://schemas.microsoft.com/office/drawing/2010/main" val="0"/>
                        </a:ext>
                      </a:extLst>
                    </a:blip>
                    <a:srcRect t="4451" b="10078"/>
                    <a:stretch/>
                  </pic:blipFill>
                  <pic:spPr bwMode="auto">
                    <a:xfrm>
                      <a:off x="0" y="0"/>
                      <a:ext cx="5220000" cy="3348461"/>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rPrChange w:id="8029" w:author="Пользователь Windows" w:date="2018-12-10T15:25:00Z">
            <w:rPr>
              <w:lang w:val="ru-RU"/>
            </w:rPr>
          </w:rPrChange>
        </w:rPr>
        <w:drawing>
          <wp:inline distT="0" distB="0" distL="0" distR="0" wp14:anchorId="6EE95FD3" wp14:editId="0A0E2335">
            <wp:extent cx="5219065" cy="3245421"/>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477">
                      <a:extLst>
                        <a:ext uri="{28A0092B-C50C-407E-A947-70E740481C1C}">
                          <a14:useLocalDpi xmlns:a14="http://schemas.microsoft.com/office/drawing/2010/main" val="0"/>
                        </a:ext>
                      </a:extLst>
                    </a:blip>
                    <a:srcRect t="4621" b="10085"/>
                    <a:stretch/>
                  </pic:blipFill>
                  <pic:spPr bwMode="auto">
                    <a:xfrm>
                      <a:off x="0" y="0"/>
                      <a:ext cx="5225434" cy="3249382"/>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rPrChange w:id="8030" w:author="Пользователь Windows" w:date="2018-12-10T15:25:00Z">
            <w:rPr>
              <w:lang w:val="ru-RU"/>
            </w:rPr>
          </w:rPrChange>
        </w:rPr>
        <w:drawing>
          <wp:inline distT="0" distB="0" distL="0" distR="0" wp14:anchorId="5B695DFA" wp14:editId="744722B9">
            <wp:extent cx="5219700" cy="1629989"/>
            <wp:effectExtent l="0" t="0" r="0" b="889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478">
                      <a:extLst>
                        <a:ext uri="{28A0092B-C50C-407E-A947-70E740481C1C}">
                          <a14:useLocalDpi xmlns:a14="http://schemas.microsoft.com/office/drawing/2010/main" val="0"/>
                        </a:ext>
                      </a:extLst>
                    </a:blip>
                    <a:srcRect t="4378" b="54004"/>
                    <a:stretch/>
                  </pic:blipFill>
                  <pic:spPr bwMode="auto">
                    <a:xfrm>
                      <a:off x="0" y="0"/>
                      <a:ext cx="5220000" cy="1630083"/>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9B50C8" w:rsidRDefault="005C7C8A" w:rsidP="006960DB">
      <w:pPr>
        <w:pStyle w:val="figurecaption"/>
        <w:rPr>
          <w:rPrChange w:id="8031" w:author="Пользователь Windows" w:date="2018-12-10T15:25:00Z">
            <w:rPr/>
          </w:rPrChange>
        </w:rPr>
        <w:pPrChange w:id="8032" w:author="Пользователь Windows" w:date="2018-12-10T15:08:00Z">
          <w:pPr>
            <w:pStyle w:val="diplomapictures"/>
          </w:pPr>
        </w:pPrChange>
      </w:pPr>
      <w:bookmarkStart w:id="8033" w:name="_Ref532025036"/>
      <w:r w:rsidRPr="009B50C8">
        <w:rPr>
          <w:rPrChange w:id="8034" w:author="Пользователь Windows" w:date="2018-12-10T15:25:00Z">
            <w:rPr/>
          </w:rPrChange>
        </w:rPr>
        <w:t xml:space="preserve">Рисунок </w:t>
      </w:r>
      <w:ins w:id="8035" w:author="Пользователь Windows" w:date="2018-12-10T14:59:00Z">
        <w:r w:rsidR="006960DB" w:rsidRPr="009B50C8">
          <w:rPr>
            <w:rPrChange w:id="8036" w:author="Пользователь Windows" w:date="2018-12-10T15:25:00Z">
              <w:rPr/>
            </w:rPrChange>
          </w:rPr>
          <w:fldChar w:fldCharType="begin"/>
        </w:r>
        <w:r w:rsidR="006960DB" w:rsidRPr="009B50C8">
          <w:rPr>
            <w:rPrChange w:id="8037" w:author="Пользователь Windows" w:date="2018-12-10T15:25:00Z">
              <w:rPr/>
            </w:rPrChange>
          </w:rPr>
          <w:instrText xml:space="preserve"> STYLEREF 1 \s </w:instrText>
        </w:r>
      </w:ins>
      <w:r w:rsidR="006960DB" w:rsidRPr="009B50C8">
        <w:rPr>
          <w:rPrChange w:id="8038" w:author="Пользователь Windows" w:date="2018-12-10T15:25:00Z">
            <w:rPr/>
          </w:rPrChange>
        </w:rPr>
        <w:fldChar w:fldCharType="separate"/>
      </w:r>
      <w:r w:rsidR="00914CB1">
        <w:rPr>
          <w:noProof/>
        </w:rPr>
        <w:t>5</w:t>
      </w:r>
      <w:ins w:id="8039" w:author="Пользователь Windows" w:date="2018-12-10T14:59:00Z">
        <w:r w:rsidR="006960DB" w:rsidRPr="009B50C8">
          <w:rPr>
            <w:rPrChange w:id="8040" w:author="Пользователь Windows" w:date="2018-12-10T15:25:00Z">
              <w:rPr/>
            </w:rPrChange>
          </w:rPr>
          <w:fldChar w:fldCharType="end"/>
        </w:r>
        <w:r w:rsidR="006960DB" w:rsidRPr="009B50C8">
          <w:rPr>
            <w:rPrChange w:id="8041" w:author="Пользователь Windows" w:date="2018-12-10T15:25:00Z">
              <w:rPr/>
            </w:rPrChange>
          </w:rPr>
          <w:t>.</w:t>
        </w:r>
        <w:r w:rsidR="006960DB" w:rsidRPr="009B50C8">
          <w:rPr>
            <w:rPrChange w:id="8042" w:author="Пользователь Windows" w:date="2018-12-10T15:25:00Z">
              <w:rPr/>
            </w:rPrChange>
          </w:rPr>
          <w:fldChar w:fldCharType="begin"/>
        </w:r>
        <w:r w:rsidR="006960DB" w:rsidRPr="009B50C8">
          <w:rPr>
            <w:rPrChange w:id="8043" w:author="Пользователь Windows" w:date="2018-12-10T15:25:00Z">
              <w:rPr/>
            </w:rPrChange>
          </w:rPr>
          <w:instrText xml:space="preserve"> SEQ Figure \* ARABIC \s 1 </w:instrText>
        </w:r>
      </w:ins>
      <w:r w:rsidR="006960DB" w:rsidRPr="009B50C8">
        <w:rPr>
          <w:rPrChange w:id="8044" w:author="Пользователь Windows" w:date="2018-12-10T15:25:00Z">
            <w:rPr/>
          </w:rPrChange>
        </w:rPr>
        <w:fldChar w:fldCharType="separate"/>
      </w:r>
      <w:r w:rsidR="00914CB1">
        <w:rPr>
          <w:noProof/>
        </w:rPr>
        <w:t>13</w:t>
      </w:r>
      <w:ins w:id="8045" w:author="Пользователь Windows" w:date="2018-12-10T14:59:00Z">
        <w:r w:rsidR="006960DB" w:rsidRPr="009B50C8">
          <w:rPr>
            <w:rPrChange w:id="8046" w:author="Пользователь Windows" w:date="2018-12-10T15:25:00Z">
              <w:rPr/>
            </w:rPrChange>
          </w:rPr>
          <w:fldChar w:fldCharType="end"/>
        </w:r>
      </w:ins>
      <w:del w:id="8047" w:author="Пользователь Windows" w:date="2018-12-10T14:44:00Z">
        <w:r w:rsidR="00F2234E" w:rsidRPr="009B50C8" w:rsidDel="00204025">
          <w:rPr>
            <w:rPrChange w:id="8048" w:author="Пользователь Windows" w:date="2018-12-10T15:25:00Z">
              <w:rPr/>
            </w:rPrChange>
          </w:rPr>
          <w:fldChar w:fldCharType="begin"/>
        </w:r>
        <w:r w:rsidR="00F2234E" w:rsidRPr="009B50C8" w:rsidDel="00204025">
          <w:rPr>
            <w:rPrChange w:id="8049" w:author="Пользователь Windows" w:date="2018-12-10T15:25:00Z">
              <w:rPr/>
            </w:rPrChange>
          </w:rPr>
          <w:delInstrText xml:space="preserve"> STYLEREF 1 \s </w:delInstrText>
        </w:r>
        <w:r w:rsidR="00F2234E" w:rsidRPr="009B50C8" w:rsidDel="00204025">
          <w:rPr>
            <w:rPrChange w:id="8050" w:author="Пользователь Windows" w:date="2018-12-10T15:25:00Z">
              <w:rPr/>
            </w:rPrChange>
          </w:rPr>
          <w:fldChar w:fldCharType="separate"/>
        </w:r>
        <w:r w:rsidR="009D4FFD" w:rsidRPr="009B50C8" w:rsidDel="00204025">
          <w:rPr>
            <w:rPrChange w:id="8051" w:author="Пользователь Windows" w:date="2018-12-10T15:25:00Z">
              <w:rPr/>
            </w:rPrChange>
          </w:rPr>
          <w:delText>5</w:delText>
        </w:r>
        <w:r w:rsidR="00F2234E" w:rsidRPr="009B50C8" w:rsidDel="00204025">
          <w:rPr>
            <w:rPrChange w:id="8052" w:author="Пользователь Windows" w:date="2018-12-10T15:25:00Z">
              <w:rPr/>
            </w:rPrChange>
          </w:rPr>
          <w:fldChar w:fldCharType="end"/>
        </w:r>
        <w:r w:rsidR="00F2234E" w:rsidRPr="009B50C8" w:rsidDel="00204025">
          <w:rPr>
            <w:rPrChange w:id="8053" w:author="Пользователь Windows" w:date="2018-12-10T15:25:00Z">
              <w:rPr/>
            </w:rPrChange>
          </w:rPr>
          <w:delText>.</w:delText>
        </w:r>
        <w:r w:rsidR="00F2234E" w:rsidRPr="009B50C8" w:rsidDel="00204025">
          <w:rPr>
            <w:rPrChange w:id="8054" w:author="Пользователь Windows" w:date="2018-12-10T15:25:00Z">
              <w:rPr/>
            </w:rPrChange>
          </w:rPr>
          <w:fldChar w:fldCharType="begin"/>
        </w:r>
        <w:r w:rsidR="00F2234E" w:rsidRPr="009B50C8" w:rsidDel="00204025">
          <w:rPr>
            <w:rPrChange w:id="8055" w:author="Пользователь Windows" w:date="2018-12-10T15:25:00Z">
              <w:rPr/>
            </w:rPrChange>
          </w:rPr>
          <w:delInstrText xml:space="preserve"> SEQ Figure \* ARABIC \s 1 </w:delInstrText>
        </w:r>
        <w:r w:rsidR="00F2234E" w:rsidRPr="009B50C8" w:rsidDel="00204025">
          <w:rPr>
            <w:rPrChange w:id="8056" w:author="Пользователь Windows" w:date="2018-12-10T15:25:00Z">
              <w:rPr/>
            </w:rPrChange>
          </w:rPr>
          <w:fldChar w:fldCharType="separate"/>
        </w:r>
        <w:r w:rsidR="009D4FFD" w:rsidRPr="009B50C8" w:rsidDel="00204025">
          <w:rPr>
            <w:rPrChange w:id="8057" w:author="Пользователь Windows" w:date="2018-12-10T15:25:00Z">
              <w:rPr/>
            </w:rPrChange>
          </w:rPr>
          <w:delText>13</w:delText>
        </w:r>
        <w:r w:rsidR="00F2234E" w:rsidRPr="009B50C8" w:rsidDel="00204025">
          <w:rPr>
            <w:rPrChange w:id="8058" w:author="Пользователь Windows" w:date="2018-12-10T15:25:00Z">
              <w:rPr/>
            </w:rPrChange>
          </w:rPr>
          <w:fldChar w:fldCharType="end"/>
        </w:r>
      </w:del>
      <w:bookmarkEnd w:id="8033"/>
      <w:r w:rsidRPr="009B50C8">
        <w:rPr>
          <w:rPrChange w:id="8059" w:author="Пользователь Windows" w:date="2018-12-10T15:25:00Z">
            <w:rPr/>
          </w:rPrChange>
        </w:rPr>
        <w:t xml:space="preserve"> – Графіки перехідних процесів при тестуванні системи керування швидкістю Rexroth (</w:t>
      </w:r>
      <w:r w:rsidRPr="009B50C8">
        <w:rPr>
          <w:position w:val="-12"/>
          <w:rPrChange w:id="8060" w:author="Пользователь Windows" w:date="2018-12-10T15:25:00Z">
            <w:rPr>
              <w:position w:val="-12"/>
            </w:rPr>
          </w:rPrChange>
        </w:rPr>
        <w:object w:dxaOrig="1820" w:dyaOrig="360">
          <v:shape id="_x0000_i1249" type="#_x0000_t75" style="width:90pt;height:18.75pt" o:ole="">
            <v:imagedata r:id="rId470" o:title=""/>
          </v:shape>
          <o:OLEObject Type="Embed" ProgID="Equation.DSMT4" ShapeID="_x0000_i1249" DrawAspect="Content" ObjectID="_1605967118" r:id="rId479"/>
        </w:object>
      </w:r>
      <w:r w:rsidRPr="009B50C8">
        <w:rPr>
          <w:rPrChange w:id="8061" w:author="Пользователь Windows" w:date="2018-12-10T15:25:00Z">
            <w:rPr/>
          </w:rPrChange>
        </w:rPr>
        <w:t>)</w:t>
      </w:r>
    </w:p>
    <w:p w:rsidR="006C057F" w:rsidRPr="009B50C8" w:rsidDel="00D953D0" w:rsidRDefault="006C057F" w:rsidP="00B7059C">
      <w:pPr>
        <w:pStyle w:val="figure"/>
        <w:rPr>
          <w:del w:id="8062" w:author="Пользователь Windows" w:date="2018-12-10T11:55:00Z"/>
          <w:rPrChange w:id="8063" w:author="Пользователь Windows" w:date="2018-12-10T15:25:00Z">
            <w:rPr>
              <w:del w:id="8064" w:author="Пользователь Windows" w:date="2018-12-10T11:55:00Z"/>
            </w:rPr>
          </w:rPrChange>
        </w:rPr>
        <w:pPrChange w:id="8065" w:author="Пользователь Windows" w:date="2018-12-10T13:18:00Z">
          <w:pPr>
            <w:pStyle w:val="diplomapictures"/>
          </w:pPr>
        </w:pPrChange>
      </w:pPr>
    </w:p>
    <w:p w:rsidR="006C057F" w:rsidRPr="009B50C8" w:rsidRDefault="005C7C8A" w:rsidP="00B7059C">
      <w:pPr>
        <w:pStyle w:val="figure"/>
        <w:rPr>
          <w:rPrChange w:id="8066" w:author="Пользователь Windows" w:date="2018-12-10T15:25:00Z">
            <w:rPr/>
          </w:rPrChange>
        </w:rPr>
        <w:pPrChange w:id="8067" w:author="Пользователь Windows" w:date="2018-12-10T13:18:00Z">
          <w:pPr>
            <w:pStyle w:val="diplomapictures"/>
          </w:pPr>
        </w:pPrChange>
      </w:pPr>
      <w:r w:rsidRPr="009B50C8">
        <w:rPr>
          <w:lang w:val="ru-RU"/>
          <w:rPrChange w:id="8068" w:author="Пользователь Windows" w:date="2018-12-10T15:25:00Z">
            <w:rPr>
              <w:lang w:val="ru-RU"/>
            </w:rPr>
          </w:rPrChange>
        </w:rPr>
        <w:drawing>
          <wp:inline distT="0" distB="0" distL="0" distR="0" wp14:anchorId="680C0A6A" wp14:editId="30F88469">
            <wp:extent cx="5219065" cy="3190875"/>
            <wp:effectExtent l="0" t="0" r="0" b="952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480">
                      <a:extLst>
                        <a:ext uri="{28A0092B-C50C-407E-A947-70E740481C1C}">
                          <a14:useLocalDpi xmlns:a14="http://schemas.microsoft.com/office/drawing/2010/main" val="0"/>
                        </a:ext>
                      </a:extLst>
                    </a:blip>
                    <a:srcRect t="5371" b="10742"/>
                    <a:stretch/>
                  </pic:blipFill>
                  <pic:spPr bwMode="auto">
                    <a:xfrm>
                      <a:off x="0" y="0"/>
                      <a:ext cx="5220000" cy="3191447"/>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rPrChange w:id="8069" w:author="Пользователь Windows" w:date="2018-12-10T15:25:00Z">
            <w:rPr>
              <w:lang w:val="ru-RU"/>
            </w:rPr>
          </w:rPrChange>
        </w:rPr>
        <w:drawing>
          <wp:inline distT="0" distB="0" distL="0" distR="0" wp14:anchorId="48FC8C4E" wp14:editId="1B9F7636">
            <wp:extent cx="5219065" cy="314325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481">
                      <a:extLst>
                        <a:ext uri="{28A0092B-C50C-407E-A947-70E740481C1C}">
                          <a14:useLocalDpi xmlns:a14="http://schemas.microsoft.com/office/drawing/2010/main" val="0"/>
                        </a:ext>
                      </a:extLst>
                    </a:blip>
                    <a:srcRect t="4620" b="10996"/>
                    <a:stretch/>
                  </pic:blipFill>
                  <pic:spPr bwMode="auto">
                    <a:xfrm>
                      <a:off x="0" y="0"/>
                      <a:ext cx="5220001" cy="3143814"/>
                    </a:xfrm>
                    <a:prstGeom prst="rect">
                      <a:avLst/>
                    </a:prstGeom>
                    <a:noFill/>
                    <a:ln>
                      <a:noFill/>
                    </a:ln>
                    <a:extLst>
                      <a:ext uri="{53640926-AAD7-44D8-BBD7-CCE9431645EC}">
                        <a14:shadowObscured xmlns:a14="http://schemas.microsoft.com/office/drawing/2010/main"/>
                      </a:ext>
                    </a:extLst>
                  </pic:spPr>
                </pic:pic>
              </a:graphicData>
            </a:graphic>
          </wp:inline>
        </w:drawing>
      </w:r>
    </w:p>
    <w:p w:rsidR="006C057F" w:rsidRPr="009B50C8" w:rsidRDefault="005C7C8A" w:rsidP="00B7059C">
      <w:pPr>
        <w:pStyle w:val="figure"/>
        <w:rPr>
          <w:rPrChange w:id="8070" w:author="Пользователь Windows" w:date="2018-12-10T15:25:00Z">
            <w:rPr/>
          </w:rPrChange>
        </w:rPr>
        <w:pPrChange w:id="8071" w:author="Пользователь Windows" w:date="2018-12-10T13:18:00Z">
          <w:pPr>
            <w:pStyle w:val="diplomapictures"/>
          </w:pPr>
        </w:pPrChange>
      </w:pPr>
      <w:r w:rsidRPr="009B50C8">
        <w:rPr>
          <w:lang w:val="ru-RU"/>
          <w:rPrChange w:id="8072" w:author="Пользователь Windows" w:date="2018-12-10T15:25:00Z">
            <w:rPr>
              <w:lang w:val="ru-RU"/>
            </w:rPr>
          </w:rPrChange>
        </w:rPr>
        <w:drawing>
          <wp:inline distT="0" distB="0" distL="0" distR="0" wp14:anchorId="4F86C258" wp14:editId="7FDA83CE">
            <wp:extent cx="5218430" cy="158115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482">
                      <a:extLst>
                        <a:ext uri="{28A0092B-C50C-407E-A947-70E740481C1C}">
                          <a14:useLocalDpi xmlns:a14="http://schemas.microsoft.com/office/drawing/2010/main" val="0"/>
                        </a:ext>
                      </a:extLst>
                    </a:blip>
                    <a:srcRect l="18" t="5352" r="-18" b="54270"/>
                    <a:stretch/>
                  </pic:blipFill>
                  <pic:spPr bwMode="auto">
                    <a:xfrm>
                      <a:off x="0" y="0"/>
                      <a:ext cx="5220000" cy="1581626"/>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9B50C8" w:rsidRDefault="005C7C8A" w:rsidP="00D953D0">
      <w:pPr>
        <w:pStyle w:val="figurecaption"/>
        <w:rPr>
          <w:rPrChange w:id="8073" w:author="Пользователь Windows" w:date="2018-12-10T15:25:00Z">
            <w:rPr/>
          </w:rPrChange>
        </w:rPr>
        <w:pPrChange w:id="8074" w:author="Пользователь Windows" w:date="2018-12-10T11:55:00Z">
          <w:pPr>
            <w:pStyle w:val="diplomapictures"/>
          </w:pPr>
        </w:pPrChange>
      </w:pPr>
      <w:bookmarkStart w:id="8075" w:name="_Ref532025108"/>
      <w:r w:rsidRPr="009B50C8">
        <w:rPr>
          <w:rPrChange w:id="8076" w:author="Пользователь Windows" w:date="2018-12-10T15:25:00Z">
            <w:rPr/>
          </w:rPrChange>
        </w:rPr>
        <w:t xml:space="preserve">Рисунок </w:t>
      </w:r>
      <w:ins w:id="8077" w:author="Пользователь Windows" w:date="2018-12-10T14:59:00Z">
        <w:r w:rsidR="006960DB" w:rsidRPr="009B50C8">
          <w:rPr>
            <w:rPrChange w:id="8078" w:author="Пользователь Windows" w:date="2018-12-10T15:25:00Z">
              <w:rPr/>
            </w:rPrChange>
          </w:rPr>
          <w:fldChar w:fldCharType="begin"/>
        </w:r>
        <w:r w:rsidR="006960DB" w:rsidRPr="009B50C8">
          <w:rPr>
            <w:rPrChange w:id="8079" w:author="Пользователь Windows" w:date="2018-12-10T15:25:00Z">
              <w:rPr/>
            </w:rPrChange>
          </w:rPr>
          <w:instrText xml:space="preserve"> STYLEREF 1 \s </w:instrText>
        </w:r>
      </w:ins>
      <w:r w:rsidR="006960DB" w:rsidRPr="009B50C8">
        <w:rPr>
          <w:rPrChange w:id="8080" w:author="Пользователь Windows" w:date="2018-12-10T15:25:00Z">
            <w:rPr/>
          </w:rPrChange>
        </w:rPr>
        <w:fldChar w:fldCharType="separate"/>
      </w:r>
      <w:r w:rsidR="00914CB1">
        <w:rPr>
          <w:noProof/>
        </w:rPr>
        <w:t>5</w:t>
      </w:r>
      <w:ins w:id="8081" w:author="Пользователь Windows" w:date="2018-12-10T14:59:00Z">
        <w:r w:rsidR="006960DB" w:rsidRPr="009B50C8">
          <w:rPr>
            <w:rPrChange w:id="8082" w:author="Пользователь Windows" w:date="2018-12-10T15:25:00Z">
              <w:rPr/>
            </w:rPrChange>
          </w:rPr>
          <w:fldChar w:fldCharType="end"/>
        </w:r>
        <w:r w:rsidR="006960DB" w:rsidRPr="009B50C8">
          <w:rPr>
            <w:rPrChange w:id="8083" w:author="Пользователь Windows" w:date="2018-12-10T15:25:00Z">
              <w:rPr/>
            </w:rPrChange>
          </w:rPr>
          <w:t>.</w:t>
        </w:r>
        <w:r w:rsidR="006960DB" w:rsidRPr="009B50C8">
          <w:rPr>
            <w:rPrChange w:id="8084" w:author="Пользователь Windows" w:date="2018-12-10T15:25:00Z">
              <w:rPr/>
            </w:rPrChange>
          </w:rPr>
          <w:fldChar w:fldCharType="begin"/>
        </w:r>
        <w:r w:rsidR="006960DB" w:rsidRPr="009B50C8">
          <w:rPr>
            <w:rPrChange w:id="8085" w:author="Пользователь Windows" w:date="2018-12-10T15:25:00Z">
              <w:rPr/>
            </w:rPrChange>
          </w:rPr>
          <w:instrText xml:space="preserve"> SEQ Figure \* ARABIC \s 1 </w:instrText>
        </w:r>
      </w:ins>
      <w:r w:rsidR="006960DB" w:rsidRPr="009B50C8">
        <w:rPr>
          <w:rPrChange w:id="8086" w:author="Пользователь Windows" w:date="2018-12-10T15:25:00Z">
            <w:rPr/>
          </w:rPrChange>
        </w:rPr>
        <w:fldChar w:fldCharType="separate"/>
      </w:r>
      <w:r w:rsidR="00914CB1">
        <w:rPr>
          <w:noProof/>
        </w:rPr>
        <w:t>14</w:t>
      </w:r>
      <w:ins w:id="8087" w:author="Пользователь Windows" w:date="2018-12-10T14:59:00Z">
        <w:r w:rsidR="006960DB" w:rsidRPr="009B50C8">
          <w:rPr>
            <w:rPrChange w:id="8088" w:author="Пользователь Windows" w:date="2018-12-10T15:25:00Z">
              <w:rPr/>
            </w:rPrChange>
          </w:rPr>
          <w:fldChar w:fldCharType="end"/>
        </w:r>
      </w:ins>
      <w:del w:id="8089" w:author="Пользователь Windows" w:date="2018-12-10T14:44:00Z">
        <w:r w:rsidR="00F2234E" w:rsidRPr="009B50C8" w:rsidDel="00204025">
          <w:rPr>
            <w:rPrChange w:id="8090" w:author="Пользователь Windows" w:date="2018-12-10T15:25:00Z">
              <w:rPr/>
            </w:rPrChange>
          </w:rPr>
          <w:fldChar w:fldCharType="begin"/>
        </w:r>
        <w:r w:rsidR="00F2234E" w:rsidRPr="009B50C8" w:rsidDel="00204025">
          <w:rPr>
            <w:rPrChange w:id="8091" w:author="Пользователь Windows" w:date="2018-12-10T15:25:00Z">
              <w:rPr/>
            </w:rPrChange>
          </w:rPr>
          <w:delInstrText xml:space="preserve"> STYLEREF 1 \s </w:delInstrText>
        </w:r>
        <w:r w:rsidR="00F2234E" w:rsidRPr="009B50C8" w:rsidDel="00204025">
          <w:rPr>
            <w:rPrChange w:id="8092" w:author="Пользователь Windows" w:date="2018-12-10T15:25:00Z">
              <w:rPr/>
            </w:rPrChange>
          </w:rPr>
          <w:fldChar w:fldCharType="separate"/>
        </w:r>
        <w:r w:rsidR="009D4FFD" w:rsidRPr="009B50C8" w:rsidDel="00204025">
          <w:rPr>
            <w:rPrChange w:id="8093" w:author="Пользователь Windows" w:date="2018-12-10T15:25:00Z">
              <w:rPr/>
            </w:rPrChange>
          </w:rPr>
          <w:delText>5</w:delText>
        </w:r>
        <w:r w:rsidR="00F2234E" w:rsidRPr="009B50C8" w:rsidDel="00204025">
          <w:rPr>
            <w:rPrChange w:id="8094" w:author="Пользователь Windows" w:date="2018-12-10T15:25:00Z">
              <w:rPr/>
            </w:rPrChange>
          </w:rPr>
          <w:fldChar w:fldCharType="end"/>
        </w:r>
        <w:r w:rsidR="00F2234E" w:rsidRPr="009B50C8" w:rsidDel="00204025">
          <w:rPr>
            <w:rPrChange w:id="8095" w:author="Пользователь Windows" w:date="2018-12-10T15:25:00Z">
              <w:rPr/>
            </w:rPrChange>
          </w:rPr>
          <w:delText>.</w:delText>
        </w:r>
        <w:r w:rsidR="00F2234E" w:rsidRPr="009B50C8" w:rsidDel="00204025">
          <w:rPr>
            <w:rPrChange w:id="8096" w:author="Пользователь Windows" w:date="2018-12-10T15:25:00Z">
              <w:rPr/>
            </w:rPrChange>
          </w:rPr>
          <w:fldChar w:fldCharType="begin"/>
        </w:r>
        <w:r w:rsidR="00F2234E" w:rsidRPr="009B50C8" w:rsidDel="00204025">
          <w:rPr>
            <w:rPrChange w:id="8097" w:author="Пользователь Windows" w:date="2018-12-10T15:25:00Z">
              <w:rPr/>
            </w:rPrChange>
          </w:rPr>
          <w:delInstrText xml:space="preserve"> SEQ Figure \* ARABIC \s 1 </w:delInstrText>
        </w:r>
        <w:r w:rsidR="00F2234E" w:rsidRPr="009B50C8" w:rsidDel="00204025">
          <w:rPr>
            <w:rPrChange w:id="8098" w:author="Пользователь Windows" w:date="2018-12-10T15:25:00Z">
              <w:rPr/>
            </w:rPrChange>
          </w:rPr>
          <w:fldChar w:fldCharType="separate"/>
        </w:r>
        <w:r w:rsidR="009D4FFD" w:rsidRPr="009B50C8" w:rsidDel="00204025">
          <w:rPr>
            <w:rPrChange w:id="8099" w:author="Пользователь Windows" w:date="2018-12-10T15:25:00Z">
              <w:rPr/>
            </w:rPrChange>
          </w:rPr>
          <w:delText>14</w:delText>
        </w:r>
        <w:r w:rsidR="00F2234E" w:rsidRPr="009B50C8" w:rsidDel="00204025">
          <w:rPr>
            <w:rPrChange w:id="8100" w:author="Пользователь Windows" w:date="2018-12-10T15:25:00Z">
              <w:rPr/>
            </w:rPrChange>
          </w:rPr>
          <w:fldChar w:fldCharType="end"/>
        </w:r>
      </w:del>
      <w:bookmarkEnd w:id="8075"/>
      <w:r w:rsidR="00F2234E" w:rsidRPr="009B50C8">
        <w:rPr>
          <w:rPrChange w:id="8101" w:author="Пользователь Windows" w:date="2018-12-10T15:25:00Z">
            <w:rPr/>
          </w:rPrChange>
        </w:rPr>
        <w:t xml:space="preserve"> </w:t>
      </w:r>
      <w:r w:rsidRPr="009B50C8">
        <w:rPr>
          <w:rPrChange w:id="8102" w:author="Пользователь Windows" w:date="2018-12-10T15:25:00Z">
            <w:rPr/>
          </w:rPrChange>
        </w:rPr>
        <w:t>– Графіки перехідних процесів при тестуванні системи керування швидкістю Rexroth (</w:t>
      </w:r>
      <w:r w:rsidRPr="009B50C8">
        <w:rPr>
          <w:position w:val="-12"/>
          <w:rPrChange w:id="8103" w:author="Пользователь Windows" w:date="2018-12-10T15:25:00Z">
            <w:rPr>
              <w:position w:val="-12"/>
            </w:rPr>
          </w:rPrChange>
        </w:rPr>
        <w:object w:dxaOrig="1860" w:dyaOrig="360">
          <v:shape id="_x0000_i1247" type="#_x0000_t75" style="width:91.5pt;height:18.75pt" o:ole="">
            <v:imagedata r:id="rId483" o:title=""/>
          </v:shape>
          <o:OLEObject Type="Embed" ProgID="Equation.DSMT4" ShapeID="_x0000_i1247" DrawAspect="Content" ObjectID="_1605967119" r:id="rId484"/>
        </w:object>
      </w:r>
      <w:r w:rsidRPr="009B50C8">
        <w:rPr>
          <w:rPrChange w:id="8104" w:author="Пользователь Windows" w:date="2018-12-10T15:25:00Z">
            <w:rPr/>
          </w:rPrChange>
        </w:rPr>
        <w:t>)</w:t>
      </w:r>
    </w:p>
    <w:p w:rsidR="005C7C8A" w:rsidRPr="009B50C8" w:rsidRDefault="005C7C8A" w:rsidP="00B7059C">
      <w:pPr>
        <w:pStyle w:val="figure"/>
        <w:rPr>
          <w:rPrChange w:id="8105" w:author="Пользователь Windows" w:date="2018-12-10T15:25:00Z">
            <w:rPr/>
          </w:rPrChange>
        </w:rPr>
        <w:pPrChange w:id="8106" w:author="Пользователь Windows" w:date="2018-12-10T13:18:00Z">
          <w:pPr>
            <w:pStyle w:val="diplomapictures"/>
          </w:pPr>
        </w:pPrChange>
      </w:pPr>
      <w:r w:rsidRPr="009B50C8">
        <w:rPr>
          <w:lang w:val="ru-RU"/>
          <w:rPrChange w:id="8107" w:author="Пользователь Windows" w:date="2018-12-10T15:25:00Z">
            <w:rPr>
              <w:lang w:val="ru-RU"/>
            </w:rPr>
          </w:rPrChange>
        </w:rPr>
        <w:lastRenderedPageBreak/>
        <w:drawing>
          <wp:inline distT="0" distB="0" distL="0" distR="0" wp14:anchorId="7CFF6DDE" wp14:editId="6E26DD8C">
            <wp:extent cx="5219065" cy="324783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485">
                      <a:extLst>
                        <a:ext uri="{28A0092B-C50C-407E-A947-70E740481C1C}">
                          <a14:useLocalDpi xmlns:a14="http://schemas.microsoft.com/office/drawing/2010/main" val="0"/>
                        </a:ext>
                      </a:extLst>
                    </a:blip>
                    <a:srcRect t="5717" b="11192"/>
                    <a:stretch/>
                  </pic:blipFill>
                  <pic:spPr bwMode="auto">
                    <a:xfrm>
                      <a:off x="0" y="0"/>
                      <a:ext cx="5220000" cy="3248416"/>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rPrChange w:id="8108" w:author="Пользователь Windows" w:date="2018-12-10T15:25:00Z">
            <w:rPr>
              <w:lang w:val="ru-RU"/>
            </w:rPr>
          </w:rPrChange>
        </w:rPr>
        <w:drawing>
          <wp:inline distT="0" distB="0" distL="0" distR="0" wp14:anchorId="640E4675" wp14:editId="12B1E76D">
            <wp:extent cx="5219700" cy="328612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rotWithShape="1">
                    <a:blip r:embed="rId486">
                      <a:extLst>
                        <a:ext uri="{28A0092B-C50C-407E-A947-70E740481C1C}">
                          <a14:useLocalDpi xmlns:a14="http://schemas.microsoft.com/office/drawing/2010/main" val="0"/>
                        </a:ext>
                      </a:extLst>
                    </a:blip>
                    <a:srcRect t="5360" b="10587"/>
                    <a:stretch/>
                  </pic:blipFill>
                  <pic:spPr bwMode="auto">
                    <a:xfrm>
                      <a:off x="0" y="0"/>
                      <a:ext cx="5220000" cy="3286314"/>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rPrChange w:id="8109" w:author="Пользователь Windows" w:date="2018-12-10T15:25:00Z">
            <w:rPr>
              <w:lang w:val="ru-RU"/>
            </w:rPr>
          </w:rPrChange>
        </w:rPr>
        <w:drawing>
          <wp:inline distT="0" distB="0" distL="0" distR="0" wp14:anchorId="4E07E9CF" wp14:editId="20A1804B">
            <wp:extent cx="5219700" cy="1598244"/>
            <wp:effectExtent l="0" t="0" r="0" b="0"/>
            <wp:docPr id="502"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487">
                      <a:extLst>
                        <a:ext uri="{28A0092B-C50C-407E-A947-70E740481C1C}">
                          <a14:useLocalDpi xmlns:a14="http://schemas.microsoft.com/office/drawing/2010/main" val="0"/>
                        </a:ext>
                      </a:extLst>
                    </a:blip>
                    <a:srcRect t="5118" b="53991"/>
                    <a:stretch/>
                  </pic:blipFill>
                  <pic:spPr bwMode="auto">
                    <a:xfrm>
                      <a:off x="0" y="0"/>
                      <a:ext cx="5220000" cy="1598336"/>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9B50C8" w:rsidRDefault="005C7C8A" w:rsidP="00D953D0">
      <w:pPr>
        <w:pStyle w:val="figurecaption"/>
        <w:rPr>
          <w:rPrChange w:id="8110" w:author="Пользователь Windows" w:date="2018-12-10T15:25:00Z">
            <w:rPr/>
          </w:rPrChange>
        </w:rPr>
        <w:pPrChange w:id="8111" w:author="Пользователь Windows" w:date="2018-12-10T11:55:00Z">
          <w:pPr>
            <w:pStyle w:val="diplomapictures"/>
          </w:pPr>
        </w:pPrChange>
      </w:pPr>
      <w:bookmarkStart w:id="8112" w:name="_Ref532025023"/>
      <w:r w:rsidRPr="009B50C8">
        <w:rPr>
          <w:rPrChange w:id="8113" w:author="Пользователь Windows" w:date="2018-12-10T15:25:00Z">
            <w:rPr/>
          </w:rPrChange>
        </w:rPr>
        <w:t xml:space="preserve">Рисунок </w:t>
      </w:r>
      <w:ins w:id="8114" w:author="Пользователь Windows" w:date="2018-12-10T14:59:00Z">
        <w:r w:rsidR="006960DB" w:rsidRPr="009B50C8">
          <w:rPr>
            <w:rPrChange w:id="8115" w:author="Пользователь Windows" w:date="2018-12-10T15:25:00Z">
              <w:rPr/>
            </w:rPrChange>
          </w:rPr>
          <w:fldChar w:fldCharType="begin"/>
        </w:r>
        <w:r w:rsidR="006960DB" w:rsidRPr="009B50C8">
          <w:rPr>
            <w:rPrChange w:id="8116" w:author="Пользователь Windows" w:date="2018-12-10T15:25:00Z">
              <w:rPr/>
            </w:rPrChange>
          </w:rPr>
          <w:instrText xml:space="preserve"> STYLEREF 1 \s </w:instrText>
        </w:r>
      </w:ins>
      <w:r w:rsidR="006960DB" w:rsidRPr="009B50C8">
        <w:rPr>
          <w:rPrChange w:id="8117" w:author="Пользователь Windows" w:date="2018-12-10T15:25:00Z">
            <w:rPr/>
          </w:rPrChange>
        </w:rPr>
        <w:fldChar w:fldCharType="separate"/>
      </w:r>
      <w:r w:rsidR="00914CB1">
        <w:rPr>
          <w:noProof/>
        </w:rPr>
        <w:t>5</w:t>
      </w:r>
      <w:ins w:id="8118" w:author="Пользователь Windows" w:date="2018-12-10T14:59:00Z">
        <w:r w:rsidR="006960DB" w:rsidRPr="009B50C8">
          <w:rPr>
            <w:rPrChange w:id="8119" w:author="Пользователь Windows" w:date="2018-12-10T15:25:00Z">
              <w:rPr/>
            </w:rPrChange>
          </w:rPr>
          <w:fldChar w:fldCharType="end"/>
        </w:r>
        <w:r w:rsidR="006960DB" w:rsidRPr="009B50C8">
          <w:rPr>
            <w:rPrChange w:id="8120" w:author="Пользователь Windows" w:date="2018-12-10T15:25:00Z">
              <w:rPr/>
            </w:rPrChange>
          </w:rPr>
          <w:t>.</w:t>
        </w:r>
        <w:r w:rsidR="006960DB" w:rsidRPr="009B50C8">
          <w:rPr>
            <w:rPrChange w:id="8121" w:author="Пользователь Windows" w:date="2018-12-10T15:25:00Z">
              <w:rPr/>
            </w:rPrChange>
          </w:rPr>
          <w:fldChar w:fldCharType="begin"/>
        </w:r>
        <w:r w:rsidR="006960DB" w:rsidRPr="009B50C8">
          <w:rPr>
            <w:rPrChange w:id="8122" w:author="Пользователь Windows" w:date="2018-12-10T15:25:00Z">
              <w:rPr/>
            </w:rPrChange>
          </w:rPr>
          <w:instrText xml:space="preserve"> SEQ Figure \* ARABIC \s 1 </w:instrText>
        </w:r>
      </w:ins>
      <w:r w:rsidR="006960DB" w:rsidRPr="009B50C8">
        <w:rPr>
          <w:rPrChange w:id="8123" w:author="Пользователь Windows" w:date="2018-12-10T15:25:00Z">
            <w:rPr/>
          </w:rPrChange>
        </w:rPr>
        <w:fldChar w:fldCharType="separate"/>
      </w:r>
      <w:r w:rsidR="00914CB1">
        <w:rPr>
          <w:noProof/>
        </w:rPr>
        <w:t>15</w:t>
      </w:r>
      <w:ins w:id="8124" w:author="Пользователь Windows" w:date="2018-12-10T14:59:00Z">
        <w:r w:rsidR="006960DB" w:rsidRPr="009B50C8">
          <w:rPr>
            <w:rPrChange w:id="8125" w:author="Пользователь Windows" w:date="2018-12-10T15:25:00Z">
              <w:rPr/>
            </w:rPrChange>
          </w:rPr>
          <w:fldChar w:fldCharType="end"/>
        </w:r>
      </w:ins>
      <w:del w:id="8126" w:author="Пользователь Windows" w:date="2018-12-10T14:44:00Z">
        <w:r w:rsidR="00F2234E" w:rsidRPr="009B50C8" w:rsidDel="00204025">
          <w:rPr>
            <w:rPrChange w:id="8127" w:author="Пользователь Windows" w:date="2018-12-10T15:25:00Z">
              <w:rPr/>
            </w:rPrChange>
          </w:rPr>
          <w:fldChar w:fldCharType="begin"/>
        </w:r>
        <w:r w:rsidR="00F2234E" w:rsidRPr="009B50C8" w:rsidDel="00204025">
          <w:rPr>
            <w:rPrChange w:id="8128" w:author="Пользователь Windows" w:date="2018-12-10T15:25:00Z">
              <w:rPr/>
            </w:rPrChange>
          </w:rPr>
          <w:delInstrText xml:space="preserve"> STYLEREF 1 \s </w:delInstrText>
        </w:r>
        <w:r w:rsidR="00F2234E" w:rsidRPr="009B50C8" w:rsidDel="00204025">
          <w:rPr>
            <w:rPrChange w:id="8129" w:author="Пользователь Windows" w:date="2018-12-10T15:25:00Z">
              <w:rPr/>
            </w:rPrChange>
          </w:rPr>
          <w:fldChar w:fldCharType="separate"/>
        </w:r>
        <w:r w:rsidR="009D4FFD" w:rsidRPr="009B50C8" w:rsidDel="00204025">
          <w:rPr>
            <w:rPrChange w:id="8130" w:author="Пользователь Windows" w:date="2018-12-10T15:25:00Z">
              <w:rPr/>
            </w:rPrChange>
          </w:rPr>
          <w:delText>5</w:delText>
        </w:r>
        <w:r w:rsidR="00F2234E" w:rsidRPr="009B50C8" w:rsidDel="00204025">
          <w:rPr>
            <w:rPrChange w:id="8131" w:author="Пользователь Windows" w:date="2018-12-10T15:25:00Z">
              <w:rPr/>
            </w:rPrChange>
          </w:rPr>
          <w:fldChar w:fldCharType="end"/>
        </w:r>
        <w:r w:rsidR="00F2234E" w:rsidRPr="009B50C8" w:rsidDel="00204025">
          <w:rPr>
            <w:rPrChange w:id="8132" w:author="Пользователь Windows" w:date="2018-12-10T15:25:00Z">
              <w:rPr/>
            </w:rPrChange>
          </w:rPr>
          <w:delText>.</w:delText>
        </w:r>
        <w:r w:rsidR="00F2234E" w:rsidRPr="009B50C8" w:rsidDel="00204025">
          <w:rPr>
            <w:rPrChange w:id="8133" w:author="Пользователь Windows" w:date="2018-12-10T15:25:00Z">
              <w:rPr/>
            </w:rPrChange>
          </w:rPr>
          <w:fldChar w:fldCharType="begin"/>
        </w:r>
        <w:r w:rsidR="00F2234E" w:rsidRPr="009B50C8" w:rsidDel="00204025">
          <w:rPr>
            <w:rPrChange w:id="8134" w:author="Пользователь Windows" w:date="2018-12-10T15:25:00Z">
              <w:rPr/>
            </w:rPrChange>
          </w:rPr>
          <w:delInstrText xml:space="preserve"> SEQ Figure \* ARABIC \s 1 </w:delInstrText>
        </w:r>
        <w:r w:rsidR="00F2234E" w:rsidRPr="009B50C8" w:rsidDel="00204025">
          <w:rPr>
            <w:rPrChange w:id="8135" w:author="Пользователь Windows" w:date="2018-12-10T15:25:00Z">
              <w:rPr/>
            </w:rPrChange>
          </w:rPr>
          <w:fldChar w:fldCharType="separate"/>
        </w:r>
        <w:r w:rsidR="009D4FFD" w:rsidRPr="009B50C8" w:rsidDel="00204025">
          <w:rPr>
            <w:rPrChange w:id="8136" w:author="Пользователь Windows" w:date="2018-12-10T15:25:00Z">
              <w:rPr/>
            </w:rPrChange>
          </w:rPr>
          <w:delText>15</w:delText>
        </w:r>
        <w:r w:rsidR="00F2234E" w:rsidRPr="009B50C8" w:rsidDel="00204025">
          <w:rPr>
            <w:rPrChange w:id="8137" w:author="Пользователь Windows" w:date="2018-12-10T15:25:00Z">
              <w:rPr/>
            </w:rPrChange>
          </w:rPr>
          <w:fldChar w:fldCharType="end"/>
        </w:r>
      </w:del>
      <w:bookmarkEnd w:id="8112"/>
      <w:r w:rsidRPr="009B50C8">
        <w:rPr>
          <w:rPrChange w:id="8138" w:author="Пользователь Windows" w:date="2018-12-10T15:25:00Z">
            <w:rPr/>
          </w:rPrChange>
        </w:rPr>
        <w:t xml:space="preserve"> – Графіки перехідних процесів при моделюванні системи керування швидкістю Rexroth (</w:t>
      </w:r>
      <w:r w:rsidRPr="009B50C8">
        <w:rPr>
          <w:position w:val="-12"/>
          <w:rPrChange w:id="8139" w:author="Пользователь Windows" w:date="2018-12-10T15:25:00Z">
            <w:rPr>
              <w:position w:val="-12"/>
            </w:rPr>
          </w:rPrChange>
        </w:rPr>
        <w:object w:dxaOrig="1820" w:dyaOrig="360">
          <v:shape id="_x0000_i1248" type="#_x0000_t75" style="width:90pt;height:18.75pt" o:ole="">
            <v:imagedata r:id="rId470" o:title=""/>
          </v:shape>
          <o:OLEObject Type="Embed" ProgID="Equation.DSMT4" ShapeID="_x0000_i1248" DrawAspect="Content" ObjectID="_1605967120" r:id="rId488"/>
        </w:object>
      </w:r>
      <w:r w:rsidRPr="009B50C8">
        <w:rPr>
          <w:rPrChange w:id="8140" w:author="Пользователь Windows" w:date="2018-12-10T15:25:00Z">
            <w:rPr/>
          </w:rPrChange>
        </w:rPr>
        <w:t>)</w:t>
      </w:r>
    </w:p>
    <w:p w:rsidR="006C057F" w:rsidRPr="009B50C8" w:rsidRDefault="005C7C8A" w:rsidP="00B7059C">
      <w:pPr>
        <w:pStyle w:val="figure"/>
        <w:rPr>
          <w:rPrChange w:id="8141" w:author="Пользователь Windows" w:date="2018-12-10T15:25:00Z">
            <w:rPr/>
          </w:rPrChange>
        </w:rPr>
        <w:pPrChange w:id="8142" w:author="Пользователь Windows" w:date="2018-12-10T13:18:00Z">
          <w:pPr>
            <w:pStyle w:val="diplomapictures"/>
          </w:pPr>
        </w:pPrChange>
      </w:pPr>
      <w:r w:rsidRPr="009B50C8">
        <w:rPr>
          <w:lang w:val="ru-RU"/>
          <w:rPrChange w:id="8143" w:author="Пользователь Windows" w:date="2018-12-10T15:25:00Z">
            <w:rPr>
              <w:lang w:val="ru-RU"/>
            </w:rPr>
          </w:rPrChange>
        </w:rPr>
        <w:lastRenderedPageBreak/>
        <w:drawing>
          <wp:inline distT="0" distB="0" distL="0" distR="0" wp14:anchorId="2694EB44" wp14:editId="3A1261E6">
            <wp:extent cx="5219700" cy="331331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rotWithShape="1">
                    <a:blip r:embed="rId489">
                      <a:extLst>
                        <a:ext uri="{28A0092B-C50C-407E-A947-70E740481C1C}">
                          <a14:useLocalDpi xmlns:a14="http://schemas.microsoft.com/office/drawing/2010/main" val="0"/>
                        </a:ext>
                      </a:extLst>
                    </a:blip>
                    <a:srcRect t="5406" b="9843"/>
                    <a:stretch/>
                  </pic:blipFill>
                  <pic:spPr bwMode="auto">
                    <a:xfrm>
                      <a:off x="0" y="0"/>
                      <a:ext cx="5220000" cy="3313500"/>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rPrChange w:id="8144" w:author="Пользователь Windows" w:date="2018-12-10T15:25:00Z">
            <w:rPr>
              <w:lang w:val="ru-RU"/>
            </w:rPr>
          </w:rPrChange>
        </w:rPr>
        <w:drawing>
          <wp:inline distT="0" distB="0" distL="0" distR="0" wp14:anchorId="6E42985B" wp14:editId="0BDBD92B">
            <wp:extent cx="5219550" cy="3312795"/>
            <wp:effectExtent l="0" t="0" r="0" b="190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rotWithShape="1">
                    <a:blip r:embed="rId490">
                      <a:extLst>
                        <a:ext uri="{28A0092B-C50C-407E-A947-70E740481C1C}">
                          <a14:useLocalDpi xmlns:a14="http://schemas.microsoft.com/office/drawing/2010/main" val="0"/>
                        </a:ext>
                      </a:extLst>
                    </a:blip>
                    <a:srcRect t="4873" b="10375"/>
                    <a:stretch/>
                  </pic:blipFill>
                  <pic:spPr bwMode="auto">
                    <a:xfrm>
                      <a:off x="0" y="0"/>
                      <a:ext cx="5220000" cy="3313081"/>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rPrChange w:id="8145" w:author="Пользователь Windows" w:date="2018-12-10T15:25:00Z">
            <w:rPr>
              <w:lang w:val="ru-RU"/>
            </w:rPr>
          </w:rPrChange>
        </w:rPr>
        <w:drawing>
          <wp:inline distT="0" distB="0" distL="0" distR="0" wp14:anchorId="0C26EEB6" wp14:editId="4CA07669">
            <wp:extent cx="5219192" cy="1588135"/>
            <wp:effectExtent l="0" t="0" r="0" b="0"/>
            <wp:docPr id="503"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491">
                      <a:extLst>
                        <a:ext uri="{28A0092B-C50C-407E-A947-70E740481C1C}">
                          <a14:useLocalDpi xmlns:a14="http://schemas.microsoft.com/office/drawing/2010/main" val="0"/>
                        </a:ext>
                      </a:extLst>
                    </a:blip>
                    <a:srcRect t="5117" b="54257"/>
                    <a:stretch/>
                  </pic:blipFill>
                  <pic:spPr bwMode="auto">
                    <a:xfrm>
                      <a:off x="0" y="0"/>
                      <a:ext cx="5220000" cy="1588381"/>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9B50C8" w:rsidRDefault="005C7C8A" w:rsidP="00D953D0">
      <w:pPr>
        <w:pStyle w:val="figurecaption"/>
        <w:rPr>
          <w:rPrChange w:id="8146" w:author="Пользователь Windows" w:date="2018-12-10T15:25:00Z">
            <w:rPr/>
          </w:rPrChange>
        </w:rPr>
        <w:pPrChange w:id="8147" w:author="Пользователь Windows" w:date="2018-12-10T11:56:00Z">
          <w:pPr>
            <w:pStyle w:val="diplomapictures"/>
          </w:pPr>
        </w:pPrChange>
      </w:pPr>
      <w:bookmarkStart w:id="8148" w:name="_Ref532025243"/>
      <w:r w:rsidRPr="009B50C8">
        <w:rPr>
          <w:rPrChange w:id="8149" w:author="Пользователь Windows" w:date="2018-12-10T15:25:00Z">
            <w:rPr/>
          </w:rPrChange>
        </w:rPr>
        <w:t xml:space="preserve">Рисунок </w:t>
      </w:r>
      <w:ins w:id="8150" w:author="Пользователь Windows" w:date="2018-12-10T14:59:00Z">
        <w:r w:rsidR="006960DB" w:rsidRPr="009B50C8">
          <w:rPr>
            <w:rPrChange w:id="8151" w:author="Пользователь Windows" w:date="2018-12-10T15:25:00Z">
              <w:rPr/>
            </w:rPrChange>
          </w:rPr>
          <w:fldChar w:fldCharType="begin"/>
        </w:r>
        <w:r w:rsidR="006960DB" w:rsidRPr="009B50C8">
          <w:rPr>
            <w:rPrChange w:id="8152" w:author="Пользователь Windows" w:date="2018-12-10T15:25:00Z">
              <w:rPr/>
            </w:rPrChange>
          </w:rPr>
          <w:instrText xml:space="preserve"> STYLEREF 1 \s </w:instrText>
        </w:r>
      </w:ins>
      <w:r w:rsidR="006960DB" w:rsidRPr="009B50C8">
        <w:rPr>
          <w:rPrChange w:id="8153" w:author="Пользователь Windows" w:date="2018-12-10T15:25:00Z">
            <w:rPr/>
          </w:rPrChange>
        </w:rPr>
        <w:fldChar w:fldCharType="separate"/>
      </w:r>
      <w:r w:rsidR="00914CB1">
        <w:rPr>
          <w:noProof/>
        </w:rPr>
        <w:t>5</w:t>
      </w:r>
      <w:ins w:id="8154" w:author="Пользователь Windows" w:date="2018-12-10T14:59:00Z">
        <w:r w:rsidR="006960DB" w:rsidRPr="009B50C8">
          <w:rPr>
            <w:rPrChange w:id="8155" w:author="Пользователь Windows" w:date="2018-12-10T15:25:00Z">
              <w:rPr/>
            </w:rPrChange>
          </w:rPr>
          <w:fldChar w:fldCharType="end"/>
        </w:r>
        <w:r w:rsidR="006960DB" w:rsidRPr="009B50C8">
          <w:rPr>
            <w:rPrChange w:id="8156" w:author="Пользователь Windows" w:date="2018-12-10T15:25:00Z">
              <w:rPr/>
            </w:rPrChange>
          </w:rPr>
          <w:t>.</w:t>
        </w:r>
        <w:r w:rsidR="006960DB" w:rsidRPr="009B50C8">
          <w:rPr>
            <w:rPrChange w:id="8157" w:author="Пользователь Windows" w:date="2018-12-10T15:25:00Z">
              <w:rPr/>
            </w:rPrChange>
          </w:rPr>
          <w:fldChar w:fldCharType="begin"/>
        </w:r>
        <w:r w:rsidR="006960DB" w:rsidRPr="009B50C8">
          <w:rPr>
            <w:rPrChange w:id="8158" w:author="Пользователь Windows" w:date="2018-12-10T15:25:00Z">
              <w:rPr/>
            </w:rPrChange>
          </w:rPr>
          <w:instrText xml:space="preserve"> SEQ Figure \* ARABIC \s 1 </w:instrText>
        </w:r>
      </w:ins>
      <w:r w:rsidR="006960DB" w:rsidRPr="009B50C8">
        <w:rPr>
          <w:rPrChange w:id="8159" w:author="Пользователь Windows" w:date="2018-12-10T15:25:00Z">
            <w:rPr/>
          </w:rPrChange>
        </w:rPr>
        <w:fldChar w:fldCharType="separate"/>
      </w:r>
      <w:r w:rsidR="00914CB1">
        <w:rPr>
          <w:noProof/>
        </w:rPr>
        <w:t>16</w:t>
      </w:r>
      <w:ins w:id="8160" w:author="Пользователь Windows" w:date="2018-12-10T14:59:00Z">
        <w:r w:rsidR="006960DB" w:rsidRPr="009B50C8">
          <w:rPr>
            <w:rPrChange w:id="8161" w:author="Пользователь Windows" w:date="2018-12-10T15:25:00Z">
              <w:rPr/>
            </w:rPrChange>
          </w:rPr>
          <w:fldChar w:fldCharType="end"/>
        </w:r>
      </w:ins>
      <w:del w:id="8162" w:author="Пользователь Windows" w:date="2018-12-10T14:44:00Z">
        <w:r w:rsidR="00F2234E" w:rsidRPr="009B50C8" w:rsidDel="00204025">
          <w:rPr>
            <w:rPrChange w:id="8163" w:author="Пользователь Windows" w:date="2018-12-10T15:25:00Z">
              <w:rPr/>
            </w:rPrChange>
          </w:rPr>
          <w:fldChar w:fldCharType="begin"/>
        </w:r>
        <w:r w:rsidR="00F2234E" w:rsidRPr="009B50C8" w:rsidDel="00204025">
          <w:rPr>
            <w:rPrChange w:id="8164" w:author="Пользователь Windows" w:date="2018-12-10T15:25:00Z">
              <w:rPr/>
            </w:rPrChange>
          </w:rPr>
          <w:delInstrText xml:space="preserve"> STYLEREF 1 \s </w:delInstrText>
        </w:r>
        <w:r w:rsidR="00F2234E" w:rsidRPr="009B50C8" w:rsidDel="00204025">
          <w:rPr>
            <w:rPrChange w:id="8165" w:author="Пользователь Windows" w:date="2018-12-10T15:25:00Z">
              <w:rPr/>
            </w:rPrChange>
          </w:rPr>
          <w:fldChar w:fldCharType="separate"/>
        </w:r>
        <w:r w:rsidR="009D4FFD" w:rsidRPr="009B50C8" w:rsidDel="00204025">
          <w:rPr>
            <w:rPrChange w:id="8166" w:author="Пользователь Windows" w:date="2018-12-10T15:25:00Z">
              <w:rPr/>
            </w:rPrChange>
          </w:rPr>
          <w:delText>5</w:delText>
        </w:r>
        <w:r w:rsidR="00F2234E" w:rsidRPr="009B50C8" w:rsidDel="00204025">
          <w:rPr>
            <w:rPrChange w:id="8167" w:author="Пользователь Windows" w:date="2018-12-10T15:25:00Z">
              <w:rPr/>
            </w:rPrChange>
          </w:rPr>
          <w:fldChar w:fldCharType="end"/>
        </w:r>
        <w:r w:rsidR="00F2234E" w:rsidRPr="009B50C8" w:rsidDel="00204025">
          <w:rPr>
            <w:rPrChange w:id="8168" w:author="Пользователь Windows" w:date="2018-12-10T15:25:00Z">
              <w:rPr/>
            </w:rPrChange>
          </w:rPr>
          <w:delText>.</w:delText>
        </w:r>
        <w:r w:rsidR="00F2234E" w:rsidRPr="009B50C8" w:rsidDel="00204025">
          <w:rPr>
            <w:rPrChange w:id="8169" w:author="Пользователь Windows" w:date="2018-12-10T15:25:00Z">
              <w:rPr/>
            </w:rPrChange>
          </w:rPr>
          <w:fldChar w:fldCharType="begin"/>
        </w:r>
        <w:r w:rsidR="00F2234E" w:rsidRPr="009B50C8" w:rsidDel="00204025">
          <w:rPr>
            <w:rPrChange w:id="8170" w:author="Пользователь Windows" w:date="2018-12-10T15:25:00Z">
              <w:rPr/>
            </w:rPrChange>
          </w:rPr>
          <w:delInstrText xml:space="preserve"> SEQ Figure \* ARABIC \s 1 </w:delInstrText>
        </w:r>
        <w:r w:rsidR="00F2234E" w:rsidRPr="009B50C8" w:rsidDel="00204025">
          <w:rPr>
            <w:rPrChange w:id="8171" w:author="Пользователь Windows" w:date="2018-12-10T15:25:00Z">
              <w:rPr/>
            </w:rPrChange>
          </w:rPr>
          <w:fldChar w:fldCharType="separate"/>
        </w:r>
        <w:r w:rsidR="009D4FFD" w:rsidRPr="009B50C8" w:rsidDel="00204025">
          <w:rPr>
            <w:rPrChange w:id="8172" w:author="Пользователь Windows" w:date="2018-12-10T15:25:00Z">
              <w:rPr/>
            </w:rPrChange>
          </w:rPr>
          <w:delText>16</w:delText>
        </w:r>
        <w:r w:rsidR="00F2234E" w:rsidRPr="009B50C8" w:rsidDel="00204025">
          <w:rPr>
            <w:rPrChange w:id="8173" w:author="Пользователь Windows" w:date="2018-12-10T15:25:00Z">
              <w:rPr/>
            </w:rPrChange>
          </w:rPr>
          <w:fldChar w:fldCharType="end"/>
        </w:r>
      </w:del>
      <w:bookmarkEnd w:id="8148"/>
      <w:r w:rsidR="00F2234E" w:rsidRPr="009B50C8">
        <w:rPr>
          <w:rPrChange w:id="8174" w:author="Пользователь Windows" w:date="2018-12-10T15:25:00Z">
            <w:rPr/>
          </w:rPrChange>
        </w:rPr>
        <w:t xml:space="preserve"> </w:t>
      </w:r>
      <w:r w:rsidRPr="009B50C8">
        <w:rPr>
          <w:rPrChange w:id="8175" w:author="Пользователь Windows" w:date="2018-12-10T15:25:00Z">
            <w:rPr/>
          </w:rPrChange>
        </w:rPr>
        <w:t>– Графіки перехідних процесів при моделюванні системи керування швидкістю Rexroth (</w:t>
      </w:r>
      <w:r w:rsidRPr="009B50C8">
        <w:rPr>
          <w:position w:val="-12"/>
          <w:rPrChange w:id="8176" w:author="Пользователь Windows" w:date="2018-12-10T15:25:00Z">
            <w:rPr>
              <w:position w:val="-12"/>
            </w:rPr>
          </w:rPrChange>
        </w:rPr>
        <w:object w:dxaOrig="1860" w:dyaOrig="360">
          <v:shape id="_x0000_i1218" type="#_x0000_t75" style="width:91.5pt;height:18.75pt" o:ole="">
            <v:imagedata r:id="rId492" o:title=""/>
          </v:shape>
          <o:OLEObject Type="Embed" ProgID="Equation.DSMT4" ShapeID="_x0000_i1218" DrawAspect="Content" ObjectID="_1605967121" r:id="rId493"/>
        </w:object>
      </w:r>
      <w:r w:rsidRPr="009B50C8">
        <w:rPr>
          <w:rPrChange w:id="8177" w:author="Пользователь Windows" w:date="2018-12-10T15:25:00Z">
            <w:rPr/>
          </w:rPrChange>
        </w:rPr>
        <w:t>)</w:t>
      </w:r>
    </w:p>
    <w:p w:rsidR="004D7033" w:rsidRPr="009B50C8" w:rsidRDefault="004D7033" w:rsidP="00996B63">
      <w:pPr>
        <w:pStyle w:val="chapterconclusion"/>
        <w:jc w:val="center"/>
        <w:rPr>
          <w:rPrChange w:id="8178" w:author="Пользователь Windows" w:date="2018-12-10T15:25:00Z">
            <w:rPr/>
          </w:rPrChange>
        </w:rPr>
        <w:pPrChange w:id="8179" w:author="Пользователь Windows" w:date="2018-12-10T14:11:00Z">
          <w:pPr>
            <w:pStyle w:val="diplomapictures"/>
            <w:keepNext w:val="0"/>
            <w:spacing w:before="600" w:after="0" w:line="240" w:lineRule="auto"/>
            <w:contextualSpacing w:val="0"/>
          </w:pPr>
        </w:pPrChange>
      </w:pPr>
      <w:r w:rsidRPr="009B50C8">
        <w:rPr>
          <w:rPrChange w:id="8180" w:author="Пользователь Windows" w:date="2018-12-10T15:25:00Z">
            <w:rPr/>
          </w:rPrChange>
        </w:rPr>
        <w:lastRenderedPageBreak/>
        <w:t>ВИСНОВКИ ДО РОЗДІЛУ 5</w:t>
      </w:r>
    </w:p>
    <w:p w:rsidR="00996B63" w:rsidRPr="009B50C8" w:rsidRDefault="004D7033" w:rsidP="00996B63">
      <w:pPr>
        <w:pStyle w:val="1"/>
        <w:rPr>
          <w:ins w:id="8181" w:author="Пользователь Windows" w:date="2018-12-10T14:09:00Z"/>
          <w:rPrChange w:id="8182" w:author="Пользователь Windows" w:date="2018-12-10T15:25:00Z">
            <w:rPr>
              <w:ins w:id="8183" w:author="Пользователь Windows" w:date="2018-12-10T14:09:00Z"/>
            </w:rPr>
          </w:rPrChange>
        </w:rPr>
        <w:pPrChange w:id="8184" w:author="Пользователь Windows" w:date="2018-12-10T14:08:00Z">
          <w:pPr>
            <w:pStyle w:val="1"/>
          </w:pPr>
        </w:pPrChange>
      </w:pPr>
      <w:r w:rsidRPr="009B50C8">
        <w:rPr>
          <w:rPrChange w:id="8185" w:author="Пользователь Windows" w:date="2018-12-10T15:25:00Z">
            <w:rPr/>
          </w:rPrChange>
        </w:rPr>
        <w:t>В результаті повномасштабних тестів синхронного електроприводу та навантажувального агрегату на експериментальній установці та математичного моделюванн</w:t>
      </w:r>
      <w:ins w:id="8186" w:author="Пользователь Windows" w:date="2018-12-10T14:09:00Z">
        <w:r w:rsidR="00996B63" w:rsidRPr="009B50C8">
          <w:rPr>
            <w:rPrChange w:id="8187" w:author="Пользователь Windows" w:date="2018-12-10T15:25:00Z">
              <w:rPr/>
            </w:rPrChange>
          </w:rPr>
          <w:t xml:space="preserve">я було отримано такі результати: </w:t>
        </w:r>
      </w:ins>
    </w:p>
    <w:p w:rsidR="004D7033" w:rsidRPr="009B50C8" w:rsidDel="00996B63" w:rsidRDefault="004D7033" w:rsidP="00996B63">
      <w:pPr>
        <w:pStyle w:val="1"/>
        <w:numPr>
          <w:ilvl w:val="0"/>
          <w:numId w:val="58"/>
        </w:numPr>
        <w:rPr>
          <w:del w:id="8188" w:author="Пользователь Windows" w:date="2018-12-10T14:11:00Z"/>
          <w:rPrChange w:id="8189" w:author="Пользователь Windows" w:date="2018-12-10T15:25:00Z">
            <w:rPr>
              <w:del w:id="8190" w:author="Пользователь Windows" w:date="2018-12-10T14:11:00Z"/>
            </w:rPr>
          </w:rPrChange>
        </w:rPr>
        <w:pPrChange w:id="8191" w:author="Пользователь Windows" w:date="2018-12-10T14:09:00Z">
          <w:pPr>
            <w:pStyle w:val="1"/>
          </w:pPr>
        </w:pPrChange>
      </w:pPr>
      <w:del w:id="8192" w:author="Пользователь Windows" w:date="2018-12-10T14:09:00Z">
        <w:r w:rsidRPr="009B50C8" w:rsidDel="00996B63">
          <w:rPr>
            <w:rPrChange w:id="8193" w:author="Пользователь Windows" w:date="2018-12-10T15:25:00Z">
              <w:rPr/>
            </w:rPrChange>
          </w:rPr>
          <w:delText>я</w:delText>
        </w:r>
      </w:del>
      <w:del w:id="8194" w:author="Пользователь Windows" w:date="2018-12-10T14:06:00Z">
        <w:r w:rsidRPr="009B50C8" w:rsidDel="00996B63">
          <w:rPr>
            <w:rPrChange w:id="8195" w:author="Пользователь Windows" w:date="2018-12-10T15:25:00Z">
              <w:rPr/>
            </w:rPrChange>
          </w:rPr>
          <w:delText xml:space="preserve"> </w:delText>
        </w:r>
      </w:del>
      <w:del w:id="8196" w:author="Пользователь Windows" w:date="2018-12-10T14:09:00Z">
        <w:r w:rsidRPr="009B50C8" w:rsidDel="00996B63">
          <w:rPr>
            <w:rPrChange w:id="8197" w:author="Пользователь Windows" w:date="2018-12-10T15:25:00Z">
              <w:rPr/>
            </w:rPrChange>
          </w:rPr>
          <w:delText>в</w:delText>
        </w:r>
      </w:del>
      <w:del w:id="8198" w:author="Пользователь Windows" w:date="2018-12-10T14:11:00Z">
        <w:r w:rsidRPr="009B50C8" w:rsidDel="00996B63">
          <w:rPr>
            <w:rPrChange w:id="8199" w:author="Пользователь Windows" w:date="2018-12-10T15:25:00Z">
              <w:rPr/>
            </w:rPrChange>
          </w:rPr>
          <w:delText xml:space="preserve">становлено структуру електромеханічного об’єкту та визначені його параметри. Доведено, що дана система приводу повинна розглядатися як двомасова. </w:delText>
        </w:r>
      </w:del>
    </w:p>
    <w:p w:rsidR="004D7033" w:rsidRPr="009B50C8" w:rsidRDefault="004D7033" w:rsidP="00996B63">
      <w:pPr>
        <w:pStyle w:val="1"/>
        <w:numPr>
          <w:ilvl w:val="0"/>
          <w:numId w:val="57"/>
        </w:numPr>
        <w:ind w:left="0" w:firstLine="0"/>
        <w:rPr>
          <w:rPrChange w:id="8200" w:author="Пользователь Windows" w:date="2018-12-10T15:25:00Z">
            <w:rPr/>
          </w:rPrChange>
        </w:rPr>
        <w:pPrChange w:id="8201" w:author="Пользователь Windows" w:date="2018-12-10T14:02:00Z">
          <w:pPr>
            <w:pStyle w:val="1"/>
          </w:pPr>
        </w:pPrChange>
      </w:pPr>
      <w:del w:id="8202" w:author="Пользователь Windows" w:date="2018-12-10T14:04:00Z">
        <w:r w:rsidRPr="009B50C8" w:rsidDel="00996B63">
          <w:rPr>
            <w:rPrChange w:id="8203" w:author="Пользователь Windows" w:date="2018-12-10T15:25:00Z">
              <w:rPr/>
            </w:rPrChange>
          </w:rPr>
          <w:delText xml:space="preserve">Додатково було </w:delText>
        </w:r>
      </w:del>
      <w:del w:id="8204" w:author="Пользователь Windows" w:date="2018-12-10T14:05:00Z">
        <w:r w:rsidRPr="009B50C8" w:rsidDel="00996B63">
          <w:rPr>
            <w:rPrChange w:id="8205" w:author="Пользователь Windows" w:date="2018-12-10T15:25:00Z">
              <w:rPr/>
            </w:rPrChange>
          </w:rPr>
          <w:delText>п</w:delText>
        </w:r>
      </w:del>
      <w:ins w:id="8206" w:author="Пользователь Windows" w:date="2018-12-10T14:05:00Z">
        <w:r w:rsidR="00996B63" w:rsidRPr="009B50C8">
          <w:rPr>
            <w:rPrChange w:id="8207" w:author="Пользователь Windows" w:date="2018-12-10T15:25:00Z">
              <w:rPr/>
            </w:rPrChange>
          </w:rPr>
          <w:t>П</w:t>
        </w:r>
      </w:ins>
      <w:r w:rsidRPr="009B50C8">
        <w:rPr>
          <w:rPrChange w:id="8208" w:author="Пользователь Windows" w:date="2018-12-10T15:25:00Z">
            <w:rPr/>
          </w:rPrChange>
        </w:rPr>
        <w:t xml:space="preserve">орівняно логарифмічні амплітудно-частотні та фазо-частотні характеристики контуру швидкості, які можна отримати засобами Rexroth (експериментально) та промоделювавши дану систему (ЛАЧХ та ЛФЧХ по точках). </w:t>
      </w:r>
    </w:p>
    <w:p w:rsidR="004D7033" w:rsidRPr="009B50C8" w:rsidRDefault="004D7033" w:rsidP="00996B63">
      <w:pPr>
        <w:pStyle w:val="1"/>
        <w:numPr>
          <w:ilvl w:val="0"/>
          <w:numId w:val="57"/>
        </w:numPr>
        <w:ind w:left="0" w:firstLine="0"/>
        <w:rPr>
          <w:rPrChange w:id="8209" w:author="Пользователь Windows" w:date="2018-12-10T15:25:00Z">
            <w:rPr/>
          </w:rPrChange>
        </w:rPr>
        <w:pPrChange w:id="8210" w:author="Пользователь Windows" w:date="2018-12-10T14:02:00Z">
          <w:pPr>
            <w:pStyle w:val="1"/>
          </w:pPr>
        </w:pPrChange>
      </w:pPr>
      <w:r w:rsidRPr="009B50C8">
        <w:rPr>
          <w:rPrChange w:id="8211" w:author="Пользователь Windows" w:date="2018-12-10T15:25:00Z">
            <w:rPr/>
          </w:rPrChange>
        </w:rPr>
        <w:t xml:space="preserve">Засобами математичного моделювання та експериментального тестування було </w:t>
      </w:r>
      <w:del w:id="8212" w:author="Пользователь Windows" w:date="2018-12-10T14:12:00Z">
        <w:r w:rsidRPr="009B50C8" w:rsidDel="00996B63">
          <w:rPr>
            <w:rPrChange w:id="8213" w:author="Пользователь Windows" w:date="2018-12-10T15:25:00Z">
              <w:rPr/>
            </w:rPrChange>
          </w:rPr>
          <w:delText xml:space="preserve">встановлено </w:delText>
        </w:r>
      </w:del>
      <w:ins w:id="8214" w:author="Пользователь Windows" w:date="2018-12-10T14:12:00Z">
        <w:r w:rsidR="00996B63" w:rsidRPr="009B50C8">
          <w:rPr>
            <w:rPrChange w:id="8215" w:author="Пользователь Windows" w:date="2018-12-10T15:25:00Z">
              <w:rPr/>
            </w:rPrChange>
          </w:rPr>
          <w:t xml:space="preserve">уточнено </w:t>
        </w:r>
      </w:ins>
      <w:r w:rsidRPr="009B50C8">
        <w:rPr>
          <w:rPrChange w:id="8216" w:author="Пользователь Windows" w:date="2018-12-10T15:25:00Z">
            <w:rPr/>
          </w:rPrChange>
        </w:rPr>
        <w:t xml:space="preserve">основні параметри механічної частини електроприводу. Високий ступінь співпадіння результатів, отриманих експериментально та при моделюванні свідчить про те, що представлена модель цілком підходить для моделювання електромеханічних процесів і враховує всі основні параметри, що впливають на характер цих процесів. </w:t>
      </w:r>
    </w:p>
    <w:p w:rsidR="00CC3041" w:rsidRPr="009B50C8" w:rsidRDefault="00CC3041" w:rsidP="00996B63">
      <w:pPr>
        <w:pStyle w:val="ListParagraph"/>
        <w:numPr>
          <w:ilvl w:val="0"/>
          <w:numId w:val="57"/>
        </w:numPr>
        <w:spacing w:after="0" w:line="360" w:lineRule="auto"/>
        <w:ind w:left="0" w:firstLine="0"/>
        <w:rPr>
          <w:rFonts w:cs="Times New Roman"/>
          <w:szCs w:val="28"/>
          <w:rPrChange w:id="8217" w:author="Пользователь Windows" w:date="2018-12-10T15:25:00Z">
            <w:rPr/>
          </w:rPrChange>
        </w:rPr>
        <w:pPrChange w:id="8218" w:author="Пользователь Windows" w:date="2018-12-10T14:02:00Z">
          <w:pPr>
            <w:spacing w:after="0" w:line="360" w:lineRule="auto"/>
            <w:jc w:val="both"/>
          </w:pPr>
        </w:pPrChange>
      </w:pPr>
      <w:r w:rsidRPr="009B50C8">
        <w:rPr>
          <w:rFonts w:cs="Times New Roman"/>
          <w:szCs w:val="28"/>
          <w:rPrChange w:id="8219" w:author="Пользователь Windows" w:date="2018-12-10T15:25:00Z">
            <w:rPr/>
          </w:rPrChange>
        </w:rPr>
        <w:t xml:space="preserve">В даному розділі представлено результати математичного моделювання систем керування кутовою швидкістю синхронного двигуна а також представлено результати експериментального дослідження цих же систем. </w:t>
      </w:r>
    </w:p>
    <w:p w:rsidR="00CC3041" w:rsidRPr="009B50C8" w:rsidRDefault="00CC3041" w:rsidP="00996B63">
      <w:pPr>
        <w:pStyle w:val="ListParagraph"/>
        <w:numPr>
          <w:ilvl w:val="0"/>
          <w:numId w:val="57"/>
        </w:numPr>
        <w:spacing w:after="0" w:line="360" w:lineRule="auto"/>
        <w:ind w:left="0" w:firstLine="0"/>
        <w:rPr>
          <w:rFonts w:cs="Times New Roman"/>
          <w:szCs w:val="28"/>
          <w:rPrChange w:id="8220" w:author="Пользователь Windows" w:date="2018-12-10T15:25:00Z">
            <w:rPr/>
          </w:rPrChange>
        </w:rPr>
        <w:pPrChange w:id="8221" w:author="Пользователь Windows" w:date="2018-12-10T14:02:00Z">
          <w:pPr>
            <w:spacing w:after="0" w:line="360" w:lineRule="auto"/>
            <w:jc w:val="both"/>
          </w:pPr>
        </w:pPrChange>
      </w:pPr>
      <w:r w:rsidRPr="009B50C8">
        <w:rPr>
          <w:rFonts w:cs="Times New Roman"/>
          <w:szCs w:val="28"/>
          <w:rPrChange w:id="8222" w:author="Пользователь Windows" w:date="2018-12-10T15:25:00Z">
            <w:rPr/>
          </w:rPrChange>
        </w:rPr>
        <w:t>Наведено результати тестування систем регулювання швидкістю з ПІ та П регулятором.</w:t>
      </w:r>
    </w:p>
    <w:p w:rsidR="00CC3041" w:rsidRPr="009B50C8" w:rsidRDefault="00CC3041" w:rsidP="00971B73">
      <w:pPr>
        <w:pStyle w:val="1"/>
        <w:rPr>
          <w:rPrChange w:id="8223" w:author="Пользователь Windows" w:date="2018-12-10T15:25:00Z">
            <w:rPr/>
          </w:rPrChange>
        </w:rPr>
        <w:pPrChange w:id="8224" w:author="Пользователь Windows" w:date="2018-12-10T14:12:00Z">
          <w:pPr>
            <w:spacing w:after="0" w:line="360" w:lineRule="auto"/>
            <w:jc w:val="both"/>
          </w:pPr>
        </w:pPrChange>
      </w:pPr>
      <w:r w:rsidRPr="009B50C8">
        <w:rPr>
          <w:rPrChange w:id="8225" w:author="Пользователь Windows" w:date="2018-12-10T15:25:00Z">
            <w:rPr/>
          </w:rPrChange>
        </w:rPr>
        <w:t>Результати, отримані при моделюванні та при експерименті, з високою точністю співпадають, що свідчить про те, що обраний структура систем векторного керування швидкістю та положенням співпадає з тією структурою, що використовується провідними світовими виробниками електроприводів, а, отже, дана система приводу цілком підходить для використанні її у навчальному процесі а також для подальшої наукової роботи, а за допомогою моделі, що використовувалася, можна досліджувати поведінку системи при аварійних режимах та при різних налаштуваннях контурів керування.</w:t>
      </w:r>
      <w:del w:id="8226" w:author="Пользователь Windows" w:date="2018-12-10T14:12:00Z">
        <w:r w:rsidRPr="009B50C8" w:rsidDel="00971B73">
          <w:rPr>
            <w:rPrChange w:id="8227" w:author="Пользователь Windows" w:date="2018-12-10T15:25:00Z">
              <w:rPr/>
            </w:rPrChange>
          </w:rPr>
          <w:delText xml:space="preserve"> </w:delText>
        </w:r>
      </w:del>
    </w:p>
    <w:p w:rsidR="003713CC" w:rsidRPr="009B50C8" w:rsidRDefault="003713CC">
      <w:pPr>
        <w:ind w:firstLine="0"/>
        <w:rPr>
          <w:rFonts w:eastAsia="Times New Roman" w:cs="Times New Roman"/>
          <w:rPrChange w:id="8228" w:author="Пользователь Windows" w:date="2018-12-10T15:25:00Z">
            <w:rPr>
              <w:rFonts w:eastAsia="Times New Roman" w:cs="Times New Roman"/>
            </w:rPr>
          </w:rPrChange>
        </w:rPr>
      </w:pPr>
      <w:r w:rsidRPr="009B50C8">
        <w:rPr>
          <w:rPrChange w:id="8229" w:author="Пользователь Windows" w:date="2018-12-10T15:25:00Z">
            <w:rPr/>
          </w:rPrChange>
        </w:rPr>
        <w:br w:type="page"/>
      </w:r>
    </w:p>
    <w:p w:rsidR="003713CC" w:rsidRPr="009B50C8" w:rsidRDefault="00A129F2" w:rsidP="00182CA4">
      <w:pPr>
        <w:pStyle w:val="Heading1"/>
        <w:rPr>
          <w:rPrChange w:id="8230" w:author="Пользователь Windows" w:date="2018-12-10T15:25:00Z">
            <w:rPr/>
          </w:rPrChange>
        </w:rPr>
        <w:pPrChange w:id="8231" w:author="Пользователь Windows" w:date="2018-12-10T12:14:00Z">
          <w:pPr>
            <w:pStyle w:val="Heading1"/>
            <w:numPr>
              <w:numId w:val="36"/>
            </w:numPr>
            <w:ind w:left="1287"/>
          </w:pPr>
        </w:pPrChange>
      </w:pPr>
      <w:bookmarkStart w:id="8232" w:name="_Toc451865811"/>
      <w:bookmarkStart w:id="8233" w:name="_Toc452048240"/>
      <w:bookmarkStart w:id="8234" w:name="_Toc532218650"/>
      <w:r w:rsidRPr="009B50C8">
        <w:rPr>
          <w:rPrChange w:id="8235" w:author="Пользователь Windows" w:date="2018-12-10T15:25:00Z">
            <w:rPr/>
          </w:rPrChange>
        </w:rPr>
        <w:lastRenderedPageBreak/>
        <w:t>Р</w:t>
      </w:r>
      <w:r w:rsidR="003713CC" w:rsidRPr="009B50C8">
        <w:rPr>
          <w:rPrChange w:id="8236" w:author="Пользователь Windows" w:date="2018-12-10T15:25:00Z">
            <w:rPr/>
          </w:rPrChange>
        </w:rPr>
        <w:t>озроб</w:t>
      </w:r>
      <w:ins w:id="8237" w:author="Пользователь Windows" w:date="2018-12-10T14:13:00Z">
        <w:r w:rsidR="00971B73" w:rsidRPr="009B50C8">
          <w:rPr>
            <w:rPrChange w:id="8238" w:author="Пользователь Windows" w:date="2018-12-10T15:25:00Z">
              <w:rPr/>
            </w:rPrChange>
          </w:rPr>
          <w:t>ка</w:t>
        </w:r>
      </w:ins>
      <w:del w:id="8239" w:author="Пользователь Windows" w:date="2018-12-10T14:13:00Z">
        <w:r w:rsidR="003713CC" w:rsidRPr="009B50C8" w:rsidDel="00971B73">
          <w:rPr>
            <w:rPrChange w:id="8240" w:author="Пользователь Windows" w:date="2018-12-10T15:25:00Z">
              <w:rPr/>
            </w:rPrChange>
          </w:rPr>
          <w:delText>лення</w:delText>
        </w:r>
      </w:del>
      <w:r w:rsidR="003713CC" w:rsidRPr="009B50C8">
        <w:rPr>
          <w:rPrChange w:id="8241" w:author="Пользователь Windows" w:date="2018-12-10T15:25:00Z">
            <w:rPr/>
          </w:rPrChange>
        </w:rPr>
        <w:t xml:space="preserve"> стартап-проект</w:t>
      </w:r>
      <w:bookmarkEnd w:id="8232"/>
      <w:bookmarkEnd w:id="8233"/>
      <w:r w:rsidR="003713CC" w:rsidRPr="009B50C8">
        <w:rPr>
          <w:rPrChange w:id="8242" w:author="Пользователь Windows" w:date="2018-12-10T15:25:00Z">
            <w:rPr/>
          </w:rPrChange>
        </w:rPr>
        <w:t>у</w:t>
      </w:r>
      <w:bookmarkEnd w:id="8234"/>
    </w:p>
    <w:p w:rsidR="003713CC" w:rsidRPr="009B50C8" w:rsidRDefault="003713CC" w:rsidP="00B7059C">
      <w:pPr>
        <w:pStyle w:val="1"/>
        <w:rPr>
          <w:ins w:id="8243" w:author="Пользователь Windows" w:date="2018-12-10T15:09:00Z"/>
          <w:rPrChange w:id="8244" w:author="Пользователь Windows" w:date="2018-12-10T15:25:00Z">
            <w:rPr>
              <w:ins w:id="8245" w:author="Пользователь Windows" w:date="2018-12-10T15:09:00Z"/>
            </w:rPr>
          </w:rPrChange>
        </w:rPr>
        <w:pPrChange w:id="8246" w:author="Пользователь Windows" w:date="2018-12-10T13:16:00Z">
          <w:pPr>
            <w:pStyle w:val="1"/>
          </w:pPr>
        </w:pPrChange>
      </w:pPr>
      <w:r w:rsidRPr="009B50C8">
        <w:rPr>
          <w:rPrChange w:id="8247" w:author="Пользователь Windows" w:date="2018-12-10T15:25:00Z">
            <w:rPr/>
          </w:rPrChange>
        </w:rPr>
        <w:t>Розроблений та описаний лабораторний стенд для досл</w:t>
      </w:r>
      <w:r w:rsidR="009976D3" w:rsidRPr="009B50C8">
        <w:rPr>
          <w:rPrChange w:id="8248" w:author="Пользователь Windows" w:date="2018-12-10T15:25:00Z">
            <w:rPr/>
          </w:rPrChange>
        </w:rPr>
        <w:t>і</w:t>
      </w:r>
      <w:r w:rsidRPr="009B50C8">
        <w:rPr>
          <w:rPrChange w:id="8249" w:author="Пользователь Windows" w:date="2018-12-10T15:25:00Z">
            <w:rPr/>
          </w:rPrChange>
        </w:rPr>
        <w:t xml:space="preserve">дження двомасових електромеханічних систем з пружнім механічним </w:t>
      </w:r>
      <w:r w:rsidR="00EB5A37" w:rsidRPr="009B50C8">
        <w:rPr>
          <w:rPrChange w:id="8250" w:author="Пользователь Windows" w:date="2018-12-10T15:25:00Z">
            <w:rPr/>
          </w:rPrChange>
        </w:rPr>
        <w:t>зв’язком</w:t>
      </w:r>
      <w:r w:rsidRPr="009B50C8">
        <w:rPr>
          <w:rPrChange w:id="8251" w:author="Пользователь Windows" w:date="2018-12-10T15:25:00Z">
            <w:rPr/>
          </w:rPrChange>
        </w:rPr>
        <w:t xml:space="preserve"> на основі синхронного двигуна на базі керуючо-перетворювального пристрою INDRADRIVE C можливо фізично реалізувати, налаштувати та впровадити як продукцію (товар) масового виробництва для подальшого використання у навчальних цілях. Використання лабораторної установки т</w:t>
      </w:r>
      <w:r w:rsidR="003C17A9" w:rsidRPr="009B50C8">
        <w:rPr>
          <w:rPrChange w:id="8252" w:author="Пользователь Windows" w:date="2018-12-10T15:25:00Z">
            <w:rPr/>
          </w:rPrChange>
        </w:rPr>
        <w:t>акого роду надасть змогу підвищити</w:t>
      </w:r>
      <w:r w:rsidRPr="009B50C8">
        <w:rPr>
          <w:rPrChange w:id="8253" w:author="Пользователь Windows" w:date="2018-12-10T15:25:00Z">
            <w:rPr/>
          </w:rPrChange>
        </w:rPr>
        <w:t xml:space="preserve"> рівень знань студентів спеціальності автоматизація електромеханічних систем та електропривод. Цей розділ представить маркетингові аспекти створення подібного стартап-проекту. Опис ідеї товару, його переваги та недоліки представлені у табл. 6.1-6.2.</w:t>
      </w:r>
    </w:p>
    <w:p w:rsidR="006960DB" w:rsidRPr="009B50C8" w:rsidRDefault="006960DB" w:rsidP="00B7059C">
      <w:pPr>
        <w:pStyle w:val="1"/>
        <w:rPr>
          <w:rPrChange w:id="8254" w:author="Пользователь Windows" w:date="2018-12-10T15:25:00Z">
            <w:rPr/>
          </w:rPrChange>
        </w:rPr>
        <w:pPrChange w:id="8255" w:author="Пользователь Windows" w:date="2018-12-10T13:16:00Z">
          <w:pPr>
            <w:pStyle w:val="1"/>
          </w:pPr>
        </w:pPrChange>
      </w:pPr>
    </w:p>
    <w:p w:rsidR="003713CC" w:rsidRPr="009B50C8" w:rsidRDefault="003713CC" w:rsidP="00B7059C">
      <w:pPr>
        <w:pStyle w:val="tablecaption"/>
        <w:rPr>
          <w:rPrChange w:id="8256" w:author="Пользователь Windows" w:date="2018-12-10T15:25:00Z">
            <w:rPr/>
          </w:rPrChange>
        </w:rPr>
        <w:pPrChange w:id="8257" w:author="Пользователь Windows" w:date="2018-12-10T13:16:00Z">
          <w:pPr>
            <w:pStyle w:val="tablecaption"/>
            <w:keepNext/>
          </w:pPr>
        </w:pPrChange>
      </w:pPr>
      <w:r w:rsidRPr="009B50C8">
        <w:rPr>
          <w:rPrChange w:id="8258" w:author="Пользователь Windows" w:date="2018-12-10T15:25:00Z">
            <w:rPr/>
          </w:rPrChange>
        </w:rPr>
        <w:t>Таблиця 6.1 – Опис ідеї проек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56"/>
        <w:gridCol w:w="3017"/>
        <w:gridCol w:w="3064"/>
      </w:tblGrid>
      <w:tr w:rsidR="00EE239F" w:rsidRPr="009B50C8" w:rsidTr="00EE239F">
        <w:trPr>
          <w:jc w:val="center"/>
        </w:trPr>
        <w:tc>
          <w:tcPr>
            <w:tcW w:w="3156" w:type="dxa"/>
            <w:vAlign w:val="center"/>
          </w:tcPr>
          <w:p w:rsidR="00EE239F" w:rsidRPr="009B50C8" w:rsidRDefault="00EE239F" w:rsidP="00B7059C">
            <w:pPr>
              <w:pStyle w:val="tabletextstyle"/>
              <w:rPr>
                <w:rFonts w:eastAsia="Calibri"/>
                <w:rPrChange w:id="8259" w:author="Пользователь Windows" w:date="2018-12-10T15:25:00Z">
                  <w:rPr>
                    <w:rFonts w:eastAsia="Calibri"/>
                  </w:rPr>
                </w:rPrChange>
              </w:rPr>
              <w:pPrChange w:id="8260" w:author="Пользователь Windows" w:date="2018-12-10T13:16:00Z">
                <w:pPr>
                  <w:pStyle w:val="tabletextstyle"/>
                  <w:keepNext/>
                </w:pPr>
              </w:pPrChange>
            </w:pPr>
            <w:r w:rsidRPr="009B50C8">
              <w:rPr>
                <w:rFonts w:eastAsia="Calibri"/>
                <w:rPrChange w:id="8261" w:author="Пользователь Windows" w:date="2018-12-10T15:25:00Z">
                  <w:rPr>
                    <w:rFonts w:eastAsia="Calibri"/>
                  </w:rPr>
                </w:rPrChange>
              </w:rPr>
              <w:t>Зміст ідеї</w:t>
            </w:r>
          </w:p>
        </w:tc>
        <w:tc>
          <w:tcPr>
            <w:tcW w:w="3017" w:type="dxa"/>
            <w:vAlign w:val="center"/>
          </w:tcPr>
          <w:p w:rsidR="00EE239F" w:rsidRPr="009B50C8" w:rsidRDefault="00EE239F" w:rsidP="00B7059C">
            <w:pPr>
              <w:pStyle w:val="tabletextstyle"/>
              <w:rPr>
                <w:rFonts w:eastAsia="Calibri"/>
                <w:rPrChange w:id="8262" w:author="Пользователь Windows" w:date="2018-12-10T15:25:00Z">
                  <w:rPr>
                    <w:rFonts w:eastAsia="Calibri"/>
                  </w:rPr>
                </w:rPrChange>
              </w:rPr>
              <w:pPrChange w:id="8263" w:author="Пользователь Windows" w:date="2018-12-10T13:16:00Z">
                <w:pPr>
                  <w:pStyle w:val="tabletextstyle"/>
                  <w:keepNext/>
                </w:pPr>
              </w:pPrChange>
            </w:pPr>
            <w:r w:rsidRPr="009B50C8">
              <w:rPr>
                <w:rFonts w:eastAsia="Calibri"/>
                <w:rPrChange w:id="8264" w:author="Пользователь Windows" w:date="2018-12-10T15:25:00Z">
                  <w:rPr>
                    <w:rFonts w:eastAsia="Calibri"/>
                  </w:rPr>
                </w:rPrChange>
              </w:rPr>
              <w:t>Напрямки застосування</w:t>
            </w:r>
          </w:p>
        </w:tc>
        <w:tc>
          <w:tcPr>
            <w:tcW w:w="3064" w:type="dxa"/>
            <w:vAlign w:val="center"/>
          </w:tcPr>
          <w:p w:rsidR="00EE239F" w:rsidRPr="009B50C8" w:rsidRDefault="00EE239F" w:rsidP="00B7059C">
            <w:pPr>
              <w:pStyle w:val="tabletextstyle"/>
              <w:rPr>
                <w:rFonts w:eastAsia="Calibri"/>
                <w:rPrChange w:id="8265" w:author="Пользователь Windows" w:date="2018-12-10T15:25:00Z">
                  <w:rPr>
                    <w:rFonts w:eastAsia="Calibri"/>
                  </w:rPr>
                </w:rPrChange>
              </w:rPr>
              <w:pPrChange w:id="8266" w:author="Пользователь Windows" w:date="2018-12-10T13:16:00Z">
                <w:pPr>
                  <w:pStyle w:val="tabletextstyle"/>
                  <w:keepNext/>
                </w:pPr>
              </w:pPrChange>
            </w:pPr>
            <w:r w:rsidRPr="009B50C8">
              <w:rPr>
                <w:rFonts w:eastAsia="Calibri"/>
                <w:rPrChange w:id="8267" w:author="Пользователь Windows" w:date="2018-12-10T15:25:00Z">
                  <w:rPr>
                    <w:rFonts w:eastAsia="Calibri"/>
                  </w:rPr>
                </w:rPrChange>
              </w:rPr>
              <w:t>Вигоди для користувача</w:t>
            </w:r>
          </w:p>
        </w:tc>
      </w:tr>
      <w:tr w:rsidR="00EE239F" w:rsidRPr="009B50C8" w:rsidTr="00EE239F">
        <w:trPr>
          <w:jc w:val="center"/>
        </w:trPr>
        <w:tc>
          <w:tcPr>
            <w:tcW w:w="3156" w:type="dxa"/>
            <w:vMerge w:val="restart"/>
          </w:tcPr>
          <w:p w:rsidR="00EE239F" w:rsidRPr="009B50C8" w:rsidRDefault="00EE239F" w:rsidP="00B7059C">
            <w:pPr>
              <w:pStyle w:val="tabletextstyle"/>
              <w:rPr>
                <w:rFonts w:eastAsia="Calibri"/>
                <w:rPrChange w:id="8268" w:author="Пользователь Windows" w:date="2018-12-10T15:25:00Z">
                  <w:rPr>
                    <w:rFonts w:eastAsia="Calibri"/>
                  </w:rPr>
                </w:rPrChange>
              </w:rPr>
              <w:pPrChange w:id="8269" w:author="Пользователь Windows" w:date="2018-12-10T13:16:00Z">
                <w:pPr>
                  <w:pStyle w:val="tabletextstyle"/>
                </w:pPr>
              </w:pPrChange>
            </w:pPr>
            <w:r w:rsidRPr="009B50C8">
              <w:rPr>
                <w:rFonts w:eastAsia="Calibri"/>
                <w:rPrChange w:id="8270" w:author="Пользователь Windows" w:date="2018-12-10T15:25:00Z">
                  <w:rPr>
                    <w:rFonts w:eastAsia="Calibri"/>
                  </w:rPr>
                </w:rPrChange>
              </w:rPr>
              <w:t xml:space="preserve">Практична реалізація виробництва, наладка та впровадження установки для </w:t>
            </w:r>
            <w:r w:rsidRPr="009B50C8">
              <w:rPr>
                <w:rPrChange w:id="8271" w:author="Пользователь Windows" w:date="2018-12-10T15:25:00Z">
                  <w:rPr/>
                </w:rPrChange>
              </w:rPr>
              <w:t>для досл</w:t>
            </w:r>
            <w:r w:rsidR="00EB5A37" w:rsidRPr="009B50C8">
              <w:rPr>
                <w:rPrChange w:id="8272" w:author="Пользователь Windows" w:date="2018-12-10T15:25:00Z">
                  <w:rPr/>
                </w:rPrChange>
              </w:rPr>
              <w:t>і</w:t>
            </w:r>
            <w:r w:rsidRPr="009B50C8">
              <w:rPr>
                <w:rPrChange w:id="8273" w:author="Пользователь Windows" w:date="2018-12-10T15:25:00Z">
                  <w:rPr/>
                </w:rPrChange>
              </w:rPr>
              <w:t xml:space="preserve">дження двомасових електромеханічних систем з пружнім механічним </w:t>
            </w:r>
            <w:r w:rsidR="00EB5A37" w:rsidRPr="009B50C8">
              <w:rPr>
                <w:rPrChange w:id="8274" w:author="Пользователь Windows" w:date="2018-12-10T15:25:00Z">
                  <w:rPr/>
                </w:rPrChange>
              </w:rPr>
              <w:t>зв’язком</w:t>
            </w:r>
            <w:r w:rsidRPr="009B50C8">
              <w:rPr>
                <w:rPrChange w:id="8275" w:author="Пользователь Windows" w:date="2018-12-10T15:25:00Z">
                  <w:rPr/>
                </w:rPrChange>
              </w:rPr>
              <w:t>.</w:t>
            </w:r>
          </w:p>
        </w:tc>
        <w:tc>
          <w:tcPr>
            <w:tcW w:w="3017" w:type="dxa"/>
          </w:tcPr>
          <w:p w:rsidR="00EE239F" w:rsidRPr="009B50C8" w:rsidRDefault="00EE239F" w:rsidP="00B7059C">
            <w:pPr>
              <w:pStyle w:val="tabletextstyle"/>
              <w:rPr>
                <w:rFonts w:eastAsia="Calibri"/>
                <w:rPrChange w:id="8276" w:author="Пользователь Windows" w:date="2018-12-10T15:25:00Z">
                  <w:rPr>
                    <w:rFonts w:eastAsia="Calibri"/>
                  </w:rPr>
                </w:rPrChange>
              </w:rPr>
              <w:pPrChange w:id="8277" w:author="Пользователь Windows" w:date="2018-12-10T13:16:00Z">
                <w:pPr>
                  <w:pStyle w:val="tabletextstyle"/>
                </w:pPr>
              </w:pPrChange>
            </w:pPr>
            <w:r w:rsidRPr="009B50C8">
              <w:rPr>
                <w:rFonts w:eastAsia="Calibri"/>
                <w:rPrChange w:id="8278" w:author="Пользователь Windows" w:date="2018-12-10T15:25:00Z">
                  <w:rPr>
                    <w:rFonts w:eastAsia="Calibri"/>
                  </w:rPr>
                </w:rPrChange>
              </w:rPr>
              <w:t xml:space="preserve">1. Застосування у навчальних цілях у </w:t>
            </w:r>
            <w:r w:rsidR="00EB5A37" w:rsidRPr="009B50C8">
              <w:rPr>
                <w:rFonts w:eastAsia="Calibri"/>
                <w:rPrChange w:id="8279" w:author="Пользователь Windows" w:date="2018-12-10T15:25:00Z">
                  <w:rPr>
                    <w:rFonts w:eastAsia="Calibri"/>
                  </w:rPr>
                </w:rPrChange>
              </w:rPr>
              <w:t>вищих</w:t>
            </w:r>
            <w:r w:rsidRPr="009B50C8">
              <w:rPr>
                <w:rFonts w:eastAsia="Calibri"/>
                <w:rPrChange w:id="8280" w:author="Пользователь Windows" w:date="2018-12-10T15:25:00Z">
                  <w:rPr>
                    <w:rFonts w:eastAsia="Calibri"/>
                  </w:rPr>
                </w:rPrChange>
              </w:rPr>
              <w:t xml:space="preserve"> навчальних закладах.</w:t>
            </w:r>
          </w:p>
        </w:tc>
        <w:tc>
          <w:tcPr>
            <w:tcW w:w="3064" w:type="dxa"/>
          </w:tcPr>
          <w:p w:rsidR="00EE239F" w:rsidRPr="009B50C8" w:rsidRDefault="00EE239F" w:rsidP="00B7059C">
            <w:pPr>
              <w:pStyle w:val="tabletextstyle"/>
              <w:rPr>
                <w:rFonts w:eastAsia="Calibri"/>
                <w:rPrChange w:id="8281" w:author="Пользователь Windows" w:date="2018-12-10T15:25:00Z">
                  <w:rPr>
                    <w:rFonts w:eastAsia="Calibri"/>
                  </w:rPr>
                </w:rPrChange>
              </w:rPr>
              <w:pPrChange w:id="8282" w:author="Пользователь Windows" w:date="2018-12-10T13:16:00Z">
                <w:pPr>
                  <w:pStyle w:val="tabletextstyle"/>
                </w:pPr>
              </w:pPrChange>
            </w:pPr>
            <w:r w:rsidRPr="009B50C8">
              <w:rPr>
                <w:rFonts w:eastAsia="Calibri"/>
                <w:rPrChange w:id="8283" w:author="Пользователь Windows" w:date="2018-12-10T15:25:00Z">
                  <w:rPr>
                    <w:rFonts w:eastAsia="Calibri"/>
                  </w:rPr>
                </w:rPrChange>
              </w:rPr>
              <w:t>Підвищення рівня знань у галузі складних електромеханічних систем студентів закладів вищої освіти.</w:t>
            </w:r>
          </w:p>
        </w:tc>
      </w:tr>
      <w:tr w:rsidR="00EE239F" w:rsidRPr="009B50C8" w:rsidTr="00EE239F">
        <w:trPr>
          <w:jc w:val="center"/>
        </w:trPr>
        <w:tc>
          <w:tcPr>
            <w:tcW w:w="3156" w:type="dxa"/>
            <w:vMerge/>
          </w:tcPr>
          <w:p w:rsidR="00EE239F" w:rsidRPr="009B50C8" w:rsidRDefault="00EE239F" w:rsidP="00B7059C">
            <w:pPr>
              <w:pStyle w:val="tabletextstyle"/>
              <w:rPr>
                <w:rFonts w:eastAsia="Calibri"/>
                <w:rPrChange w:id="8284" w:author="Пользователь Windows" w:date="2018-12-10T15:25:00Z">
                  <w:rPr>
                    <w:rFonts w:eastAsia="Calibri"/>
                  </w:rPr>
                </w:rPrChange>
              </w:rPr>
              <w:pPrChange w:id="8285" w:author="Пользователь Windows" w:date="2018-12-10T13:16:00Z">
                <w:pPr>
                  <w:pStyle w:val="tabletextstyle"/>
                </w:pPr>
              </w:pPrChange>
            </w:pPr>
          </w:p>
        </w:tc>
        <w:tc>
          <w:tcPr>
            <w:tcW w:w="3017" w:type="dxa"/>
          </w:tcPr>
          <w:p w:rsidR="00EE239F" w:rsidRPr="009B50C8" w:rsidRDefault="00EE239F" w:rsidP="00B7059C">
            <w:pPr>
              <w:pStyle w:val="tabletextstyle"/>
              <w:rPr>
                <w:rFonts w:eastAsia="Calibri"/>
                <w:rPrChange w:id="8286" w:author="Пользователь Windows" w:date="2018-12-10T15:25:00Z">
                  <w:rPr>
                    <w:rFonts w:eastAsia="Calibri"/>
                  </w:rPr>
                </w:rPrChange>
              </w:rPr>
              <w:pPrChange w:id="8287" w:author="Пользователь Windows" w:date="2018-12-10T13:16:00Z">
                <w:pPr>
                  <w:pStyle w:val="tabletextstyle"/>
                </w:pPr>
              </w:pPrChange>
            </w:pPr>
            <w:r w:rsidRPr="009B50C8">
              <w:rPr>
                <w:rFonts w:eastAsia="Calibri"/>
                <w:rPrChange w:id="8288" w:author="Пользователь Windows" w:date="2018-12-10T15:25:00Z">
                  <w:rPr>
                    <w:rFonts w:eastAsia="Calibri"/>
                  </w:rPr>
                </w:rPrChange>
              </w:rPr>
              <w:t>2. Застосування у навчальних цілях для підвищення кваліфікації спеціалістів на виробництві</w:t>
            </w:r>
          </w:p>
        </w:tc>
        <w:tc>
          <w:tcPr>
            <w:tcW w:w="3064" w:type="dxa"/>
          </w:tcPr>
          <w:p w:rsidR="00EE239F" w:rsidRPr="009B50C8" w:rsidRDefault="00EE239F" w:rsidP="00B7059C">
            <w:pPr>
              <w:pStyle w:val="tabletextstyle"/>
              <w:rPr>
                <w:rFonts w:eastAsia="Calibri"/>
                <w:rPrChange w:id="8289" w:author="Пользователь Windows" w:date="2018-12-10T15:25:00Z">
                  <w:rPr>
                    <w:rFonts w:eastAsia="Calibri"/>
                  </w:rPr>
                </w:rPrChange>
              </w:rPr>
              <w:pPrChange w:id="8290" w:author="Пользователь Windows" w:date="2018-12-10T13:16:00Z">
                <w:pPr>
                  <w:pStyle w:val="tabletextstyle"/>
                </w:pPr>
              </w:pPrChange>
            </w:pPr>
            <w:r w:rsidRPr="009B50C8">
              <w:rPr>
                <w:rFonts w:eastAsia="Calibri"/>
                <w:rPrChange w:id="8291" w:author="Пользователь Windows" w:date="2018-12-10T15:25:00Z">
                  <w:rPr>
                    <w:rFonts w:eastAsia="Calibri"/>
                  </w:rPr>
                </w:rPrChange>
              </w:rPr>
              <w:t>Підвищення рівня знань у галузі складних електромеханічних систем працівників підприємств.</w:t>
            </w:r>
          </w:p>
        </w:tc>
      </w:tr>
    </w:tbl>
    <w:p w:rsidR="00EE239F" w:rsidRPr="009B50C8" w:rsidRDefault="00EE239F" w:rsidP="003713CC">
      <w:pPr>
        <w:spacing w:after="0" w:line="360" w:lineRule="auto"/>
        <w:ind w:firstLine="709"/>
        <w:jc w:val="right"/>
        <w:rPr>
          <w:rFonts w:eastAsia="Times New Roman" w:cs="Times New Roman"/>
          <w:rPrChange w:id="8292" w:author="Пользователь Windows" w:date="2018-12-10T15:25:00Z">
            <w:rPr>
              <w:rFonts w:eastAsia="Times New Roman" w:cs="Times New Roman"/>
            </w:rPr>
          </w:rPrChange>
        </w:rPr>
      </w:pPr>
    </w:p>
    <w:p w:rsidR="003713CC" w:rsidRPr="009B50C8" w:rsidRDefault="003713CC" w:rsidP="00CC571F">
      <w:pPr>
        <w:keepNext/>
        <w:spacing w:after="0" w:line="360" w:lineRule="auto"/>
        <w:ind w:firstLine="709"/>
        <w:jc w:val="right"/>
        <w:rPr>
          <w:rFonts w:eastAsia="Times New Roman" w:cs="Times New Roman"/>
          <w:rPrChange w:id="8293" w:author="Пользователь Windows" w:date="2018-12-10T15:25:00Z">
            <w:rPr>
              <w:rFonts w:eastAsia="Times New Roman" w:cs="Times New Roman"/>
            </w:rPr>
          </w:rPrChange>
        </w:rPr>
      </w:pPr>
      <w:r w:rsidRPr="009B50C8">
        <w:rPr>
          <w:rFonts w:eastAsia="Times New Roman" w:cs="Times New Roman"/>
          <w:rPrChange w:id="8294" w:author="Пользователь Windows" w:date="2018-12-10T15:25:00Z">
            <w:rPr>
              <w:rFonts w:eastAsia="Times New Roman" w:cs="Times New Roman"/>
            </w:rPr>
          </w:rPrChange>
        </w:rPr>
        <w:t>Таблиця 6.2 – Визначе</w:t>
      </w:r>
      <w:r w:rsidR="003B2CF6" w:rsidRPr="009B50C8">
        <w:rPr>
          <w:rFonts w:eastAsia="Times New Roman" w:cs="Times New Roman"/>
          <w:rPrChange w:id="8295" w:author="Пользователь Windows" w:date="2018-12-10T15:25:00Z">
            <w:rPr>
              <w:rFonts w:eastAsia="Times New Roman" w:cs="Times New Roman"/>
            </w:rPr>
          </w:rPrChange>
        </w:rPr>
        <w:t>ння сильних, слабких та сильних ідей</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773"/>
        <w:gridCol w:w="1080"/>
        <w:gridCol w:w="1080"/>
        <w:gridCol w:w="1080"/>
        <w:gridCol w:w="1080"/>
        <w:gridCol w:w="995"/>
        <w:gridCol w:w="1134"/>
        <w:gridCol w:w="751"/>
      </w:tblGrid>
      <w:tr w:rsidR="003713CC" w:rsidRPr="009B50C8" w:rsidTr="007D79CD">
        <w:tc>
          <w:tcPr>
            <w:tcW w:w="567" w:type="dxa"/>
            <w:vMerge w:val="restart"/>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Change w:id="8296"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297" w:author="Пользователь Windows" w:date="2018-12-10T15:25:00Z">
                  <w:rPr>
                    <w:rFonts w:eastAsia="Calibri" w:cs="Times New Roman"/>
                    <w:i/>
                    <w:szCs w:val="28"/>
                    <w:lang w:eastAsia="ru-RU"/>
                  </w:rPr>
                </w:rPrChange>
              </w:rPr>
              <w:t xml:space="preserve">№ </w:t>
            </w:r>
            <w:r w:rsidRPr="009B50C8">
              <w:rPr>
                <w:rFonts w:eastAsia="Calibri" w:cs="Times New Roman"/>
                <w:i/>
                <w:szCs w:val="28"/>
                <w:lang w:eastAsia="ru-RU"/>
                <w:rPrChange w:id="8298" w:author="Пользователь Windows" w:date="2018-12-10T15:25:00Z">
                  <w:rPr>
                    <w:rFonts w:eastAsia="Calibri" w:cs="Times New Roman"/>
                    <w:i/>
                    <w:szCs w:val="28"/>
                    <w:lang w:eastAsia="ru-RU"/>
                  </w:rPr>
                </w:rPrChange>
              </w:rPr>
              <w:br/>
              <w:t>п/п</w:t>
            </w:r>
          </w:p>
        </w:tc>
        <w:tc>
          <w:tcPr>
            <w:tcW w:w="1773" w:type="dxa"/>
            <w:vMerge w:val="restart"/>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Change w:id="8299"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300" w:author="Пользователь Windows" w:date="2018-12-10T15:25:00Z">
                  <w:rPr>
                    <w:rFonts w:eastAsia="Calibri" w:cs="Times New Roman"/>
                    <w:i/>
                    <w:szCs w:val="28"/>
                    <w:lang w:eastAsia="ru-RU"/>
                  </w:rPr>
                </w:rPrChange>
              </w:rPr>
              <w:t>Техніко-економічні характеристики ідеї</w:t>
            </w:r>
          </w:p>
        </w:tc>
        <w:tc>
          <w:tcPr>
            <w:tcW w:w="4320" w:type="dxa"/>
            <w:gridSpan w:val="4"/>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Change w:id="8301"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302" w:author="Пользователь Windows" w:date="2018-12-10T15:25:00Z">
                  <w:rPr>
                    <w:rFonts w:eastAsia="Calibri" w:cs="Times New Roman"/>
                    <w:i/>
                    <w:szCs w:val="28"/>
                    <w:lang w:eastAsia="ru-RU"/>
                  </w:rPr>
                </w:rPrChange>
              </w:rPr>
              <w:t>(потенційні) товари/концепції конкурентів</w:t>
            </w:r>
          </w:p>
        </w:tc>
        <w:tc>
          <w:tcPr>
            <w:tcW w:w="995" w:type="dxa"/>
            <w:vMerge w:val="restart"/>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Change w:id="8303"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304" w:author="Пользователь Windows" w:date="2018-12-10T15:25:00Z">
                  <w:rPr>
                    <w:rFonts w:eastAsia="Calibri" w:cs="Times New Roman"/>
                    <w:i/>
                    <w:szCs w:val="28"/>
                    <w:lang w:eastAsia="ru-RU"/>
                  </w:rPr>
                </w:rPrChange>
              </w:rPr>
              <w:t xml:space="preserve">W </w:t>
            </w:r>
            <w:r w:rsidRPr="009B50C8">
              <w:rPr>
                <w:rFonts w:eastAsia="Calibri" w:cs="Times New Roman"/>
                <w:i/>
                <w:szCs w:val="28"/>
                <w:lang w:eastAsia="ru-RU"/>
                <w:rPrChange w:id="8305" w:author="Пользователь Windows" w:date="2018-12-10T15:25:00Z">
                  <w:rPr>
                    <w:rFonts w:eastAsia="Calibri" w:cs="Times New Roman"/>
                    <w:i/>
                    <w:szCs w:val="28"/>
                    <w:lang w:eastAsia="ru-RU"/>
                  </w:rPr>
                </w:rPrChange>
              </w:rPr>
              <w:br/>
              <w:t>(слабка сторона)</w:t>
            </w:r>
          </w:p>
        </w:tc>
        <w:tc>
          <w:tcPr>
            <w:tcW w:w="1134" w:type="dxa"/>
            <w:vMerge w:val="restart"/>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Change w:id="8306"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307" w:author="Пользователь Windows" w:date="2018-12-10T15:25:00Z">
                  <w:rPr>
                    <w:rFonts w:eastAsia="Calibri" w:cs="Times New Roman"/>
                    <w:i/>
                    <w:szCs w:val="28"/>
                    <w:lang w:eastAsia="ru-RU"/>
                  </w:rPr>
                </w:rPrChange>
              </w:rPr>
              <w:t xml:space="preserve">N </w:t>
            </w:r>
            <w:r w:rsidRPr="009B50C8">
              <w:rPr>
                <w:rFonts w:eastAsia="Calibri" w:cs="Times New Roman"/>
                <w:i/>
                <w:szCs w:val="28"/>
                <w:lang w:eastAsia="ru-RU"/>
                <w:rPrChange w:id="8308" w:author="Пользователь Windows" w:date="2018-12-10T15:25:00Z">
                  <w:rPr>
                    <w:rFonts w:eastAsia="Calibri" w:cs="Times New Roman"/>
                    <w:i/>
                    <w:szCs w:val="28"/>
                    <w:lang w:eastAsia="ru-RU"/>
                  </w:rPr>
                </w:rPrChange>
              </w:rPr>
              <w:br/>
              <w:t>(нейтральна сторона)</w:t>
            </w:r>
          </w:p>
        </w:tc>
        <w:tc>
          <w:tcPr>
            <w:tcW w:w="751" w:type="dxa"/>
            <w:vMerge w:val="restart"/>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Change w:id="8309"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310" w:author="Пользователь Windows" w:date="2018-12-10T15:25:00Z">
                  <w:rPr>
                    <w:rFonts w:eastAsia="Calibri" w:cs="Times New Roman"/>
                    <w:i/>
                    <w:szCs w:val="28"/>
                    <w:lang w:eastAsia="ru-RU"/>
                  </w:rPr>
                </w:rPrChange>
              </w:rPr>
              <w:t xml:space="preserve">S </w:t>
            </w:r>
            <w:r w:rsidRPr="009B50C8">
              <w:rPr>
                <w:rFonts w:eastAsia="Calibri" w:cs="Times New Roman"/>
                <w:i/>
                <w:szCs w:val="28"/>
                <w:lang w:eastAsia="ru-RU"/>
                <w:rPrChange w:id="8311" w:author="Пользователь Windows" w:date="2018-12-10T15:25:00Z">
                  <w:rPr>
                    <w:rFonts w:eastAsia="Calibri" w:cs="Times New Roman"/>
                    <w:i/>
                    <w:szCs w:val="28"/>
                    <w:lang w:eastAsia="ru-RU"/>
                  </w:rPr>
                </w:rPrChange>
              </w:rPr>
              <w:br/>
              <w:t>(сильна сторона)</w:t>
            </w:r>
          </w:p>
        </w:tc>
      </w:tr>
      <w:tr w:rsidR="003713CC" w:rsidRPr="009B50C8" w:rsidTr="007D79CD">
        <w:tc>
          <w:tcPr>
            <w:tcW w:w="567" w:type="dxa"/>
            <w:vMerge/>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Change w:id="8312" w:author="Пользователь Windows" w:date="2018-12-10T15:25:00Z">
                  <w:rPr>
                    <w:rFonts w:eastAsia="Calibri" w:cs="Times New Roman"/>
                    <w:i/>
                    <w:szCs w:val="28"/>
                    <w:lang w:eastAsia="ru-RU"/>
                  </w:rPr>
                </w:rPrChange>
              </w:rPr>
            </w:pPr>
          </w:p>
        </w:tc>
        <w:tc>
          <w:tcPr>
            <w:tcW w:w="1773" w:type="dxa"/>
            <w:vMerge/>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Change w:id="8313" w:author="Пользователь Windows" w:date="2018-12-10T15:25:00Z">
                  <w:rPr>
                    <w:rFonts w:eastAsia="Calibri" w:cs="Times New Roman"/>
                    <w:i/>
                    <w:szCs w:val="28"/>
                    <w:lang w:eastAsia="ru-RU"/>
                  </w:rPr>
                </w:rPrChange>
              </w:rPr>
            </w:pPr>
          </w:p>
        </w:tc>
        <w:tc>
          <w:tcPr>
            <w:tcW w:w="1080" w:type="dxa"/>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Change w:id="8314"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315" w:author="Пользователь Windows" w:date="2018-12-10T15:25:00Z">
                  <w:rPr>
                    <w:rFonts w:eastAsia="Calibri" w:cs="Times New Roman"/>
                    <w:i/>
                    <w:szCs w:val="28"/>
                    <w:lang w:eastAsia="ru-RU"/>
                  </w:rPr>
                </w:rPrChange>
              </w:rPr>
              <w:t xml:space="preserve">Мій </w:t>
            </w:r>
            <w:r w:rsidRPr="009B50C8">
              <w:rPr>
                <w:rFonts w:eastAsia="Calibri" w:cs="Times New Roman"/>
                <w:i/>
                <w:szCs w:val="28"/>
                <w:lang w:eastAsia="ru-RU"/>
                <w:rPrChange w:id="8316" w:author="Пользователь Windows" w:date="2018-12-10T15:25:00Z">
                  <w:rPr>
                    <w:rFonts w:eastAsia="Calibri" w:cs="Times New Roman"/>
                    <w:i/>
                    <w:szCs w:val="28"/>
                    <w:lang w:eastAsia="ru-RU"/>
                  </w:rPr>
                </w:rPrChange>
              </w:rPr>
              <w:br/>
              <w:t>проект</w:t>
            </w:r>
          </w:p>
        </w:tc>
        <w:tc>
          <w:tcPr>
            <w:tcW w:w="1080" w:type="dxa"/>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Change w:id="8317"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318" w:author="Пользователь Windows" w:date="2018-12-10T15:25:00Z">
                  <w:rPr>
                    <w:rFonts w:eastAsia="Calibri" w:cs="Times New Roman"/>
                    <w:i/>
                    <w:szCs w:val="28"/>
                    <w:lang w:eastAsia="ru-RU"/>
                  </w:rPr>
                </w:rPrChange>
              </w:rPr>
              <w:t>Конкурент1</w:t>
            </w:r>
          </w:p>
        </w:tc>
        <w:tc>
          <w:tcPr>
            <w:tcW w:w="1080" w:type="dxa"/>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Change w:id="8319"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320" w:author="Пользователь Windows" w:date="2018-12-10T15:25:00Z">
                  <w:rPr>
                    <w:rFonts w:eastAsia="Calibri" w:cs="Times New Roman"/>
                    <w:i/>
                    <w:szCs w:val="28"/>
                    <w:lang w:eastAsia="ru-RU"/>
                  </w:rPr>
                </w:rPrChange>
              </w:rPr>
              <w:t>Конкурент2</w:t>
            </w:r>
          </w:p>
        </w:tc>
        <w:tc>
          <w:tcPr>
            <w:tcW w:w="1080" w:type="dxa"/>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Change w:id="8321"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322" w:author="Пользователь Windows" w:date="2018-12-10T15:25:00Z">
                  <w:rPr>
                    <w:rFonts w:eastAsia="Calibri" w:cs="Times New Roman"/>
                    <w:i/>
                    <w:szCs w:val="28"/>
                    <w:lang w:eastAsia="ru-RU"/>
                  </w:rPr>
                </w:rPrChange>
              </w:rPr>
              <w:t>Конку-рент3</w:t>
            </w:r>
          </w:p>
        </w:tc>
        <w:tc>
          <w:tcPr>
            <w:tcW w:w="995" w:type="dxa"/>
            <w:vMerge/>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Change w:id="8323" w:author="Пользователь Windows" w:date="2018-12-10T15:25:00Z">
                  <w:rPr>
                    <w:rFonts w:eastAsia="Calibri" w:cs="Times New Roman"/>
                    <w:i/>
                    <w:szCs w:val="28"/>
                    <w:lang w:eastAsia="ru-RU"/>
                  </w:rPr>
                </w:rPrChange>
              </w:rPr>
            </w:pPr>
          </w:p>
        </w:tc>
        <w:tc>
          <w:tcPr>
            <w:tcW w:w="1134" w:type="dxa"/>
            <w:vMerge/>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Change w:id="8324" w:author="Пользователь Windows" w:date="2018-12-10T15:25:00Z">
                  <w:rPr>
                    <w:rFonts w:eastAsia="Calibri" w:cs="Times New Roman"/>
                    <w:i/>
                    <w:szCs w:val="28"/>
                    <w:lang w:eastAsia="ru-RU"/>
                  </w:rPr>
                </w:rPrChange>
              </w:rPr>
            </w:pPr>
          </w:p>
        </w:tc>
        <w:tc>
          <w:tcPr>
            <w:tcW w:w="751" w:type="dxa"/>
            <w:vMerge/>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Change w:id="8325" w:author="Пользователь Windows" w:date="2018-12-10T15:25:00Z">
                  <w:rPr>
                    <w:rFonts w:eastAsia="Calibri" w:cs="Times New Roman"/>
                    <w:i/>
                    <w:szCs w:val="28"/>
                    <w:lang w:eastAsia="ru-RU"/>
                  </w:rPr>
                </w:rPrChange>
              </w:rPr>
            </w:pPr>
          </w:p>
        </w:tc>
      </w:tr>
      <w:tr w:rsidR="003713CC" w:rsidRPr="009B50C8" w:rsidTr="007D79CD">
        <w:tc>
          <w:tcPr>
            <w:tcW w:w="567" w:type="dxa"/>
          </w:tcPr>
          <w:p w:rsidR="003713CC" w:rsidRPr="009B50C8" w:rsidRDefault="003713CC" w:rsidP="007D79CD">
            <w:pPr>
              <w:numPr>
                <w:ilvl w:val="12"/>
                <w:numId w:val="0"/>
              </w:numPr>
              <w:spacing w:after="0" w:line="360" w:lineRule="auto"/>
              <w:rPr>
                <w:rFonts w:eastAsia="Calibri" w:cs="Times New Roman"/>
                <w:szCs w:val="28"/>
                <w:lang w:eastAsia="ru-RU"/>
                <w:rPrChange w:id="8326"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27" w:author="Пользователь Windows" w:date="2018-12-10T15:25:00Z">
                  <w:rPr>
                    <w:rFonts w:eastAsia="Calibri" w:cs="Times New Roman"/>
                    <w:szCs w:val="28"/>
                    <w:lang w:eastAsia="ru-RU"/>
                  </w:rPr>
                </w:rPrChange>
              </w:rPr>
              <w:t>1.</w:t>
            </w:r>
          </w:p>
        </w:tc>
        <w:tc>
          <w:tcPr>
            <w:tcW w:w="1773" w:type="dxa"/>
          </w:tcPr>
          <w:p w:rsidR="003713CC" w:rsidRPr="009B50C8" w:rsidRDefault="003713CC" w:rsidP="007D79CD">
            <w:pPr>
              <w:numPr>
                <w:ilvl w:val="12"/>
                <w:numId w:val="0"/>
              </w:numPr>
              <w:spacing w:after="0" w:line="240" w:lineRule="auto"/>
              <w:jc w:val="both"/>
              <w:rPr>
                <w:rFonts w:eastAsia="Calibri" w:cs="Times New Roman"/>
                <w:szCs w:val="28"/>
                <w:lang w:eastAsia="ru-RU"/>
                <w:rPrChange w:id="8328"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29" w:author="Пользователь Windows" w:date="2018-12-10T15:25:00Z">
                  <w:rPr>
                    <w:rFonts w:eastAsia="Calibri" w:cs="Times New Roman"/>
                    <w:szCs w:val="28"/>
                    <w:lang w:eastAsia="ru-RU"/>
                  </w:rPr>
                </w:rPrChange>
              </w:rPr>
              <w:t xml:space="preserve">Можливість дослідження статичних </w:t>
            </w:r>
            <w:r w:rsidRPr="009B50C8">
              <w:rPr>
                <w:rFonts w:eastAsia="Calibri" w:cs="Times New Roman"/>
                <w:szCs w:val="28"/>
                <w:lang w:eastAsia="ru-RU"/>
                <w:rPrChange w:id="8330" w:author="Пользователь Windows" w:date="2018-12-10T15:25:00Z">
                  <w:rPr>
                    <w:rFonts w:eastAsia="Calibri" w:cs="Times New Roman"/>
                    <w:szCs w:val="28"/>
                    <w:lang w:eastAsia="ru-RU"/>
                  </w:rPr>
                </w:rPrChange>
              </w:rPr>
              <w:lastRenderedPageBreak/>
              <w:t xml:space="preserve">електромеханічних характеристик </w:t>
            </w:r>
            <w:r w:rsidR="009076BD" w:rsidRPr="009B50C8">
              <w:rPr>
                <w:rFonts w:eastAsia="Calibri" w:cs="Times New Roman"/>
                <w:szCs w:val="28"/>
                <w:lang w:eastAsia="ru-RU"/>
                <w:rPrChange w:id="8331" w:author="Пользователь Windows" w:date="2018-12-10T15:25:00Z">
                  <w:rPr>
                    <w:rFonts w:eastAsia="Calibri" w:cs="Times New Roman"/>
                    <w:szCs w:val="28"/>
                    <w:lang w:eastAsia="ru-RU"/>
                  </w:rPr>
                </w:rPrChange>
              </w:rPr>
              <w:t>СДПМ</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32"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33" w:author="Пользователь Windows" w:date="2018-12-10T15:25:00Z">
                  <w:rPr>
                    <w:rFonts w:eastAsia="Calibri" w:cs="Times New Roman"/>
                    <w:szCs w:val="28"/>
                    <w:lang w:eastAsia="ru-RU"/>
                  </w:rPr>
                </w:rPrChange>
              </w:rPr>
              <w:lastRenderedPageBreak/>
              <w:t>Так</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34"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35" w:author="Пользователь Windows" w:date="2018-12-10T15:25:00Z">
                  <w:rPr>
                    <w:rFonts w:eastAsia="Calibri" w:cs="Times New Roman"/>
                    <w:szCs w:val="28"/>
                    <w:lang w:eastAsia="ru-RU"/>
                  </w:rPr>
                </w:rPrChange>
              </w:rPr>
              <w:t>Так</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36"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37" w:author="Пользователь Windows" w:date="2018-12-10T15:25:00Z">
                  <w:rPr>
                    <w:rFonts w:eastAsia="Calibri" w:cs="Times New Roman"/>
                    <w:szCs w:val="28"/>
                    <w:lang w:eastAsia="ru-RU"/>
                  </w:rPr>
                </w:rPrChange>
              </w:rPr>
              <w:t>Ні</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38"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39" w:author="Пользователь Windows" w:date="2018-12-10T15:25:00Z">
                  <w:rPr>
                    <w:rFonts w:eastAsia="Calibri" w:cs="Times New Roman"/>
                    <w:szCs w:val="28"/>
                    <w:lang w:eastAsia="ru-RU"/>
                  </w:rPr>
                </w:rPrChange>
              </w:rPr>
              <w:t>Ні</w:t>
            </w:r>
          </w:p>
        </w:tc>
        <w:tc>
          <w:tcPr>
            <w:tcW w:w="995"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40" w:author="Пользователь Windows" w:date="2018-12-10T15:25:00Z">
                  <w:rPr>
                    <w:rFonts w:eastAsia="Calibri" w:cs="Times New Roman"/>
                    <w:szCs w:val="28"/>
                    <w:lang w:eastAsia="ru-RU"/>
                  </w:rPr>
                </w:rPrChange>
              </w:rPr>
            </w:pPr>
          </w:p>
        </w:tc>
        <w:tc>
          <w:tcPr>
            <w:tcW w:w="1134"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41" w:author="Пользователь Windows" w:date="2018-12-10T15:25:00Z">
                  <w:rPr>
                    <w:rFonts w:eastAsia="Calibri" w:cs="Times New Roman"/>
                    <w:szCs w:val="28"/>
                    <w:lang w:eastAsia="ru-RU"/>
                  </w:rPr>
                </w:rPrChange>
              </w:rPr>
            </w:pPr>
          </w:p>
        </w:tc>
        <w:tc>
          <w:tcPr>
            <w:tcW w:w="751"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42"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43" w:author="Пользователь Windows" w:date="2018-12-10T15:25:00Z">
                  <w:rPr>
                    <w:rFonts w:eastAsia="Calibri" w:cs="Times New Roman"/>
                    <w:szCs w:val="28"/>
                    <w:lang w:eastAsia="ru-RU"/>
                  </w:rPr>
                </w:rPrChange>
              </w:rPr>
              <w:t>+</w:t>
            </w:r>
          </w:p>
        </w:tc>
      </w:tr>
      <w:tr w:rsidR="003713CC" w:rsidRPr="009B50C8" w:rsidTr="007D79CD">
        <w:tc>
          <w:tcPr>
            <w:tcW w:w="567" w:type="dxa"/>
          </w:tcPr>
          <w:p w:rsidR="003713CC" w:rsidRPr="009B50C8" w:rsidRDefault="003713CC" w:rsidP="007D79CD">
            <w:pPr>
              <w:numPr>
                <w:ilvl w:val="12"/>
                <w:numId w:val="0"/>
              </w:numPr>
              <w:spacing w:after="0" w:line="360" w:lineRule="auto"/>
              <w:rPr>
                <w:rFonts w:eastAsia="Calibri" w:cs="Times New Roman"/>
                <w:szCs w:val="28"/>
                <w:lang w:eastAsia="ru-RU"/>
                <w:rPrChange w:id="8344"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45" w:author="Пользователь Windows" w:date="2018-12-10T15:25:00Z">
                  <w:rPr>
                    <w:rFonts w:eastAsia="Calibri" w:cs="Times New Roman"/>
                    <w:szCs w:val="28"/>
                    <w:lang w:eastAsia="ru-RU"/>
                  </w:rPr>
                </w:rPrChange>
              </w:rPr>
              <w:lastRenderedPageBreak/>
              <w:t>2.</w:t>
            </w:r>
          </w:p>
        </w:tc>
        <w:tc>
          <w:tcPr>
            <w:tcW w:w="1773" w:type="dxa"/>
          </w:tcPr>
          <w:p w:rsidR="003713CC" w:rsidRPr="009B50C8" w:rsidRDefault="003713CC" w:rsidP="007D79CD">
            <w:pPr>
              <w:numPr>
                <w:ilvl w:val="12"/>
                <w:numId w:val="0"/>
              </w:numPr>
              <w:spacing w:after="0" w:line="240" w:lineRule="auto"/>
              <w:jc w:val="both"/>
              <w:rPr>
                <w:rFonts w:eastAsia="Calibri" w:cs="Times New Roman"/>
                <w:szCs w:val="28"/>
                <w:lang w:eastAsia="ru-RU"/>
                <w:rPrChange w:id="8346"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47" w:author="Пользователь Windows" w:date="2018-12-10T15:25:00Z">
                  <w:rPr>
                    <w:rFonts w:eastAsia="Calibri" w:cs="Times New Roman"/>
                    <w:szCs w:val="28"/>
                    <w:lang w:eastAsia="ru-RU"/>
                  </w:rPr>
                </w:rPrChange>
              </w:rPr>
              <w:t xml:space="preserve">Можливість дослідження динамічних характеристик </w:t>
            </w:r>
            <w:r w:rsidR="009076BD" w:rsidRPr="009B50C8">
              <w:rPr>
                <w:rFonts w:eastAsia="Calibri" w:cs="Times New Roman"/>
                <w:szCs w:val="28"/>
                <w:lang w:eastAsia="ru-RU"/>
                <w:rPrChange w:id="8348" w:author="Пользователь Windows" w:date="2018-12-10T15:25:00Z">
                  <w:rPr>
                    <w:rFonts w:eastAsia="Calibri" w:cs="Times New Roman"/>
                    <w:szCs w:val="28"/>
                    <w:lang w:eastAsia="ru-RU"/>
                  </w:rPr>
                </w:rPrChange>
              </w:rPr>
              <w:t>СДПМ</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49"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50" w:author="Пользователь Windows" w:date="2018-12-10T15:25:00Z">
                  <w:rPr>
                    <w:rFonts w:eastAsia="Calibri" w:cs="Times New Roman"/>
                    <w:szCs w:val="28"/>
                    <w:lang w:eastAsia="ru-RU"/>
                  </w:rPr>
                </w:rPrChange>
              </w:rPr>
              <w:t>Так</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51"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52" w:author="Пользователь Windows" w:date="2018-12-10T15:25:00Z">
                  <w:rPr>
                    <w:rFonts w:eastAsia="Calibri" w:cs="Times New Roman"/>
                    <w:szCs w:val="28"/>
                    <w:lang w:eastAsia="ru-RU"/>
                  </w:rPr>
                </w:rPrChange>
              </w:rPr>
              <w:t>Ні</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53"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54" w:author="Пользователь Windows" w:date="2018-12-10T15:25:00Z">
                  <w:rPr>
                    <w:rFonts w:eastAsia="Calibri" w:cs="Times New Roman"/>
                    <w:szCs w:val="28"/>
                    <w:lang w:eastAsia="ru-RU"/>
                  </w:rPr>
                </w:rPrChange>
              </w:rPr>
              <w:t>Так</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55"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56" w:author="Пользователь Windows" w:date="2018-12-10T15:25:00Z">
                  <w:rPr>
                    <w:rFonts w:eastAsia="Calibri" w:cs="Times New Roman"/>
                    <w:szCs w:val="28"/>
                    <w:lang w:eastAsia="ru-RU"/>
                  </w:rPr>
                </w:rPrChange>
              </w:rPr>
              <w:t>Так</w:t>
            </w:r>
          </w:p>
        </w:tc>
        <w:tc>
          <w:tcPr>
            <w:tcW w:w="995"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57" w:author="Пользователь Windows" w:date="2018-12-10T15:25:00Z">
                  <w:rPr>
                    <w:rFonts w:eastAsia="Calibri" w:cs="Times New Roman"/>
                    <w:szCs w:val="28"/>
                    <w:lang w:eastAsia="ru-RU"/>
                  </w:rPr>
                </w:rPrChange>
              </w:rPr>
            </w:pPr>
          </w:p>
        </w:tc>
        <w:tc>
          <w:tcPr>
            <w:tcW w:w="1134"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58"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59" w:author="Пользователь Windows" w:date="2018-12-10T15:25:00Z">
                  <w:rPr>
                    <w:rFonts w:eastAsia="Calibri" w:cs="Times New Roman"/>
                    <w:szCs w:val="28"/>
                    <w:lang w:eastAsia="ru-RU"/>
                  </w:rPr>
                </w:rPrChange>
              </w:rPr>
              <w:t>+</w:t>
            </w:r>
          </w:p>
        </w:tc>
        <w:tc>
          <w:tcPr>
            <w:tcW w:w="751"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60" w:author="Пользователь Windows" w:date="2018-12-10T15:25:00Z">
                  <w:rPr>
                    <w:rFonts w:eastAsia="Calibri" w:cs="Times New Roman"/>
                    <w:szCs w:val="28"/>
                    <w:lang w:eastAsia="ru-RU"/>
                  </w:rPr>
                </w:rPrChange>
              </w:rPr>
            </w:pPr>
          </w:p>
        </w:tc>
      </w:tr>
      <w:tr w:rsidR="003713CC" w:rsidRPr="009B50C8" w:rsidTr="007D79CD">
        <w:tc>
          <w:tcPr>
            <w:tcW w:w="567" w:type="dxa"/>
          </w:tcPr>
          <w:p w:rsidR="003713CC" w:rsidRPr="009B50C8" w:rsidRDefault="003713CC" w:rsidP="007D79CD">
            <w:pPr>
              <w:numPr>
                <w:ilvl w:val="12"/>
                <w:numId w:val="0"/>
              </w:numPr>
              <w:spacing w:after="0" w:line="360" w:lineRule="auto"/>
              <w:rPr>
                <w:rFonts w:eastAsia="Calibri" w:cs="Times New Roman"/>
                <w:szCs w:val="28"/>
                <w:lang w:eastAsia="ru-RU"/>
                <w:rPrChange w:id="8361"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62" w:author="Пользователь Windows" w:date="2018-12-10T15:25:00Z">
                  <w:rPr>
                    <w:rFonts w:eastAsia="Calibri" w:cs="Times New Roman"/>
                    <w:szCs w:val="28"/>
                    <w:lang w:eastAsia="ru-RU"/>
                  </w:rPr>
                </w:rPrChange>
              </w:rPr>
              <w:t>3.</w:t>
            </w:r>
          </w:p>
        </w:tc>
        <w:tc>
          <w:tcPr>
            <w:tcW w:w="1773" w:type="dxa"/>
          </w:tcPr>
          <w:p w:rsidR="003713CC" w:rsidRPr="009B50C8" w:rsidRDefault="003713CC" w:rsidP="007D79CD">
            <w:pPr>
              <w:numPr>
                <w:ilvl w:val="12"/>
                <w:numId w:val="0"/>
              </w:numPr>
              <w:spacing w:after="0" w:line="240" w:lineRule="auto"/>
              <w:jc w:val="both"/>
              <w:rPr>
                <w:rFonts w:eastAsia="Calibri" w:cs="Times New Roman"/>
                <w:szCs w:val="28"/>
                <w:lang w:eastAsia="ru-RU"/>
                <w:rPrChange w:id="8363"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64" w:author="Пользователь Windows" w:date="2018-12-10T15:25:00Z">
                  <w:rPr>
                    <w:rFonts w:eastAsia="Calibri" w:cs="Times New Roman"/>
                    <w:szCs w:val="28"/>
                    <w:lang w:eastAsia="ru-RU"/>
                  </w:rPr>
                </w:rPrChange>
              </w:rPr>
              <w:t>Можливість дослідження двомасових систем з пружнім зв’язком</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65"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66" w:author="Пользователь Windows" w:date="2018-12-10T15:25:00Z">
                  <w:rPr>
                    <w:rFonts w:eastAsia="Calibri" w:cs="Times New Roman"/>
                    <w:szCs w:val="28"/>
                    <w:lang w:eastAsia="ru-RU"/>
                  </w:rPr>
                </w:rPrChange>
              </w:rPr>
              <w:t>Так</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67"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68" w:author="Пользователь Windows" w:date="2018-12-10T15:25:00Z">
                  <w:rPr>
                    <w:rFonts w:eastAsia="Calibri" w:cs="Times New Roman"/>
                    <w:szCs w:val="28"/>
                    <w:lang w:eastAsia="ru-RU"/>
                  </w:rPr>
                </w:rPrChange>
              </w:rPr>
              <w:t>Ні</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69"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70" w:author="Пользователь Windows" w:date="2018-12-10T15:25:00Z">
                  <w:rPr>
                    <w:rFonts w:eastAsia="Calibri" w:cs="Times New Roman"/>
                    <w:szCs w:val="28"/>
                    <w:lang w:eastAsia="ru-RU"/>
                  </w:rPr>
                </w:rPrChange>
              </w:rPr>
              <w:t>Ні</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71"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72" w:author="Пользователь Windows" w:date="2018-12-10T15:25:00Z">
                  <w:rPr>
                    <w:rFonts w:eastAsia="Calibri" w:cs="Times New Roman"/>
                    <w:szCs w:val="28"/>
                    <w:lang w:eastAsia="ru-RU"/>
                  </w:rPr>
                </w:rPrChange>
              </w:rPr>
              <w:t>Ні</w:t>
            </w:r>
          </w:p>
        </w:tc>
        <w:tc>
          <w:tcPr>
            <w:tcW w:w="995"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73" w:author="Пользователь Windows" w:date="2018-12-10T15:25:00Z">
                  <w:rPr>
                    <w:rFonts w:eastAsia="Calibri" w:cs="Times New Roman"/>
                    <w:szCs w:val="28"/>
                    <w:lang w:eastAsia="ru-RU"/>
                  </w:rPr>
                </w:rPrChange>
              </w:rPr>
            </w:pPr>
          </w:p>
        </w:tc>
        <w:tc>
          <w:tcPr>
            <w:tcW w:w="1134"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74" w:author="Пользователь Windows" w:date="2018-12-10T15:25:00Z">
                  <w:rPr>
                    <w:rFonts w:eastAsia="Calibri" w:cs="Times New Roman"/>
                    <w:szCs w:val="28"/>
                    <w:lang w:eastAsia="ru-RU"/>
                  </w:rPr>
                </w:rPrChange>
              </w:rPr>
            </w:pPr>
          </w:p>
        </w:tc>
        <w:tc>
          <w:tcPr>
            <w:tcW w:w="751"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75"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76" w:author="Пользователь Windows" w:date="2018-12-10T15:25:00Z">
                  <w:rPr>
                    <w:rFonts w:eastAsia="Calibri" w:cs="Times New Roman"/>
                    <w:szCs w:val="28"/>
                    <w:lang w:eastAsia="ru-RU"/>
                  </w:rPr>
                </w:rPrChange>
              </w:rPr>
              <w:t>+</w:t>
            </w:r>
          </w:p>
        </w:tc>
      </w:tr>
      <w:tr w:rsidR="003713CC" w:rsidRPr="009B50C8" w:rsidTr="007D79CD">
        <w:tc>
          <w:tcPr>
            <w:tcW w:w="567" w:type="dxa"/>
          </w:tcPr>
          <w:p w:rsidR="003713CC" w:rsidRPr="009B50C8" w:rsidRDefault="003713CC" w:rsidP="007D79CD">
            <w:pPr>
              <w:numPr>
                <w:ilvl w:val="12"/>
                <w:numId w:val="0"/>
              </w:numPr>
              <w:spacing w:after="0" w:line="360" w:lineRule="auto"/>
              <w:rPr>
                <w:rFonts w:eastAsia="Calibri" w:cs="Times New Roman"/>
                <w:szCs w:val="28"/>
                <w:lang w:eastAsia="ru-RU"/>
                <w:rPrChange w:id="8377"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78" w:author="Пользователь Windows" w:date="2018-12-10T15:25:00Z">
                  <w:rPr>
                    <w:rFonts w:eastAsia="Calibri" w:cs="Times New Roman"/>
                    <w:szCs w:val="28"/>
                    <w:lang w:eastAsia="ru-RU"/>
                  </w:rPr>
                </w:rPrChange>
              </w:rPr>
              <w:t>4.</w:t>
            </w:r>
          </w:p>
        </w:tc>
        <w:tc>
          <w:tcPr>
            <w:tcW w:w="1773" w:type="dxa"/>
          </w:tcPr>
          <w:p w:rsidR="003713CC" w:rsidRPr="009B50C8" w:rsidRDefault="003713CC" w:rsidP="007D79CD">
            <w:pPr>
              <w:numPr>
                <w:ilvl w:val="12"/>
                <w:numId w:val="0"/>
              </w:numPr>
              <w:spacing w:after="0" w:line="240" w:lineRule="auto"/>
              <w:jc w:val="both"/>
              <w:rPr>
                <w:rFonts w:eastAsia="Calibri" w:cs="Times New Roman"/>
                <w:szCs w:val="28"/>
                <w:lang w:eastAsia="ru-RU"/>
                <w:rPrChange w:id="8379"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80" w:author="Пользователь Windows" w:date="2018-12-10T15:25:00Z">
                  <w:rPr>
                    <w:rFonts w:eastAsia="Calibri" w:cs="Times New Roman"/>
                    <w:szCs w:val="28"/>
                    <w:lang w:eastAsia="ru-RU"/>
                  </w:rPr>
                </w:rPrChange>
              </w:rPr>
              <w:t>Безпровідне налаштування</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81"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82" w:author="Пользователь Windows" w:date="2018-12-10T15:25:00Z">
                  <w:rPr>
                    <w:rFonts w:eastAsia="Calibri" w:cs="Times New Roman"/>
                    <w:szCs w:val="28"/>
                    <w:lang w:eastAsia="ru-RU"/>
                  </w:rPr>
                </w:rPrChange>
              </w:rPr>
              <w:t>Ні</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83"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84" w:author="Пользователь Windows" w:date="2018-12-10T15:25:00Z">
                  <w:rPr>
                    <w:rFonts w:eastAsia="Calibri" w:cs="Times New Roman"/>
                    <w:szCs w:val="28"/>
                    <w:lang w:eastAsia="ru-RU"/>
                  </w:rPr>
                </w:rPrChange>
              </w:rPr>
              <w:t>Так</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85"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86" w:author="Пользователь Windows" w:date="2018-12-10T15:25:00Z">
                  <w:rPr>
                    <w:rFonts w:eastAsia="Calibri" w:cs="Times New Roman"/>
                    <w:szCs w:val="28"/>
                    <w:lang w:eastAsia="ru-RU"/>
                  </w:rPr>
                </w:rPrChange>
              </w:rPr>
              <w:t>Ні</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87"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88" w:author="Пользователь Windows" w:date="2018-12-10T15:25:00Z">
                  <w:rPr>
                    <w:rFonts w:eastAsia="Calibri" w:cs="Times New Roman"/>
                    <w:szCs w:val="28"/>
                    <w:lang w:eastAsia="ru-RU"/>
                  </w:rPr>
                </w:rPrChange>
              </w:rPr>
              <w:t>Так</w:t>
            </w:r>
          </w:p>
        </w:tc>
        <w:tc>
          <w:tcPr>
            <w:tcW w:w="995"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89"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90" w:author="Пользователь Windows" w:date="2018-12-10T15:25:00Z">
                  <w:rPr>
                    <w:rFonts w:eastAsia="Calibri" w:cs="Times New Roman"/>
                    <w:szCs w:val="28"/>
                    <w:lang w:eastAsia="ru-RU"/>
                  </w:rPr>
                </w:rPrChange>
              </w:rPr>
              <w:t>+</w:t>
            </w:r>
          </w:p>
        </w:tc>
        <w:tc>
          <w:tcPr>
            <w:tcW w:w="1134"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91" w:author="Пользователь Windows" w:date="2018-12-10T15:25:00Z">
                  <w:rPr>
                    <w:rFonts w:eastAsia="Calibri" w:cs="Times New Roman"/>
                    <w:szCs w:val="28"/>
                    <w:lang w:eastAsia="ru-RU"/>
                  </w:rPr>
                </w:rPrChange>
              </w:rPr>
            </w:pPr>
          </w:p>
        </w:tc>
        <w:tc>
          <w:tcPr>
            <w:tcW w:w="751"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92" w:author="Пользователь Windows" w:date="2018-12-10T15:25:00Z">
                  <w:rPr>
                    <w:rFonts w:eastAsia="Calibri" w:cs="Times New Roman"/>
                    <w:szCs w:val="28"/>
                    <w:lang w:eastAsia="ru-RU"/>
                  </w:rPr>
                </w:rPrChange>
              </w:rPr>
            </w:pPr>
          </w:p>
        </w:tc>
      </w:tr>
      <w:tr w:rsidR="003713CC" w:rsidRPr="009B50C8" w:rsidTr="007D79CD">
        <w:tc>
          <w:tcPr>
            <w:tcW w:w="567" w:type="dxa"/>
          </w:tcPr>
          <w:p w:rsidR="003713CC" w:rsidRPr="009B50C8" w:rsidRDefault="003713CC" w:rsidP="007D79CD">
            <w:pPr>
              <w:numPr>
                <w:ilvl w:val="12"/>
                <w:numId w:val="0"/>
              </w:numPr>
              <w:spacing w:after="0" w:line="360" w:lineRule="auto"/>
              <w:rPr>
                <w:rFonts w:eastAsia="Calibri" w:cs="Times New Roman"/>
                <w:szCs w:val="28"/>
                <w:lang w:eastAsia="ru-RU"/>
                <w:rPrChange w:id="8393"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94" w:author="Пользователь Windows" w:date="2018-12-10T15:25:00Z">
                  <w:rPr>
                    <w:rFonts w:eastAsia="Calibri" w:cs="Times New Roman"/>
                    <w:szCs w:val="28"/>
                    <w:lang w:eastAsia="ru-RU"/>
                  </w:rPr>
                </w:rPrChange>
              </w:rPr>
              <w:t>5.</w:t>
            </w:r>
          </w:p>
        </w:tc>
        <w:tc>
          <w:tcPr>
            <w:tcW w:w="1773" w:type="dxa"/>
          </w:tcPr>
          <w:p w:rsidR="003713CC" w:rsidRPr="009B50C8" w:rsidRDefault="003713CC" w:rsidP="007D79CD">
            <w:pPr>
              <w:numPr>
                <w:ilvl w:val="12"/>
                <w:numId w:val="0"/>
              </w:numPr>
              <w:spacing w:after="0" w:line="240" w:lineRule="auto"/>
              <w:jc w:val="both"/>
              <w:rPr>
                <w:rFonts w:eastAsia="Calibri" w:cs="Times New Roman"/>
                <w:szCs w:val="28"/>
                <w:lang w:eastAsia="ru-RU"/>
                <w:rPrChange w:id="8395"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96" w:author="Пользователь Windows" w:date="2018-12-10T15:25:00Z">
                  <w:rPr>
                    <w:rFonts w:eastAsia="Calibri" w:cs="Times New Roman"/>
                    <w:szCs w:val="28"/>
                    <w:lang w:eastAsia="ru-RU"/>
                  </w:rPr>
                </w:rPrChange>
              </w:rPr>
              <w:t>Собівартість</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97"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398" w:author="Пользователь Windows" w:date="2018-12-10T15:25:00Z">
                  <w:rPr>
                    <w:rFonts w:eastAsia="Calibri" w:cs="Times New Roman"/>
                    <w:szCs w:val="28"/>
                    <w:lang w:eastAsia="ru-RU"/>
                  </w:rPr>
                </w:rPrChange>
              </w:rPr>
              <w:t>Висока</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399"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400" w:author="Пользователь Windows" w:date="2018-12-10T15:25:00Z">
                  <w:rPr>
                    <w:rFonts w:eastAsia="Calibri" w:cs="Times New Roman"/>
                    <w:szCs w:val="28"/>
                    <w:lang w:eastAsia="ru-RU"/>
                  </w:rPr>
                </w:rPrChange>
              </w:rPr>
              <w:t>Низька</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401"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402" w:author="Пользователь Windows" w:date="2018-12-10T15:25:00Z">
                  <w:rPr>
                    <w:rFonts w:eastAsia="Calibri" w:cs="Times New Roman"/>
                    <w:szCs w:val="28"/>
                    <w:lang w:eastAsia="ru-RU"/>
                  </w:rPr>
                </w:rPrChange>
              </w:rPr>
              <w:t>Низька</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403"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404" w:author="Пользователь Windows" w:date="2018-12-10T15:25:00Z">
                  <w:rPr>
                    <w:rFonts w:eastAsia="Calibri" w:cs="Times New Roman"/>
                    <w:szCs w:val="28"/>
                    <w:lang w:eastAsia="ru-RU"/>
                  </w:rPr>
                </w:rPrChange>
              </w:rPr>
              <w:t>Висока</w:t>
            </w:r>
          </w:p>
        </w:tc>
        <w:tc>
          <w:tcPr>
            <w:tcW w:w="995"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405" w:author="Пользователь Windows" w:date="2018-12-10T15:25:00Z">
                  <w:rPr>
                    <w:rFonts w:eastAsia="Calibri" w:cs="Times New Roman"/>
                    <w:szCs w:val="28"/>
                    <w:lang w:eastAsia="ru-RU"/>
                  </w:rPr>
                </w:rPrChange>
              </w:rPr>
            </w:pPr>
          </w:p>
        </w:tc>
        <w:tc>
          <w:tcPr>
            <w:tcW w:w="1134"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406"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407" w:author="Пользователь Windows" w:date="2018-12-10T15:25:00Z">
                  <w:rPr>
                    <w:rFonts w:eastAsia="Calibri" w:cs="Times New Roman"/>
                    <w:szCs w:val="28"/>
                    <w:lang w:eastAsia="ru-RU"/>
                  </w:rPr>
                </w:rPrChange>
              </w:rPr>
              <w:t>+</w:t>
            </w:r>
          </w:p>
        </w:tc>
        <w:tc>
          <w:tcPr>
            <w:tcW w:w="751"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408" w:author="Пользователь Windows" w:date="2018-12-10T15:25:00Z">
                  <w:rPr>
                    <w:rFonts w:eastAsia="Calibri" w:cs="Times New Roman"/>
                    <w:szCs w:val="28"/>
                    <w:lang w:eastAsia="ru-RU"/>
                  </w:rPr>
                </w:rPrChange>
              </w:rPr>
            </w:pPr>
          </w:p>
        </w:tc>
      </w:tr>
    </w:tbl>
    <w:p w:rsidR="00EE239F" w:rsidRPr="009B50C8" w:rsidRDefault="00EE239F" w:rsidP="00B7059C">
      <w:pPr>
        <w:pStyle w:val="1"/>
        <w:rPr>
          <w:rPrChange w:id="8409" w:author="Пользователь Windows" w:date="2018-12-10T15:25:00Z">
            <w:rPr/>
          </w:rPrChange>
        </w:rPr>
        <w:pPrChange w:id="8410" w:author="Пользователь Windows" w:date="2018-12-10T13:16:00Z">
          <w:pPr>
            <w:pStyle w:val="1"/>
          </w:pPr>
        </w:pPrChange>
      </w:pPr>
    </w:p>
    <w:p w:rsidR="003713CC" w:rsidRPr="009B50C8" w:rsidRDefault="003713CC" w:rsidP="00B7059C">
      <w:pPr>
        <w:pStyle w:val="1"/>
        <w:rPr>
          <w:rPrChange w:id="8411" w:author="Пользователь Windows" w:date="2018-12-10T15:25:00Z">
            <w:rPr/>
          </w:rPrChange>
        </w:rPr>
        <w:pPrChange w:id="8412" w:author="Пользователь Windows" w:date="2018-12-10T13:16:00Z">
          <w:pPr>
            <w:pStyle w:val="1"/>
          </w:pPr>
        </w:pPrChange>
      </w:pPr>
      <w:r w:rsidRPr="009B50C8">
        <w:rPr>
          <w:rPrChange w:id="8413" w:author="Пользователь Windows" w:date="2018-12-10T15:25:00Z">
            <w:rPr/>
          </w:rPrChange>
        </w:rPr>
        <w:t>На основі проведеного аналізу переваг та недоліків потенційного проекту можливо оцінити його конкурентоспроможність.</w:t>
      </w:r>
    </w:p>
    <w:p w:rsidR="003713CC" w:rsidRPr="009B50C8" w:rsidRDefault="003713CC" w:rsidP="00B7059C">
      <w:pPr>
        <w:pStyle w:val="1"/>
        <w:rPr>
          <w:ins w:id="8414" w:author="Пользователь Windows" w:date="2018-12-10T15:09:00Z"/>
          <w:rPrChange w:id="8415" w:author="Пользователь Windows" w:date="2018-12-10T15:25:00Z">
            <w:rPr>
              <w:ins w:id="8416" w:author="Пользователь Windows" w:date="2018-12-10T15:09:00Z"/>
            </w:rPr>
          </w:rPrChange>
        </w:rPr>
        <w:pPrChange w:id="8417" w:author="Пользователь Windows" w:date="2018-12-10T13:16:00Z">
          <w:pPr>
            <w:pStyle w:val="1"/>
          </w:pPr>
        </w:pPrChange>
      </w:pPr>
      <w:r w:rsidRPr="009B50C8">
        <w:rPr>
          <w:rPrChange w:id="8418" w:author="Пользователь Windows" w:date="2018-12-10T15:25:00Z">
            <w:rPr/>
          </w:rPrChange>
        </w:rPr>
        <w:t>Для реалізації ідеї проекту проведено аудит технології створення товару, результати якого занесені в табл. 6.3.</w:t>
      </w:r>
    </w:p>
    <w:p w:rsidR="006960DB" w:rsidRPr="009B50C8" w:rsidRDefault="006960DB" w:rsidP="00B7059C">
      <w:pPr>
        <w:pStyle w:val="1"/>
        <w:rPr>
          <w:rPrChange w:id="8419" w:author="Пользователь Windows" w:date="2018-12-10T15:25:00Z">
            <w:rPr/>
          </w:rPrChange>
        </w:rPr>
        <w:pPrChange w:id="8420" w:author="Пользователь Windows" w:date="2018-12-10T13:16:00Z">
          <w:pPr>
            <w:pStyle w:val="1"/>
          </w:pPr>
        </w:pPrChange>
      </w:pPr>
    </w:p>
    <w:p w:rsidR="003713CC" w:rsidRPr="009B50C8" w:rsidRDefault="003713CC" w:rsidP="00B7059C">
      <w:pPr>
        <w:pStyle w:val="tablecaption"/>
        <w:rPr>
          <w:rPrChange w:id="8421" w:author="Пользователь Windows" w:date="2018-12-10T15:25:00Z">
            <w:rPr/>
          </w:rPrChange>
        </w:rPr>
        <w:pPrChange w:id="8422" w:author="Пользователь Windows" w:date="2018-12-10T13:16:00Z">
          <w:pPr>
            <w:pStyle w:val="tablecaption"/>
            <w:keepNext/>
          </w:pPr>
        </w:pPrChange>
      </w:pPr>
      <w:r w:rsidRPr="009B50C8">
        <w:rPr>
          <w:rPrChange w:id="8423" w:author="Пользователь Windows" w:date="2018-12-10T15:25:00Z">
            <w:rPr/>
          </w:rPrChange>
        </w:rPr>
        <w:t>Таблиця 6.3 – Технологічна здійсненність ідеї проек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1820"/>
        <w:gridCol w:w="2496"/>
        <w:gridCol w:w="2505"/>
        <w:gridCol w:w="2145"/>
      </w:tblGrid>
      <w:tr w:rsidR="003713CC" w:rsidRPr="009B50C8" w:rsidTr="007D79CD">
        <w:tc>
          <w:tcPr>
            <w:tcW w:w="574"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Change w:id="8424"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425" w:author="Пользователь Windows" w:date="2018-12-10T15:25:00Z">
                  <w:rPr>
                    <w:rFonts w:eastAsia="Calibri" w:cs="Times New Roman"/>
                    <w:i/>
                    <w:szCs w:val="28"/>
                    <w:lang w:eastAsia="ru-RU"/>
                  </w:rPr>
                </w:rPrChange>
              </w:rPr>
              <w:t>№ п/п</w:t>
            </w:r>
          </w:p>
        </w:tc>
        <w:tc>
          <w:tcPr>
            <w:tcW w:w="1820"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Change w:id="8426"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427" w:author="Пользователь Windows" w:date="2018-12-10T15:25:00Z">
                  <w:rPr>
                    <w:rFonts w:eastAsia="Calibri" w:cs="Times New Roman"/>
                    <w:i/>
                    <w:szCs w:val="28"/>
                    <w:lang w:eastAsia="ru-RU"/>
                  </w:rPr>
                </w:rPrChange>
              </w:rPr>
              <w:t>Ідея проекту</w:t>
            </w:r>
          </w:p>
        </w:tc>
        <w:tc>
          <w:tcPr>
            <w:tcW w:w="2496"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Change w:id="8428"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429" w:author="Пользователь Windows" w:date="2018-12-10T15:25:00Z">
                  <w:rPr>
                    <w:rFonts w:eastAsia="Calibri" w:cs="Times New Roman"/>
                    <w:i/>
                    <w:szCs w:val="28"/>
                    <w:lang w:eastAsia="ru-RU"/>
                  </w:rPr>
                </w:rPrChange>
              </w:rPr>
              <w:t>Технології її реалізації</w:t>
            </w:r>
          </w:p>
        </w:tc>
        <w:tc>
          <w:tcPr>
            <w:tcW w:w="2505"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Change w:id="8430"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431" w:author="Пользователь Windows" w:date="2018-12-10T15:25:00Z">
                  <w:rPr>
                    <w:rFonts w:eastAsia="Calibri" w:cs="Times New Roman"/>
                    <w:i/>
                    <w:szCs w:val="28"/>
                    <w:lang w:eastAsia="ru-RU"/>
                  </w:rPr>
                </w:rPrChange>
              </w:rPr>
              <w:t>Наявність технологій</w:t>
            </w:r>
          </w:p>
        </w:tc>
        <w:tc>
          <w:tcPr>
            <w:tcW w:w="2145"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Change w:id="8432"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433" w:author="Пользователь Windows" w:date="2018-12-10T15:25:00Z">
                  <w:rPr>
                    <w:rFonts w:eastAsia="Calibri" w:cs="Times New Roman"/>
                    <w:i/>
                    <w:szCs w:val="28"/>
                    <w:lang w:eastAsia="ru-RU"/>
                  </w:rPr>
                </w:rPrChange>
              </w:rPr>
              <w:t>Доступність технологій</w:t>
            </w:r>
          </w:p>
        </w:tc>
      </w:tr>
      <w:tr w:rsidR="003713CC" w:rsidRPr="009B50C8" w:rsidTr="007D79CD">
        <w:tc>
          <w:tcPr>
            <w:tcW w:w="574" w:type="dxa"/>
            <w:vMerge w:val="restart"/>
          </w:tcPr>
          <w:p w:rsidR="003713CC" w:rsidRPr="009B50C8" w:rsidRDefault="003713CC" w:rsidP="00CC571F">
            <w:pPr>
              <w:keepNext/>
              <w:numPr>
                <w:ilvl w:val="12"/>
                <w:numId w:val="0"/>
              </w:numPr>
              <w:spacing w:after="0" w:line="240" w:lineRule="auto"/>
              <w:jc w:val="both"/>
              <w:rPr>
                <w:rFonts w:eastAsia="Calibri" w:cs="Times New Roman"/>
                <w:szCs w:val="28"/>
                <w:lang w:eastAsia="ru-RU"/>
                <w:rPrChange w:id="8434"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435" w:author="Пользователь Windows" w:date="2018-12-10T15:25:00Z">
                  <w:rPr>
                    <w:rFonts w:eastAsia="Calibri" w:cs="Times New Roman"/>
                    <w:szCs w:val="28"/>
                    <w:lang w:eastAsia="ru-RU"/>
                  </w:rPr>
                </w:rPrChange>
              </w:rPr>
              <w:t>1.</w:t>
            </w:r>
          </w:p>
        </w:tc>
        <w:tc>
          <w:tcPr>
            <w:tcW w:w="1820" w:type="dxa"/>
            <w:vMerge w:val="restart"/>
          </w:tcPr>
          <w:p w:rsidR="003713CC" w:rsidRPr="009B50C8" w:rsidRDefault="003713CC" w:rsidP="00CC571F">
            <w:pPr>
              <w:keepNext/>
              <w:numPr>
                <w:ilvl w:val="12"/>
                <w:numId w:val="0"/>
              </w:numPr>
              <w:spacing w:after="0" w:line="240" w:lineRule="auto"/>
              <w:jc w:val="both"/>
              <w:rPr>
                <w:rFonts w:eastAsia="Calibri" w:cs="Times New Roman"/>
                <w:szCs w:val="28"/>
                <w:lang w:eastAsia="ru-RU"/>
                <w:rPrChange w:id="8436"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437" w:author="Пользователь Windows" w:date="2018-12-10T15:25:00Z">
                  <w:rPr>
                    <w:rFonts w:eastAsia="Calibri" w:cs="Times New Roman"/>
                    <w:szCs w:val="28"/>
                    <w:lang w:eastAsia="ru-RU"/>
                  </w:rPr>
                </w:rPrChange>
              </w:rPr>
              <w:t>Виробництво</w:t>
            </w:r>
          </w:p>
          <w:p w:rsidR="003713CC" w:rsidRPr="009B50C8" w:rsidRDefault="003713CC" w:rsidP="00CC571F">
            <w:pPr>
              <w:keepNext/>
              <w:numPr>
                <w:ilvl w:val="12"/>
                <w:numId w:val="0"/>
              </w:numPr>
              <w:spacing w:after="0" w:line="240" w:lineRule="auto"/>
              <w:jc w:val="both"/>
              <w:rPr>
                <w:rFonts w:eastAsia="Calibri" w:cs="Times New Roman"/>
                <w:szCs w:val="28"/>
                <w:lang w:eastAsia="ru-RU"/>
                <w:rPrChange w:id="8438"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439" w:author="Пользователь Windows" w:date="2018-12-10T15:25:00Z">
                  <w:rPr>
                    <w:rFonts w:eastAsia="Calibri" w:cs="Times New Roman"/>
                    <w:szCs w:val="28"/>
                    <w:lang w:eastAsia="ru-RU"/>
                  </w:rPr>
                </w:rPrChange>
              </w:rPr>
              <w:t xml:space="preserve">установки </w:t>
            </w:r>
          </w:p>
        </w:tc>
        <w:tc>
          <w:tcPr>
            <w:tcW w:w="2496" w:type="dxa"/>
          </w:tcPr>
          <w:p w:rsidR="003713CC" w:rsidRPr="009B50C8" w:rsidRDefault="003713CC" w:rsidP="00CC571F">
            <w:pPr>
              <w:keepNext/>
              <w:numPr>
                <w:ilvl w:val="12"/>
                <w:numId w:val="0"/>
              </w:numPr>
              <w:spacing w:after="0" w:line="240" w:lineRule="auto"/>
              <w:jc w:val="both"/>
              <w:rPr>
                <w:rFonts w:eastAsia="Calibri" w:cs="Times New Roman"/>
                <w:szCs w:val="28"/>
                <w:lang w:eastAsia="ru-RU"/>
                <w:rPrChange w:id="8440"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441" w:author="Пользователь Windows" w:date="2018-12-10T15:25:00Z">
                  <w:rPr>
                    <w:rFonts w:eastAsia="Calibri" w:cs="Times New Roman"/>
                    <w:szCs w:val="28"/>
                    <w:lang w:eastAsia="ru-RU"/>
                  </w:rPr>
                </w:rPrChange>
              </w:rPr>
              <w:t>Збірка з вже існуючих елементів</w:t>
            </w:r>
          </w:p>
        </w:tc>
        <w:tc>
          <w:tcPr>
            <w:tcW w:w="2505" w:type="dxa"/>
          </w:tcPr>
          <w:p w:rsidR="003713CC" w:rsidRPr="009B50C8" w:rsidRDefault="003713CC" w:rsidP="00CC571F">
            <w:pPr>
              <w:keepNext/>
              <w:numPr>
                <w:ilvl w:val="12"/>
                <w:numId w:val="0"/>
              </w:numPr>
              <w:spacing w:after="0" w:line="240" w:lineRule="auto"/>
              <w:jc w:val="both"/>
              <w:rPr>
                <w:rFonts w:eastAsia="Calibri" w:cs="Times New Roman"/>
                <w:szCs w:val="28"/>
                <w:lang w:eastAsia="ru-RU"/>
                <w:rPrChange w:id="8442"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443" w:author="Пользователь Windows" w:date="2018-12-10T15:25:00Z">
                  <w:rPr>
                    <w:rFonts w:eastAsia="Calibri" w:cs="Times New Roman"/>
                    <w:szCs w:val="28"/>
                    <w:lang w:eastAsia="ru-RU"/>
                  </w:rPr>
                </w:rPrChange>
              </w:rPr>
              <w:t>Наявна</w:t>
            </w:r>
          </w:p>
        </w:tc>
        <w:tc>
          <w:tcPr>
            <w:tcW w:w="2145" w:type="dxa"/>
          </w:tcPr>
          <w:p w:rsidR="003713CC" w:rsidRPr="009B50C8" w:rsidRDefault="003713CC" w:rsidP="00CC571F">
            <w:pPr>
              <w:keepNext/>
              <w:numPr>
                <w:ilvl w:val="12"/>
                <w:numId w:val="0"/>
              </w:numPr>
              <w:spacing w:after="0" w:line="240" w:lineRule="auto"/>
              <w:jc w:val="both"/>
              <w:rPr>
                <w:rFonts w:eastAsia="Calibri" w:cs="Times New Roman"/>
                <w:szCs w:val="28"/>
                <w:lang w:eastAsia="ru-RU"/>
                <w:rPrChange w:id="8444"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445" w:author="Пользователь Windows" w:date="2018-12-10T15:25:00Z">
                  <w:rPr>
                    <w:rFonts w:eastAsia="Calibri" w:cs="Times New Roman"/>
                    <w:szCs w:val="28"/>
                    <w:lang w:eastAsia="ru-RU"/>
                  </w:rPr>
                </w:rPrChange>
              </w:rPr>
              <w:t>Доступна</w:t>
            </w:r>
          </w:p>
        </w:tc>
      </w:tr>
      <w:tr w:rsidR="003713CC" w:rsidRPr="009B50C8" w:rsidTr="007D79CD">
        <w:tc>
          <w:tcPr>
            <w:tcW w:w="574" w:type="dxa"/>
            <w:vMerge/>
          </w:tcPr>
          <w:p w:rsidR="003713CC" w:rsidRPr="009B50C8" w:rsidRDefault="003713CC" w:rsidP="00EE239F">
            <w:pPr>
              <w:numPr>
                <w:ilvl w:val="12"/>
                <w:numId w:val="0"/>
              </w:numPr>
              <w:spacing w:after="0" w:line="240" w:lineRule="auto"/>
              <w:jc w:val="both"/>
              <w:rPr>
                <w:rFonts w:eastAsia="Calibri" w:cs="Times New Roman"/>
                <w:szCs w:val="28"/>
                <w:lang w:eastAsia="ru-RU"/>
                <w:rPrChange w:id="8446" w:author="Пользователь Windows" w:date="2018-12-10T15:25:00Z">
                  <w:rPr>
                    <w:rFonts w:eastAsia="Calibri" w:cs="Times New Roman"/>
                    <w:szCs w:val="28"/>
                    <w:lang w:eastAsia="ru-RU"/>
                  </w:rPr>
                </w:rPrChange>
              </w:rPr>
            </w:pPr>
          </w:p>
        </w:tc>
        <w:tc>
          <w:tcPr>
            <w:tcW w:w="1820" w:type="dxa"/>
            <w:vMerge/>
          </w:tcPr>
          <w:p w:rsidR="003713CC" w:rsidRPr="009B50C8" w:rsidRDefault="003713CC" w:rsidP="00EE239F">
            <w:pPr>
              <w:numPr>
                <w:ilvl w:val="12"/>
                <w:numId w:val="0"/>
              </w:numPr>
              <w:spacing w:after="0" w:line="240" w:lineRule="auto"/>
              <w:jc w:val="both"/>
              <w:rPr>
                <w:rFonts w:eastAsia="Calibri" w:cs="Times New Roman"/>
                <w:szCs w:val="28"/>
                <w:lang w:eastAsia="ru-RU"/>
                <w:rPrChange w:id="8447" w:author="Пользователь Windows" w:date="2018-12-10T15:25:00Z">
                  <w:rPr>
                    <w:rFonts w:eastAsia="Calibri" w:cs="Times New Roman"/>
                    <w:szCs w:val="28"/>
                    <w:lang w:eastAsia="ru-RU"/>
                  </w:rPr>
                </w:rPrChange>
              </w:rPr>
            </w:pPr>
          </w:p>
        </w:tc>
        <w:tc>
          <w:tcPr>
            <w:tcW w:w="2496" w:type="dxa"/>
          </w:tcPr>
          <w:p w:rsidR="003713CC" w:rsidRPr="009B50C8" w:rsidRDefault="003713CC" w:rsidP="00EE239F">
            <w:pPr>
              <w:numPr>
                <w:ilvl w:val="12"/>
                <w:numId w:val="0"/>
              </w:numPr>
              <w:spacing w:after="0" w:line="240" w:lineRule="auto"/>
              <w:jc w:val="both"/>
              <w:rPr>
                <w:rFonts w:eastAsia="Calibri" w:cs="Times New Roman"/>
                <w:szCs w:val="28"/>
                <w:lang w:eastAsia="ru-RU"/>
                <w:rPrChange w:id="8448"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449" w:author="Пользователь Windows" w:date="2018-12-10T15:25:00Z">
                  <w:rPr>
                    <w:rFonts w:eastAsia="Calibri" w:cs="Times New Roman"/>
                    <w:szCs w:val="28"/>
                    <w:lang w:eastAsia="ru-RU"/>
                  </w:rPr>
                </w:rPrChange>
              </w:rPr>
              <w:t>Збірка з власно створених елементів</w:t>
            </w:r>
          </w:p>
        </w:tc>
        <w:tc>
          <w:tcPr>
            <w:tcW w:w="2505" w:type="dxa"/>
          </w:tcPr>
          <w:p w:rsidR="003713CC" w:rsidRPr="009B50C8" w:rsidRDefault="003713CC" w:rsidP="00EE239F">
            <w:pPr>
              <w:numPr>
                <w:ilvl w:val="12"/>
                <w:numId w:val="0"/>
              </w:numPr>
              <w:spacing w:after="0" w:line="240" w:lineRule="auto"/>
              <w:jc w:val="both"/>
              <w:rPr>
                <w:rFonts w:eastAsia="Calibri" w:cs="Times New Roman"/>
                <w:szCs w:val="28"/>
                <w:lang w:eastAsia="ru-RU"/>
                <w:rPrChange w:id="8450"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451" w:author="Пользователь Windows" w:date="2018-12-10T15:25:00Z">
                  <w:rPr>
                    <w:rFonts w:eastAsia="Calibri" w:cs="Times New Roman"/>
                    <w:szCs w:val="28"/>
                    <w:lang w:eastAsia="ru-RU"/>
                  </w:rPr>
                </w:rPrChange>
              </w:rPr>
              <w:t>Необхідно розробити</w:t>
            </w:r>
          </w:p>
        </w:tc>
        <w:tc>
          <w:tcPr>
            <w:tcW w:w="2145" w:type="dxa"/>
          </w:tcPr>
          <w:p w:rsidR="003713CC" w:rsidRPr="009B50C8" w:rsidRDefault="003713CC" w:rsidP="00EE239F">
            <w:pPr>
              <w:numPr>
                <w:ilvl w:val="12"/>
                <w:numId w:val="0"/>
              </w:numPr>
              <w:spacing w:after="0" w:line="240" w:lineRule="auto"/>
              <w:jc w:val="both"/>
              <w:rPr>
                <w:rFonts w:eastAsia="Calibri" w:cs="Times New Roman"/>
                <w:szCs w:val="28"/>
                <w:lang w:eastAsia="ru-RU"/>
                <w:rPrChange w:id="8452"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453" w:author="Пользователь Windows" w:date="2018-12-10T15:25:00Z">
                  <w:rPr>
                    <w:rFonts w:eastAsia="Calibri" w:cs="Times New Roman"/>
                    <w:szCs w:val="28"/>
                    <w:lang w:eastAsia="ru-RU"/>
                  </w:rPr>
                </w:rPrChange>
              </w:rPr>
              <w:t>Недоступна</w:t>
            </w:r>
          </w:p>
        </w:tc>
      </w:tr>
      <w:tr w:rsidR="003713CC" w:rsidRPr="009B50C8" w:rsidTr="007D79CD">
        <w:tc>
          <w:tcPr>
            <w:tcW w:w="574" w:type="dxa"/>
            <w:vMerge w:val="restart"/>
          </w:tcPr>
          <w:p w:rsidR="003713CC" w:rsidRPr="009B50C8" w:rsidRDefault="003713CC" w:rsidP="00EE239F">
            <w:pPr>
              <w:numPr>
                <w:ilvl w:val="12"/>
                <w:numId w:val="0"/>
              </w:numPr>
              <w:spacing w:after="0" w:line="240" w:lineRule="auto"/>
              <w:jc w:val="both"/>
              <w:rPr>
                <w:rFonts w:eastAsia="Calibri" w:cs="Times New Roman"/>
                <w:szCs w:val="28"/>
                <w:lang w:eastAsia="ru-RU"/>
                <w:rPrChange w:id="8454"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455" w:author="Пользователь Windows" w:date="2018-12-10T15:25:00Z">
                  <w:rPr>
                    <w:rFonts w:eastAsia="Calibri" w:cs="Times New Roman"/>
                    <w:szCs w:val="28"/>
                    <w:lang w:eastAsia="ru-RU"/>
                  </w:rPr>
                </w:rPrChange>
              </w:rPr>
              <w:t>2.</w:t>
            </w:r>
          </w:p>
        </w:tc>
        <w:tc>
          <w:tcPr>
            <w:tcW w:w="1820" w:type="dxa"/>
            <w:vMerge w:val="restart"/>
          </w:tcPr>
          <w:p w:rsidR="003713CC" w:rsidRPr="009B50C8" w:rsidRDefault="003713CC" w:rsidP="00EE239F">
            <w:pPr>
              <w:numPr>
                <w:ilvl w:val="12"/>
                <w:numId w:val="0"/>
              </w:numPr>
              <w:spacing w:after="0" w:line="240" w:lineRule="auto"/>
              <w:jc w:val="both"/>
              <w:rPr>
                <w:rFonts w:eastAsia="Calibri" w:cs="Times New Roman"/>
                <w:szCs w:val="28"/>
                <w:lang w:eastAsia="ru-RU"/>
                <w:rPrChange w:id="8456"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457" w:author="Пользователь Windows" w:date="2018-12-10T15:25:00Z">
                  <w:rPr>
                    <w:rFonts w:eastAsia="Calibri" w:cs="Times New Roman"/>
                    <w:szCs w:val="28"/>
                    <w:lang w:eastAsia="ru-RU"/>
                  </w:rPr>
                </w:rPrChange>
              </w:rPr>
              <w:t>Наладка установки</w:t>
            </w:r>
          </w:p>
        </w:tc>
        <w:tc>
          <w:tcPr>
            <w:tcW w:w="2496" w:type="dxa"/>
          </w:tcPr>
          <w:p w:rsidR="003713CC" w:rsidRPr="009B50C8" w:rsidRDefault="003713CC" w:rsidP="00EE239F">
            <w:pPr>
              <w:numPr>
                <w:ilvl w:val="12"/>
                <w:numId w:val="0"/>
              </w:numPr>
              <w:spacing w:after="0" w:line="240" w:lineRule="auto"/>
              <w:jc w:val="both"/>
              <w:rPr>
                <w:rFonts w:eastAsia="Calibri" w:cs="Times New Roman"/>
                <w:szCs w:val="28"/>
                <w:lang w:eastAsia="ru-RU"/>
                <w:rPrChange w:id="8458"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459" w:author="Пользователь Windows" w:date="2018-12-10T15:25:00Z">
                  <w:rPr>
                    <w:rFonts w:eastAsia="Calibri" w:cs="Times New Roman"/>
                    <w:szCs w:val="28"/>
                    <w:lang w:eastAsia="ru-RU"/>
                  </w:rPr>
                </w:rPrChange>
              </w:rPr>
              <w:t>Інструкції для самостійної наладки</w:t>
            </w:r>
          </w:p>
        </w:tc>
        <w:tc>
          <w:tcPr>
            <w:tcW w:w="2505" w:type="dxa"/>
          </w:tcPr>
          <w:p w:rsidR="003713CC" w:rsidRPr="009B50C8" w:rsidRDefault="003713CC" w:rsidP="00EE239F">
            <w:pPr>
              <w:numPr>
                <w:ilvl w:val="12"/>
                <w:numId w:val="0"/>
              </w:numPr>
              <w:spacing w:after="0" w:line="240" w:lineRule="auto"/>
              <w:jc w:val="both"/>
              <w:rPr>
                <w:rFonts w:eastAsia="Calibri" w:cs="Times New Roman"/>
                <w:szCs w:val="28"/>
                <w:lang w:eastAsia="ru-RU"/>
                <w:rPrChange w:id="8460"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461" w:author="Пользователь Windows" w:date="2018-12-10T15:25:00Z">
                  <w:rPr>
                    <w:rFonts w:eastAsia="Calibri" w:cs="Times New Roman"/>
                    <w:szCs w:val="28"/>
                    <w:lang w:eastAsia="ru-RU"/>
                  </w:rPr>
                </w:rPrChange>
              </w:rPr>
              <w:t>Необхідно доробити</w:t>
            </w:r>
          </w:p>
        </w:tc>
        <w:tc>
          <w:tcPr>
            <w:tcW w:w="2145" w:type="dxa"/>
          </w:tcPr>
          <w:p w:rsidR="003713CC" w:rsidRPr="009B50C8" w:rsidRDefault="003713CC" w:rsidP="00EE239F">
            <w:pPr>
              <w:numPr>
                <w:ilvl w:val="12"/>
                <w:numId w:val="0"/>
              </w:numPr>
              <w:spacing w:after="0" w:line="240" w:lineRule="auto"/>
              <w:jc w:val="both"/>
              <w:rPr>
                <w:rFonts w:eastAsia="Calibri" w:cs="Times New Roman"/>
                <w:szCs w:val="28"/>
                <w:lang w:eastAsia="ru-RU"/>
                <w:rPrChange w:id="8462"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463" w:author="Пользователь Windows" w:date="2018-12-10T15:25:00Z">
                  <w:rPr>
                    <w:rFonts w:eastAsia="Calibri" w:cs="Times New Roman"/>
                    <w:szCs w:val="28"/>
                    <w:lang w:eastAsia="ru-RU"/>
                  </w:rPr>
                </w:rPrChange>
              </w:rPr>
              <w:t>Доступна</w:t>
            </w:r>
          </w:p>
        </w:tc>
      </w:tr>
      <w:tr w:rsidR="003713CC" w:rsidRPr="009B50C8" w:rsidTr="007D79CD">
        <w:tc>
          <w:tcPr>
            <w:tcW w:w="574" w:type="dxa"/>
            <w:vMerge/>
          </w:tcPr>
          <w:p w:rsidR="003713CC" w:rsidRPr="009B50C8" w:rsidRDefault="003713CC" w:rsidP="00EE239F">
            <w:pPr>
              <w:numPr>
                <w:ilvl w:val="12"/>
                <w:numId w:val="0"/>
              </w:numPr>
              <w:spacing w:after="0" w:line="240" w:lineRule="auto"/>
              <w:jc w:val="both"/>
              <w:rPr>
                <w:rFonts w:eastAsia="Calibri" w:cs="Times New Roman"/>
                <w:szCs w:val="28"/>
                <w:lang w:eastAsia="ru-RU"/>
                <w:rPrChange w:id="8464" w:author="Пользователь Windows" w:date="2018-12-10T15:25:00Z">
                  <w:rPr>
                    <w:rFonts w:eastAsia="Calibri" w:cs="Times New Roman"/>
                    <w:szCs w:val="28"/>
                    <w:lang w:eastAsia="ru-RU"/>
                  </w:rPr>
                </w:rPrChange>
              </w:rPr>
            </w:pPr>
          </w:p>
        </w:tc>
        <w:tc>
          <w:tcPr>
            <w:tcW w:w="1820" w:type="dxa"/>
            <w:vMerge/>
          </w:tcPr>
          <w:p w:rsidR="003713CC" w:rsidRPr="009B50C8" w:rsidRDefault="003713CC" w:rsidP="00EE239F">
            <w:pPr>
              <w:numPr>
                <w:ilvl w:val="12"/>
                <w:numId w:val="0"/>
              </w:numPr>
              <w:spacing w:after="0" w:line="240" w:lineRule="auto"/>
              <w:jc w:val="both"/>
              <w:rPr>
                <w:rFonts w:eastAsia="Calibri" w:cs="Times New Roman"/>
                <w:szCs w:val="28"/>
                <w:lang w:eastAsia="ru-RU"/>
                <w:rPrChange w:id="8465" w:author="Пользователь Windows" w:date="2018-12-10T15:25:00Z">
                  <w:rPr>
                    <w:rFonts w:eastAsia="Calibri" w:cs="Times New Roman"/>
                    <w:szCs w:val="28"/>
                    <w:lang w:eastAsia="ru-RU"/>
                  </w:rPr>
                </w:rPrChange>
              </w:rPr>
            </w:pPr>
          </w:p>
        </w:tc>
        <w:tc>
          <w:tcPr>
            <w:tcW w:w="2496" w:type="dxa"/>
          </w:tcPr>
          <w:p w:rsidR="003713CC" w:rsidRPr="009B50C8" w:rsidRDefault="003713CC" w:rsidP="00EE239F">
            <w:pPr>
              <w:numPr>
                <w:ilvl w:val="12"/>
                <w:numId w:val="0"/>
              </w:numPr>
              <w:spacing w:after="0" w:line="240" w:lineRule="auto"/>
              <w:jc w:val="both"/>
              <w:rPr>
                <w:rFonts w:eastAsia="Calibri" w:cs="Times New Roman"/>
                <w:szCs w:val="28"/>
                <w:lang w:eastAsia="ru-RU"/>
                <w:rPrChange w:id="8466"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467" w:author="Пользователь Windows" w:date="2018-12-10T15:25:00Z">
                  <w:rPr>
                    <w:rFonts w:eastAsia="Calibri" w:cs="Times New Roman"/>
                    <w:szCs w:val="28"/>
                    <w:lang w:eastAsia="ru-RU"/>
                  </w:rPr>
                </w:rPrChange>
              </w:rPr>
              <w:t>Наладка спеціалістами</w:t>
            </w:r>
          </w:p>
        </w:tc>
        <w:tc>
          <w:tcPr>
            <w:tcW w:w="2505" w:type="dxa"/>
          </w:tcPr>
          <w:p w:rsidR="003713CC" w:rsidRPr="009B50C8" w:rsidRDefault="003713CC" w:rsidP="00EE239F">
            <w:pPr>
              <w:numPr>
                <w:ilvl w:val="12"/>
                <w:numId w:val="0"/>
              </w:numPr>
              <w:spacing w:after="0" w:line="240" w:lineRule="auto"/>
              <w:jc w:val="both"/>
              <w:rPr>
                <w:rFonts w:eastAsia="Calibri" w:cs="Times New Roman"/>
                <w:szCs w:val="28"/>
                <w:lang w:eastAsia="ru-RU"/>
                <w:rPrChange w:id="8468"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469" w:author="Пользователь Windows" w:date="2018-12-10T15:25:00Z">
                  <w:rPr>
                    <w:rFonts w:eastAsia="Calibri" w:cs="Times New Roman"/>
                    <w:szCs w:val="28"/>
                    <w:lang w:eastAsia="ru-RU"/>
                  </w:rPr>
                </w:rPrChange>
              </w:rPr>
              <w:t>Не наявна</w:t>
            </w:r>
          </w:p>
        </w:tc>
        <w:tc>
          <w:tcPr>
            <w:tcW w:w="2145" w:type="dxa"/>
          </w:tcPr>
          <w:p w:rsidR="003713CC" w:rsidRPr="009B50C8" w:rsidRDefault="003713CC" w:rsidP="00EE239F">
            <w:pPr>
              <w:numPr>
                <w:ilvl w:val="12"/>
                <w:numId w:val="0"/>
              </w:numPr>
              <w:spacing w:after="0" w:line="240" w:lineRule="auto"/>
              <w:jc w:val="both"/>
              <w:rPr>
                <w:rFonts w:eastAsia="Calibri" w:cs="Times New Roman"/>
                <w:szCs w:val="28"/>
                <w:lang w:eastAsia="ru-RU"/>
                <w:rPrChange w:id="8470"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471" w:author="Пользователь Windows" w:date="2018-12-10T15:25:00Z">
                  <w:rPr>
                    <w:rFonts w:eastAsia="Calibri" w:cs="Times New Roman"/>
                    <w:szCs w:val="28"/>
                    <w:lang w:eastAsia="ru-RU"/>
                  </w:rPr>
                </w:rPrChange>
              </w:rPr>
              <w:t>Доступна</w:t>
            </w:r>
          </w:p>
        </w:tc>
      </w:tr>
      <w:tr w:rsidR="003713CC" w:rsidRPr="009B50C8" w:rsidTr="007D79CD">
        <w:tc>
          <w:tcPr>
            <w:tcW w:w="9540" w:type="dxa"/>
            <w:gridSpan w:val="5"/>
          </w:tcPr>
          <w:p w:rsidR="003713CC" w:rsidRPr="009B50C8" w:rsidRDefault="003713CC" w:rsidP="00EE239F">
            <w:pPr>
              <w:numPr>
                <w:ilvl w:val="12"/>
                <w:numId w:val="0"/>
              </w:numPr>
              <w:spacing w:after="0" w:line="240" w:lineRule="auto"/>
              <w:jc w:val="both"/>
              <w:rPr>
                <w:rFonts w:eastAsia="Calibri" w:cs="Times New Roman"/>
                <w:szCs w:val="28"/>
                <w:lang w:eastAsia="ru-RU"/>
                <w:rPrChange w:id="8472"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473" w:author="Пользователь Windows" w:date="2018-12-10T15:25:00Z">
                  <w:rPr>
                    <w:rFonts w:eastAsia="Calibri" w:cs="Times New Roman"/>
                    <w:szCs w:val="28"/>
                    <w:lang w:eastAsia="ru-RU"/>
                  </w:rPr>
                </w:rPrChange>
              </w:rPr>
              <w:lastRenderedPageBreak/>
              <w:t xml:space="preserve">Обрана технологія реалізації ідеї проекту: збірка продукту з вже існуючих елементів та наладка </w:t>
            </w:r>
            <w:r w:rsidR="00EB5A37" w:rsidRPr="009B50C8">
              <w:rPr>
                <w:rFonts w:eastAsia="Calibri" w:cs="Times New Roman"/>
                <w:szCs w:val="28"/>
                <w:lang w:eastAsia="ru-RU"/>
                <w:rPrChange w:id="8474" w:author="Пользователь Windows" w:date="2018-12-10T15:25:00Z">
                  <w:rPr>
                    <w:rFonts w:eastAsia="Calibri" w:cs="Times New Roman"/>
                    <w:szCs w:val="28"/>
                    <w:lang w:eastAsia="ru-RU"/>
                  </w:rPr>
                </w:rPrChange>
              </w:rPr>
              <w:t>самостійно</w:t>
            </w:r>
            <w:r w:rsidRPr="009B50C8">
              <w:rPr>
                <w:rFonts w:eastAsia="Calibri" w:cs="Times New Roman"/>
                <w:szCs w:val="28"/>
                <w:lang w:eastAsia="ru-RU"/>
                <w:rPrChange w:id="8475" w:author="Пользователь Windows" w:date="2018-12-10T15:25:00Z">
                  <w:rPr>
                    <w:rFonts w:eastAsia="Calibri" w:cs="Times New Roman"/>
                    <w:szCs w:val="28"/>
                    <w:lang w:eastAsia="ru-RU"/>
                  </w:rPr>
                </w:rPrChange>
              </w:rPr>
              <w:t>, оскільки такі технології є наявними та доступними, та можуть виконуватися розробником проекту.</w:t>
            </w:r>
          </w:p>
        </w:tc>
      </w:tr>
    </w:tbl>
    <w:p w:rsidR="003713CC" w:rsidRPr="009B50C8" w:rsidRDefault="003713CC" w:rsidP="003713CC">
      <w:pPr>
        <w:spacing w:before="120" w:after="0" w:line="360" w:lineRule="auto"/>
        <w:ind w:firstLine="709"/>
        <w:jc w:val="both"/>
        <w:rPr>
          <w:ins w:id="8476" w:author="Пользователь Windows" w:date="2018-12-10T15:09:00Z"/>
          <w:rFonts w:eastAsia="Times New Roman" w:cs="Times New Roman"/>
          <w:rPrChange w:id="8477" w:author="Пользователь Windows" w:date="2018-12-10T15:25:00Z">
            <w:rPr>
              <w:ins w:id="8478" w:author="Пользователь Windows" w:date="2018-12-10T15:09:00Z"/>
              <w:rFonts w:eastAsia="Times New Roman" w:cs="Times New Roman"/>
            </w:rPr>
          </w:rPrChange>
        </w:rPr>
      </w:pPr>
      <w:r w:rsidRPr="009B50C8">
        <w:rPr>
          <w:rFonts w:eastAsia="Times New Roman" w:cs="Times New Roman"/>
          <w:rPrChange w:id="8479" w:author="Пользователь Windows" w:date="2018-12-10T15:25:00Z">
            <w:rPr>
              <w:rFonts w:eastAsia="Times New Roman" w:cs="Times New Roman"/>
            </w:rPr>
          </w:rPrChange>
        </w:rPr>
        <w:t>Аналіз ринкових можливостей запуску проекту представлено у табл. 6.4-6.13.</w:t>
      </w:r>
    </w:p>
    <w:p w:rsidR="006960DB" w:rsidRPr="009B50C8" w:rsidRDefault="006960DB" w:rsidP="003713CC">
      <w:pPr>
        <w:spacing w:before="120" w:after="0" w:line="360" w:lineRule="auto"/>
        <w:ind w:firstLine="709"/>
        <w:jc w:val="both"/>
        <w:rPr>
          <w:rFonts w:eastAsia="Times New Roman" w:cs="Times New Roman"/>
          <w:rPrChange w:id="8480" w:author="Пользователь Windows" w:date="2018-12-10T15:25:00Z">
            <w:rPr>
              <w:rFonts w:eastAsia="Times New Roman" w:cs="Times New Roman"/>
            </w:rPr>
          </w:rPrChange>
        </w:rPr>
      </w:pPr>
    </w:p>
    <w:p w:rsidR="003713CC" w:rsidRPr="009B50C8" w:rsidRDefault="003713CC" w:rsidP="00EE239F">
      <w:pPr>
        <w:keepNext/>
        <w:spacing w:after="0" w:line="360" w:lineRule="auto"/>
        <w:ind w:firstLine="709"/>
        <w:jc w:val="right"/>
        <w:rPr>
          <w:rFonts w:eastAsia="Times New Roman" w:cs="Times New Roman"/>
          <w:rPrChange w:id="8481" w:author="Пользователь Windows" w:date="2018-12-10T15:25:00Z">
            <w:rPr>
              <w:rFonts w:eastAsia="Times New Roman" w:cs="Times New Roman"/>
            </w:rPr>
          </w:rPrChange>
        </w:rPr>
      </w:pPr>
      <w:r w:rsidRPr="009B50C8">
        <w:rPr>
          <w:rFonts w:eastAsia="Times New Roman" w:cs="Times New Roman"/>
          <w:rPrChange w:id="8482" w:author="Пользователь Windows" w:date="2018-12-10T15:25:00Z">
            <w:rPr>
              <w:rFonts w:eastAsia="Times New Roman" w:cs="Times New Roman"/>
            </w:rPr>
          </w:rPrChange>
        </w:rPr>
        <w:t>Таблиця 6.4 – Попередня характе</w:t>
      </w:r>
      <w:r w:rsidR="003B2CF6" w:rsidRPr="009B50C8">
        <w:rPr>
          <w:rFonts w:eastAsia="Times New Roman" w:cs="Times New Roman"/>
          <w:rPrChange w:id="8483" w:author="Пользователь Windows" w:date="2018-12-10T15:25:00Z">
            <w:rPr>
              <w:rFonts w:eastAsia="Times New Roman" w:cs="Times New Roman"/>
            </w:rPr>
          </w:rPrChange>
        </w:rPr>
        <w:t xml:space="preserve">ристика ринку </w:t>
      </w:r>
      <w:r w:rsidRPr="009B50C8">
        <w:rPr>
          <w:rFonts w:eastAsia="Times New Roman" w:cs="Times New Roman"/>
          <w:rPrChange w:id="8484" w:author="Пользователь Windows" w:date="2018-12-10T15:25:00Z">
            <w:rPr>
              <w:rFonts w:eastAsia="Times New Roman" w:cs="Times New Roman"/>
            </w:rPr>
          </w:rPrChange>
        </w:rPr>
        <w:t>проек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0"/>
        <w:gridCol w:w="5783"/>
        <w:gridCol w:w="2877"/>
      </w:tblGrid>
      <w:tr w:rsidR="003713CC" w:rsidRPr="009B50C8" w:rsidTr="00EE239F">
        <w:tc>
          <w:tcPr>
            <w:tcW w:w="880"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Change w:id="8485"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486" w:author="Пользователь Windows" w:date="2018-12-10T15:25:00Z">
                  <w:rPr>
                    <w:rFonts w:eastAsia="Calibri" w:cs="Times New Roman"/>
                    <w:i/>
                    <w:szCs w:val="28"/>
                    <w:lang w:eastAsia="ru-RU"/>
                  </w:rPr>
                </w:rPrChange>
              </w:rPr>
              <w:t>№ п/п</w:t>
            </w:r>
          </w:p>
        </w:tc>
        <w:tc>
          <w:tcPr>
            <w:tcW w:w="5783"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Change w:id="8487"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488" w:author="Пользователь Windows" w:date="2018-12-10T15:25:00Z">
                  <w:rPr>
                    <w:rFonts w:eastAsia="Calibri" w:cs="Times New Roman"/>
                    <w:i/>
                    <w:szCs w:val="28"/>
                    <w:lang w:eastAsia="ru-RU"/>
                  </w:rPr>
                </w:rPrChange>
              </w:rPr>
              <w:t>Показники стану ринку (найменування)</w:t>
            </w:r>
          </w:p>
        </w:tc>
        <w:tc>
          <w:tcPr>
            <w:tcW w:w="2877"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Change w:id="8489"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490" w:author="Пользователь Windows" w:date="2018-12-10T15:25:00Z">
                  <w:rPr>
                    <w:rFonts w:eastAsia="Calibri" w:cs="Times New Roman"/>
                    <w:i/>
                    <w:szCs w:val="28"/>
                    <w:lang w:eastAsia="ru-RU"/>
                  </w:rPr>
                </w:rPrChange>
              </w:rPr>
              <w:t>Характеристика</w:t>
            </w:r>
          </w:p>
        </w:tc>
      </w:tr>
      <w:tr w:rsidR="003713CC" w:rsidRPr="009B50C8" w:rsidTr="00EE239F">
        <w:tc>
          <w:tcPr>
            <w:tcW w:w="880" w:type="dxa"/>
          </w:tcPr>
          <w:p w:rsidR="003713CC" w:rsidRPr="009B50C8" w:rsidRDefault="003713CC" w:rsidP="00EE239F">
            <w:pPr>
              <w:keepNext/>
              <w:numPr>
                <w:ilvl w:val="12"/>
                <w:numId w:val="0"/>
              </w:numPr>
              <w:spacing w:after="0" w:line="360" w:lineRule="auto"/>
              <w:jc w:val="both"/>
              <w:rPr>
                <w:rFonts w:eastAsia="Calibri" w:cs="Times New Roman"/>
                <w:szCs w:val="28"/>
                <w:lang w:eastAsia="ru-RU"/>
                <w:rPrChange w:id="8491"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492" w:author="Пользователь Windows" w:date="2018-12-10T15:25:00Z">
                  <w:rPr>
                    <w:rFonts w:eastAsia="Calibri" w:cs="Times New Roman"/>
                    <w:szCs w:val="28"/>
                    <w:lang w:eastAsia="ru-RU"/>
                  </w:rPr>
                </w:rPrChange>
              </w:rPr>
              <w:t>1</w:t>
            </w:r>
          </w:p>
        </w:tc>
        <w:tc>
          <w:tcPr>
            <w:tcW w:w="5783" w:type="dxa"/>
          </w:tcPr>
          <w:p w:rsidR="003713CC" w:rsidRPr="009B50C8" w:rsidRDefault="003713CC" w:rsidP="00EE239F">
            <w:pPr>
              <w:keepNext/>
              <w:numPr>
                <w:ilvl w:val="12"/>
                <w:numId w:val="0"/>
              </w:numPr>
              <w:spacing w:after="0" w:line="360" w:lineRule="auto"/>
              <w:jc w:val="both"/>
              <w:rPr>
                <w:rFonts w:eastAsia="Calibri" w:cs="Times New Roman"/>
                <w:szCs w:val="28"/>
                <w:lang w:eastAsia="ru-RU"/>
                <w:rPrChange w:id="8493"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494" w:author="Пользователь Windows" w:date="2018-12-10T15:25:00Z">
                  <w:rPr>
                    <w:rFonts w:eastAsia="Calibri" w:cs="Times New Roman"/>
                    <w:szCs w:val="28"/>
                    <w:lang w:eastAsia="ru-RU"/>
                  </w:rPr>
                </w:rPrChange>
              </w:rPr>
              <w:t>Кількість головних гравців, од</w:t>
            </w:r>
          </w:p>
        </w:tc>
        <w:tc>
          <w:tcPr>
            <w:tcW w:w="2877" w:type="dxa"/>
          </w:tcPr>
          <w:p w:rsidR="003713CC" w:rsidRPr="009B50C8" w:rsidRDefault="003713CC" w:rsidP="00EE239F">
            <w:pPr>
              <w:keepNext/>
              <w:numPr>
                <w:ilvl w:val="12"/>
                <w:numId w:val="0"/>
              </w:numPr>
              <w:spacing w:after="0" w:line="360" w:lineRule="auto"/>
              <w:jc w:val="both"/>
              <w:rPr>
                <w:rFonts w:eastAsia="Calibri" w:cs="Times New Roman"/>
                <w:szCs w:val="28"/>
                <w:lang w:eastAsia="ru-RU"/>
                <w:rPrChange w:id="8495"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496" w:author="Пользователь Windows" w:date="2018-12-10T15:25:00Z">
                  <w:rPr>
                    <w:rFonts w:eastAsia="Calibri" w:cs="Times New Roman"/>
                    <w:szCs w:val="28"/>
                    <w:lang w:eastAsia="ru-RU"/>
                  </w:rPr>
                </w:rPrChange>
              </w:rPr>
              <w:t>3</w:t>
            </w:r>
          </w:p>
        </w:tc>
      </w:tr>
      <w:tr w:rsidR="003713CC" w:rsidRPr="009B50C8" w:rsidTr="00EE239F">
        <w:tc>
          <w:tcPr>
            <w:tcW w:w="880" w:type="dxa"/>
          </w:tcPr>
          <w:p w:rsidR="003713CC" w:rsidRPr="009B50C8" w:rsidRDefault="003713CC" w:rsidP="00EE239F">
            <w:pPr>
              <w:keepNext/>
              <w:numPr>
                <w:ilvl w:val="12"/>
                <w:numId w:val="0"/>
              </w:numPr>
              <w:spacing w:after="0" w:line="360" w:lineRule="auto"/>
              <w:jc w:val="both"/>
              <w:rPr>
                <w:rFonts w:eastAsia="Calibri" w:cs="Times New Roman"/>
                <w:szCs w:val="28"/>
                <w:lang w:eastAsia="ru-RU"/>
                <w:rPrChange w:id="8497"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498" w:author="Пользователь Windows" w:date="2018-12-10T15:25:00Z">
                  <w:rPr>
                    <w:rFonts w:eastAsia="Calibri" w:cs="Times New Roman"/>
                    <w:szCs w:val="28"/>
                    <w:lang w:eastAsia="ru-RU"/>
                  </w:rPr>
                </w:rPrChange>
              </w:rPr>
              <w:t>2</w:t>
            </w:r>
          </w:p>
        </w:tc>
        <w:tc>
          <w:tcPr>
            <w:tcW w:w="5783" w:type="dxa"/>
          </w:tcPr>
          <w:p w:rsidR="003713CC" w:rsidRPr="009B50C8" w:rsidRDefault="003713CC" w:rsidP="00EE239F">
            <w:pPr>
              <w:keepNext/>
              <w:numPr>
                <w:ilvl w:val="12"/>
                <w:numId w:val="0"/>
              </w:numPr>
              <w:spacing w:after="0" w:line="360" w:lineRule="auto"/>
              <w:jc w:val="both"/>
              <w:rPr>
                <w:rFonts w:eastAsia="Calibri" w:cs="Times New Roman"/>
                <w:szCs w:val="28"/>
                <w:lang w:eastAsia="ru-RU"/>
                <w:rPrChange w:id="8499"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00" w:author="Пользователь Windows" w:date="2018-12-10T15:25:00Z">
                  <w:rPr>
                    <w:rFonts w:eastAsia="Calibri" w:cs="Times New Roman"/>
                    <w:szCs w:val="28"/>
                    <w:lang w:eastAsia="ru-RU"/>
                  </w:rPr>
                </w:rPrChange>
              </w:rPr>
              <w:t>Загальний обсяг продаж, грн/</w:t>
            </w:r>
            <w:r w:rsidR="00EB5A37" w:rsidRPr="009B50C8">
              <w:rPr>
                <w:rFonts w:eastAsia="Calibri" w:cs="Times New Roman"/>
                <w:szCs w:val="28"/>
                <w:lang w:eastAsia="ru-RU"/>
                <w:rPrChange w:id="8501" w:author="Пользователь Windows" w:date="2018-12-10T15:25:00Z">
                  <w:rPr>
                    <w:rFonts w:eastAsia="Calibri" w:cs="Times New Roman"/>
                    <w:szCs w:val="28"/>
                    <w:lang w:eastAsia="ru-RU"/>
                  </w:rPr>
                </w:rPrChange>
              </w:rPr>
              <w:t>ум. Од</w:t>
            </w:r>
          </w:p>
        </w:tc>
        <w:tc>
          <w:tcPr>
            <w:tcW w:w="2877" w:type="dxa"/>
          </w:tcPr>
          <w:p w:rsidR="003713CC" w:rsidRPr="009B50C8" w:rsidRDefault="003713CC" w:rsidP="00EE239F">
            <w:pPr>
              <w:keepNext/>
              <w:numPr>
                <w:ilvl w:val="12"/>
                <w:numId w:val="0"/>
              </w:numPr>
              <w:spacing w:after="0" w:line="360" w:lineRule="auto"/>
              <w:jc w:val="both"/>
              <w:rPr>
                <w:rFonts w:eastAsia="Calibri" w:cs="Times New Roman"/>
                <w:szCs w:val="28"/>
                <w:lang w:eastAsia="ru-RU"/>
                <w:rPrChange w:id="8502"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03" w:author="Пользователь Windows" w:date="2018-12-10T15:25:00Z">
                  <w:rPr>
                    <w:rFonts w:eastAsia="Calibri" w:cs="Times New Roman"/>
                    <w:szCs w:val="28"/>
                    <w:lang w:eastAsia="ru-RU"/>
                  </w:rPr>
                </w:rPrChange>
              </w:rPr>
              <w:t>54 000</w:t>
            </w:r>
          </w:p>
        </w:tc>
      </w:tr>
      <w:tr w:rsidR="003713CC" w:rsidRPr="009B50C8" w:rsidTr="00EE239F">
        <w:tc>
          <w:tcPr>
            <w:tcW w:w="880"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504"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05" w:author="Пользователь Windows" w:date="2018-12-10T15:25:00Z">
                  <w:rPr>
                    <w:rFonts w:eastAsia="Calibri" w:cs="Times New Roman"/>
                    <w:szCs w:val="28"/>
                    <w:lang w:eastAsia="ru-RU"/>
                  </w:rPr>
                </w:rPrChange>
              </w:rPr>
              <w:t>3</w:t>
            </w:r>
          </w:p>
        </w:tc>
        <w:tc>
          <w:tcPr>
            <w:tcW w:w="5783"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506"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07" w:author="Пользователь Windows" w:date="2018-12-10T15:25:00Z">
                  <w:rPr>
                    <w:rFonts w:eastAsia="Calibri" w:cs="Times New Roman"/>
                    <w:szCs w:val="28"/>
                    <w:lang w:eastAsia="ru-RU"/>
                  </w:rPr>
                </w:rPrChange>
              </w:rPr>
              <w:t>Динаміка ринку (якісна оцінка)</w:t>
            </w:r>
          </w:p>
        </w:tc>
        <w:tc>
          <w:tcPr>
            <w:tcW w:w="2877"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508"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09" w:author="Пользователь Windows" w:date="2018-12-10T15:25:00Z">
                  <w:rPr>
                    <w:rFonts w:eastAsia="Calibri" w:cs="Times New Roman"/>
                    <w:szCs w:val="28"/>
                    <w:lang w:eastAsia="ru-RU"/>
                  </w:rPr>
                </w:rPrChange>
              </w:rPr>
              <w:t>Зростає</w:t>
            </w:r>
          </w:p>
        </w:tc>
      </w:tr>
      <w:tr w:rsidR="003713CC" w:rsidRPr="009B50C8" w:rsidTr="00EE239F">
        <w:tc>
          <w:tcPr>
            <w:tcW w:w="880"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510"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11" w:author="Пользователь Windows" w:date="2018-12-10T15:25:00Z">
                  <w:rPr>
                    <w:rFonts w:eastAsia="Calibri" w:cs="Times New Roman"/>
                    <w:szCs w:val="28"/>
                    <w:lang w:eastAsia="ru-RU"/>
                  </w:rPr>
                </w:rPrChange>
              </w:rPr>
              <w:t>4</w:t>
            </w:r>
          </w:p>
        </w:tc>
        <w:tc>
          <w:tcPr>
            <w:tcW w:w="5783" w:type="dxa"/>
          </w:tcPr>
          <w:p w:rsidR="003713CC" w:rsidRPr="009B50C8" w:rsidRDefault="003713CC" w:rsidP="007D79CD">
            <w:pPr>
              <w:numPr>
                <w:ilvl w:val="12"/>
                <w:numId w:val="0"/>
              </w:numPr>
              <w:spacing w:after="0" w:line="240" w:lineRule="auto"/>
              <w:jc w:val="both"/>
              <w:rPr>
                <w:rFonts w:eastAsia="Calibri" w:cs="Times New Roman"/>
                <w:szCs w:val="28"/>
                <w:lang w:eastAsia="ru-RU"/>
                <w:rPrChange w:id="8512"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13" w:author="Пользователь Windows" w:date="2018-12-10T15:25:00Z">
                  <w:rPr>
                    <w:rFonts w:eastAsia="Calibri" w:cs="Times New Roman"/>
                    <w:szCs w:val="28"/>
                    <w:lang w:eastAsia="ru-RU"/>
                  </w:rPr>
                </w:rPrChange>
              </w:rPr>
              <w:t>Наявність обмежень для входу (вказати характер обмежень)</w:t>
            </w:r>
          </w:p>
        </w:tc>
        <w:tc>
          <w:tcPr>
            <w:tcW w:w="2877"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514"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15" w:author="Пользователь Windows" w:date="2018-12-10T15:25:00Z">
                  <w:rPr>
                    <w:rFonts w:eastAsia="Calibri" w:cs="Times New Roman"/>
                    <w:szCs w:val="28"/>
                    <w:lang w:eastAsia="ru-RU"/>
                  </w:rPr>
                </w:rPrChange>
              </w:rPr>
              <w:t>Немає</w:t>
            </w:r>
          </w:p>
        </w:tc>
      </w:tr>
      <w:tr w:rsidR="003713CC" w:rsidRPr="009B50C8" w:rsidTr="00EE239F">
        <w:tc>
          <w:tcPr>
            <w:tcW w:w="880"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516"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17" w:author="Пользователь Windows" w:date="2018-12-10T15:25:00Z">
                  <w:rPr>
                    <w:rFonts w:eastAsia="Calibri" w:cs="Times New Roman"/>
                    <w:szCs w:val="28"/>
                    <w:lang w:eastAsia="ru-RU"/>
                  </w:rPr>
                </w:rPrChange>
              </w:rPr>
              <w:t>5</w:t>
            </w:r>
          </w:p>
        </w:tc>
        <w:tc>
          <w:tcPr>
            <w:tcW w:w="5783" w:type="dxa"/>
          </w:tcPr>
          <w:p w:rsidR="003713CC" w:rsidRPr="009B50C8" w:rsidRDefault="003713CC" w:rsidP="007D79CD">
            <w:pPr>
              <w:numPr>
                <w:ilvl w:val="12"/>
                <w:numId w:val="0"/>
              </w:numPr>
              <w:spacing w:after="0" w:line="240" w:lineRule="auto"/>
              <w:jc w:val="both"/>
              <w:rPr>
                <w:rFonts w:eastAsia="Calibri" w:cs="Times New Roman"/>
                <w:szCs w:val="28"/>
                <w:lang w:eastAsia="ru-RU"/>
                <w:rPrChange w:id="8518"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19" w:author="Пользователь Windows" w:date="2018-12-10T15:25:00Z">
                  <w:rPr>
                    <w:rFonts w:eastAsia="Calibri" w:cs="Times New Roman"/>
                    <w:szCs w:val="28"/>
                    <w:lang w:eastAsia="ru-RU"/>
                  </w:rPr>
                </w:rPrChange>
              </w:rPr>
              <w:t>Специфічні вимоги до стандартизації та сертифікації</w:t>
            </w:r>
          </w:p>
        </w:tc>
        <w:tc>
          <w:tcPr>
            <w:tcW w:w="2877"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520"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21" w:author="Пользователь Windows" w:date="2018-12-10T15:25:00Z">
                  <w:rPr>
                    <w:rFonts w:eastAsia="Calibri" w:cs="Times New Roman"/>
                    <w:szCs w:val="28"/>
                    <w:lang w:eastAsia="ru-RU"/>
                  </w:rPr>
                </w:rPrChange>
              </w:rPr>
              <w:t>Немає</w:t>
            </w:r>
          </w:p>
        </w:tc>
      </w:tr>
      <w:tr w:rsidR="003713CC" w:rsidRPr="009B50C8" w:rsidTr="00EE239F">
        <w:tc>
          <w:tcPr>
            <w:tcW w:w="880"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522"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23" w:author="Пользователь Windows" w:date="2018-12-10T15:25:00Z">
                  <w:rPr>
                    <w:rFonts w:eastAsia="Calibri" w:cs="Times New Roman"/>
                    <w:szCs w:val="28"/>
                    <w:lang w:eastAsia="ru-RU"/>
                  </w:rPr>
                </w:rPrChange>
              </w:rPr>
              <w:t>6</w:t>
            </w:r>
          </w:p>
        </w:tc>
        <w:tc>
          <w:tcPr>
            <w:tcW w:w="5783" w:type="dxa"/>
          </w:tcPr>
          <w:p w:rsidR="003713CC" w:rsidRPr="009B50C8" w:rsidRDefault="003713CC" w:rsidP="007D79CD">
            <w:pPr>
              <w:numPr>
                <w:ilvl w:val="12"/>
                <w:numId w:val="0"/>
              </w:numPr>
              <w:spacing w:after="0" w:line="240" w:lineRule="auto"/>
              <w:jc w:val="both"/>
              <w:rPr>
                <w:rFonts w:eastAsia="Calibri" w:cs="Times New Roman"/>
                <w:szCs w:val="28"/>
                <w:lang w:eastAsia="ru-RU"/>
                <w:rPrChange w:id="8524"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25" w:author="Пользователь Windows" w:date="2018-12-10T15:25:00Z">
                  <w:rPr>
                    <w:rFonts w:eastAsia="Calibri" w:cs="Times New Roman"/>
                    <w:szCs w:val="28"/>
                    <w:lang w:eastAsia="ru-RU"/>
                  </w:rPr>
                </w:rPrChange>
              </w:rPr>
              <w:t>Середня норма рентабельності в галузі (або по ринку), %</w:t>
            </w:r>
          </w:p>
        </w:tc>
        <w:tc>
          <w:tcPr>
            <w:tcW w:w="2877"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526"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27" w:author="Пользователь Windows" w:date="2018-12-10T15:25:00Z">
                  <w:rPr>
                    <w:rFonts w:eastAsia="Calibri" w:cs="Times New Roman"/>
                    <w:szCs w:val="28"/>
                    <w:lang w:eastAsia="ru-RU"/>
                  </w:rPr>
                </w:rPrChange>
              </w:rPr>
              <w:t>ARR=15.1%</w:t>
            </w:r>
          </w:p>
        </w:tc>
      </w:tr>
    </w:tbl>
    <w:p w:rsidR="00EE239F" w:rsidRPr="009B50C8" w:rsidRDefault="00EE239F" w:rsidP="00EE239F">
      <w:pPr>
        <w:ind w:left="567" w:firstLine="0"/>
        <w:rPr>
          <w:ins w:id="8528" w:author="Пользователь Windows" w:date="2018-12-10T15:09:00Z"/>
          <w:rPrChange w:id="8529" w:author="Пользователь Windows" w:date="2018-12-10T15:25:00Z">
            <w:rPr>
              <w:ins w:id="8530" w:author="Пользователь Windows" w:date="2018-12-10T15:09:00Z"/>
            </w:rPr>
          </w:rPrChange>
        </w:rPr>
      </w:pPr>
    </w:p>
    <w:p w:rsidR="006960DB" w:rsidRPr="009B50C8" w:rsidDel="006960DB" w:rsidRDefault="006960DB" w:rsidP="00EE239F">
      <w:pPr>
        <w:ind w:left="567" w:firstLine="0"/>
        <w:rPr>
          <w:del w:id="8531" w:author="Пользователь Windows" w:date="2018-12-10T15:09:00Z"/>
          <w:rPrChange w:id="8532" w:author="Пользователь Windows" w:date="2018-12-10T15:25:00Z">
            <w:rPr>
              <w:del w:id="8533" w:author="Пользователь Windows" w:date="2018-12-10T15:09:00Z"/>
            </w:rPr>
          </w:rPrChange>
        </w:rPr>
      </w:pPr>
    </w:p>
    <w:p w:rsidR="003713CC" w:rsidRPr="009B50C8" w:rsidRDefault="003713CC" w:rsidP="00EE239F">
      <w:pPr>
        <w:keepNext/>
        <w:spacing w:before="120" w:after="0" w:line="360" w:lineRule="auto"/>
        <w:ind w:firstLine="709"/>
        <w:jc w:val="right"/>
        <w:rPr>
          <w:rFonts w:eastAsia="Times New Roman" w:cs="Times New Roman"/>
          <w:rPrChange w:id="8534" w:author="Пользователь Windows" w:date="2018-12-10T15:25:00Z">
            <w:rPr>
              <w:rFonts w:eastAsia="Times New Roman" w:cs="Times New Roman"/>
            </w:rPr>
          </w:rPrChange>
        </w:rPr>
      </w:pPr>
      <w:r w:rsidRPr="009B50C8">
        <w:rPr>
          <w:rFonts w:eastAsia="Times New Roman" w:cs="Times New Roman"/>
          <w:rPrChange w:id="8535" w:author="Пользователь Windows" w:date="2018-12-10T15:25:00Z">
            <w:rPr>
              <w:rFonts w:eastAsia="Times New Roman" w:cs="Times New Roman"/>
            </w:rPr>
          </w:rPrChange>
        </w:rPr>
        <w:t>Таблиця 6.5 – Характеристика потенційних клієнтів стартап-проекту</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80"/>
        <w:gridCol w:w="1902"/>
        <w:gridCol w:w="2182"/>
        <w:gridCol w:w="2257"/>
        <w:gridCol w:w="2305"/>
      </w:tblGrid>
      <w:tr w:rsidR="003713CC" w:rsidRPr="009B50C8" w:rsidTr="00EE239F">
        <w:tc>
          <w:tcPr>
            <w:tcW w:w="880"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Change w:id="8536"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537" w:author="Пользователь Windows" w:date="2018-12-10T15:25:00Z">
                  <w:rPr>
                    <w:rFonts w:eastAsia="Calibri" w:cs="Times New Roman"/>
                    <w:i/>
                    <w:szCs w:val="28"/>
                    <w:lang w:eastAsia="ru-RU"/>
                  </w:rPr>
                </w:rPrChange>
              </w:rPr>
              <w:t>№ п/п</w:t>
            </w:r>
          </w:p>
        </w:tc>
        <w:tc>
          <w:tcPr>
            <w:tcW w:w="1902"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Change w:id="8538"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539" w:author="Пользователь Windows" w:date="2018-12-10T15:25:00Z">
                  <w:rPr>
                    <w:rFonts w:eastAsia="Calibri" w:cs="Times New Roman"/>
                    <w:i/>
                    <w:szCs w:val="28"/>
                    <w:lang w:eastAsia="ru-RU"/>
                  </w:rPr>
                </w:rPrChange>
              </w:rPr>
              <w:t>Потреба, що формує ринок</w:t>
            </w:r>
          </w:p>
        </w:tc>
        <w:tc>
          <w:tcPr>
            <w:tcW w:w="2182"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Change w:id="8540"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541" w:author="Пользователь Windows" w:date="2018-12-10T15:25:00Z">
                  <w:rPr>
                    <w:rFonts w:eastAsia="Calibri" w:cs="Times New Roman"/>
                    <w:i/>
                    <w:szCs w:val="28"/>
                    <w:lang w:eastAsia="ru-RU"/>
                  </w:rPr>
                </w:rPrChange>
              </w:rPr>
              <w:t>Цільова аудиторія (цільові сегменти ринку)</w:t>
            </w:r>
          </w:p>
        </w:tc>
        <w:tc>
          <w:tcPr>
            <w:tcW w:w="2257"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Change w:id="8542"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543" w:author="Пользователь Windows" w:date="2018-12-10T15:25:00Z">
                  <w:rPr>
                    <w:rFonts w:eastAsia="Calibri" w:cs="Times New Roman"/>
                    <w:i/>
                    <w:szCs w:val="28"/>
                    <w:lang w:eastAsia="ru-RU"/>
                  </w:rPr>
                </w:rPrChange>
              </w:rPr>
              <w:t>Відмінності у поведінці різних потенційних цільових груп клієнтів</w:t>
            </w:r>
          </w:p>
        </w:tc>
        <w:tc>
          <w:tcPr>
            <w:tcW w:w="2305"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Change w:id="8544"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545" w:author="Пользователь Windows" w:date="2018-12-10T15:25:00Z">
                  <w:rPr>
                    <w:rFonts w:eastAsia="Calibri" w:cs="Times New Roman"/>
                    <w:i/>
                    <w:szCs w:val="28"/>
                    <w:lang w:eastAsia="ru-RU"/>
                  </w:rPr>
                </w:rPrChange>
              </w:rPr>
              <w:t>Вимоги споживачів до товару</w:t>
            </w:r>
          </w:p>
        </w:tc>
      </w:tr>
      <w:tr w:rsidR="003713CC" w:rsidRPr="009B50C8" w:rsidTr="00EE239F">
        <w:tc>
          <w:tcPr>
            <w:tcW w:w="880"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546"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47" w:author="Пользователь Windows" w:date="2018-12-10T15:25:00Z">
                  <w:rPr>
                    <w:rFonts w:eastAsia="Calibri" w:cs="Times New Roman"/>
                    <w:szCs w:val="28"/>
                    <w:lang w:eastAsia="ru-RU"/>
                  </w:rPr>
                </w:rPrChange>
              </w:rPr>
              <w:t>1.</w:t>
            </w:r>
          </w:p>
        </w:tc>
        <w:tc>
          <w:tcPr>
            <w:tcW w:w="1902" w:type="dxa"/>
          </w:tcPr>
          <w:p w:rsidR="003713CC" w:rsidRPr="009B50C8" w:rsidRDefault="003713CC" w:rsidP="00EE239F">
            <w:pPr>
              <w:numPr>
                <w:ilvl w:val="12"/>
                <w:numId w:val="0"/>
              </w:numPr>
              <w:spacing w:after="0" w:line="360" w:lineRule="auto"/>
              <w:jc w:val="both"/>
              <w:rPr>
                <w:rFonts w:eastAsia="Calibri" w:cs="Times New Roman"/>
                <w:szCs w:val="28"/>
                <w:lang w:eastAsia="ru-RU"/>
                <w:rPrChange w:id="8548"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49" w:author="Пользователь Windows" w:date="2018-12-10T15:25:00Z">
                  <w:rPr>
                    <w:rFonts w:eastAsia="Calibri" w:cs="Times New Roman"/>
                    <w:szCs w:val="28"/>
                    <w:lang w:eastAsia="ru-RU"/>
                  </w:rPr>
                </w:rPrChange>
              </w:rPr>
              <w:t>Необхідно підвищити рівень кваліфікаці</w:t>
            </w:r>
            <w:r w:rsidR="00EE239F" w:rsidRPr="009B50C8">
              <w:rPr>
                <w:rFonts w:eastAsia="Calibri" w:cs="Times New Roman"/>
                <w:szCs w:val="28"/>
                <w:lang w:eastAsia="ru-RU"/>
                <w:rPrChange w:id="8550" w:author="Пользователь Windows" w:date="2018-12-10T15:25:00Z">
                  <w:rPr>
                    <w:rFonts w:eastAsia="Calibri" w:cs="Times New Roman"/>
                    <w:szCs w:val="28"/>
                    <w:lang w:eastAsia="ru-RU"/>
                  </w:rPr>
                </w:rPrChange>
              </w:rPr>
              <w:t xml:space="preserve">ї </w:t>
            </w:r>
            <w:r w:rsidR="00EB5A37" w:rsidRPr="009B50C8">
              <w:rPr>
                <w:rFonts w:eastAsia="Calibri" w:cs="Times New Roman"/>
                <w:szCs w:val="28"/>
                <w:lang w:eastAsia="ru-RU"/>
                <w:rPrChange w:id="8551" w:author="Пользователь Windows" w:date="2018-12-10T15:25:00Z">
                  <w:rPr>
                    <w:rFonts w:eastAsia="Calibri" w:cs="Times New Roman"/>
                    <w:szCs w:val="28"/>
                    <w:lang w:eastAsia="ru-RU"/>
                  </w:rPr>
                </w:rPrChange>
              </w:rPr>
              <w:t>спеціалістів</w:t>
            </w:r>
            <w:r w:rsidR="00EE239F" w:rsidRPr="009B50C8">
              <w:rPr>
                <w:rFonts w:eastAsia="Calibri" w:cs="Times New Roman"/>
                <w:szCs w:val="28"/>
                <w:lang w:eastAsia="ru-RU"/>
                <w:rPrChange w:id="8552" w:author="Пользователь Windows" w:date="2018-12-10T15:25:00Z">
                  <w:rPr>
                    <w:rFonts w:eastAsia="Calibri" w:cs="Times New Roman"/>
                    <w:szCs w:val="28"/>
                    <w:lang w:eastAsia="ru-RU"/>
                  </w:rPr>
                </w:rPrChange>
              </w:rPr>
              <w:t xml:space="preserve"> у галузі ЕП</w:t>
            </w:r>
          </w:p>
        </w:tc>
        <w:tc>
          <w:tcPr>
            <w:tcW w:w="2182" w:type="dxa"/>
          </w:tcPr>
          <w:p w:rsidR="003713CC" w:rsidRPr="009B50C8" w:rsidRDefault="003713CC" w:rsidP="00EE239F">
            <w:pPr>
              <w:numPr>
                <w:ilvl w:val="12"/>
                <w:numId w:val="0"/>
              </w:numPr>
              <w:spacing w:after="0" w:line="360" w:lineRule="auto"/>
              <w:jc w:val="both"/>
              <w:rPr>
                <w:rFonts w:eastAsia="Calibri" w:cs="Times New Roman"/>
                <w:szCs w:val="28"/>
                <w:lang w:eastAsia="ru-RU"/>
                <w:rPrChange w:id="8553"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54" w:author="Пользователь Windows" w:date="2018-12-10T15:25:00Z">
                  <w:rPr>
                    <w:rFonts w:eastAsia="Calibri" w:cs="Times New Roman"/>
                    <w:szCs w:val="28"/>
                    <w:lang w:eastAsia="ru-RU"/>
                  </w:rPr>
                </w:rPrChange>
              </w:rPr>
              <w:t xml:space="preserve">Заклади вищої освіти з підготовки спеціалістів у галузі </w:t>
            </w:r>
            <w:r w:rsidR="00EE239F" w:rsidRPr="009B50C8">
              <w:rPr>
                <w:rFonts w:eastAsia="Calibri" w:cs="Times New Roman"/>
                <w:szCs w:val="28"/>
                <w:lang w:eastAsia="ru-RU"/>
                <w:rPrChange w:id="8555" w:author="Пользователь Windows" w:date="2018-12-10T15:25:00Z">
                  <w:rPr>
                    <w:rFonts w:eastAsia="Calibri" w:cs="Times New Roman"/>
                    <w:szCs w:val="28"/>
                    <w:lang w:eastAsia="ru-RU"/>
                  </w:rPr>
                </w:rPrChange>
              </w:rPr>
              <w:t>ЕП.</w:t>
            </w:r>
          </w:p>
        </w:tc>
        <w:tc>
          <w:tcPr>
            <w:tcW w:w="2257"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556"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57" w:author="Пользователь Windows" w:date="2018-12-10T15:25:00Z">
                  <w:rPr>
                    <w:rFonts w:eastAsia="Calibri" w:cs="Times New Roman"/>
                    <w:szCs w:val="28"/>
                    <w:lang w:eastAsia="ru-RU"/>
                  </w:rPr>
                </w:rPrChange>
              </w:rPr>
              <w:t>Цільова група не має обмежень, окрім наявності необхідних коштів</w:t>
            </w:r>
          </w:p>
        </w:tc>
        <w:tc>
          <w:tcPr>
            <w:tcW w:w="2305" w:type="dxa"/>
          </w:tcPr>
          <w:p w:rsidR="003713CC" w:rsidRPr="009B50C8" w:rsidRDefault="003713CC" w:rsidP="007D79CD">
            <w:pPr>
              <w:numPr>
                <w:ilvl w:val="12"/>
                <w:numId w:val="0"/>
              </w:numPr>
              <w:spacing w:after="0" w:line="360" w:lineRule="auto"/>
              <w:jc w:val="both"/>
              <w:rPr>
                <w:rFonts w:eastAsia="Calibri" w:cs="Times New Roman"/>
                <w:szCs w:val="28"/>
                <w:lang w:eastAsia="ru-RU"/>
                <w:rPrChange w:id="8558"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59" w:author="Пользователь Windows" w:date="2018-12-10T15:25:00Z">
                  <w:rPr>
                    <w:rFonts w:eastAsia="Calibri" w:cs="Times New Roman"/>
                    <w:szCs w:val="28"/>
                    <w:lang w:eastAsia="ru-RU"/>
                  </w:rPr>
                </w:rPrChange>
              </w:rPr>
              <w:t>Споживач має забезпечити наладку спеціалістами товару</w:t>
            </w:r>
          </w:p>
        </w:tc>
      </w:tr>
    </w:tbl>
    <w:p w:rsidR="00EE239F" w:rsidRPr="009B50C8" w:rsidRDefault="00EE239F" w:rsidP="003713CC">
      <w:pPr>
        <w:spacing w:before="120" w:after="0" w:line="360" w:lineRule="auto"/>
        <w:ind w:firstLine="709"/>
        <w:jc w:val="right"/>
        <w:rPr>
          <w:rFonts w:eastAsia="Times New Roman" w:cs="Times New Roman"/>
          <w:rPrChange w:id="8560" w:author="Пользователь Windows" w:date="2018-12-10T15:25:00Z">
            <w:rPr>
              <w:rFonts w:eastAsia="Times New Roman" w:cs="Times New Roman"/>
            </w:rPr>
          </w:rPrChange>
        </w:rPr>
      </w:pPr>
    </w:p>
    <w:p w:rsidR="003713CC" w:rsidRPr="009B50C8" w:rsidRDefault="003713CC" w:rsidP="00EE239F">
      <w:pPr>
        <w:keepNext/>
        <w:spacing w:before="120" w:after="0" w:line="360" w:lineRule="auto"/>
        <w:ind w:firstLine="709"/>
        <w:jc w:val="right"/>
        <w:rPr>
          <w:rFonts w:eastAsia="Times New Roman" w:cs="Times New Roman"/>
          <w:rPrChange w:id="8561" w:author="Пользователь Windows" w:date="2018-12-10T15:25:00Z">
            <w:rPr>
              <w:rFonts w:eastAsia="Times New Roman" w:cs="Times New Roman"/>
            </w:rPr>
          </w:rPrChange>
        </w:rPr>
      </w:pPr>
      <w:r w:rsidRPr="009B50C8">
        <w:rPr>
          <w:rFonts w:eastAsia="Times New Roman" w:cs="Times New Roman"/>
          <w:rPrChange w:id="8562" w:author="Пользователь Windows" w:date="2018-12-10T15:25:00Z">
            <w:rPr>
              <w:rFonts w:eastAsia="Times New Roman" w:cs="Times New Roman"/>
            </w:rPr>
          </w:rPrChange>
        </w:rPr>
        <w:lastRenderedPageBreak/>
        <w:t>Таблиця 6.6 – Фактори загроз</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2658"/>
        <w:gridCol w:w="2834"/>
        <w:gridCol w:w="3474"/>
      </w:tblGrid>
      <w:tr w:rsidR="003713CC" w:rsidRPr="009B50C8" w:rsidTr="00EE239F">
        <w:tc>
          <w:tcPr>
            <w:tcW w:w="574"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Change w:id="8563"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564" w:author="Пользователь Windows" w:date="2018-12-10T15:25:00Z">
                  <w:rPr>
                    <w:rFonts w:eastAsia="Calibri" w:cs="Times New Roman"/>
                    <w:i/>
                    <w:szCs w:val="28"/>
                    <w:lang w:eastAsia="ru-RU"/>
                  </w:rPr>
                </w:rPrChange>
              </w:rPr>
              <w:t>№ п/п</w:t>
            </w:r>
          </w:p>
        </w:tc>
        <w:tc>
          <w:tcPr>
            <w:tcW w:w="2658"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Change w:id="8565"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566" w:author="Пользователь Windows" w:date="2018-12-10T15:25:00Z">
                  <w:rPr>
                    <w:rFonts w:eastAsia="Calibri" w:cs="Times New Roman"/>
                    <w:i/>
                    <w:szCs w:val="28"/>
                    <w:lang w:eastAsia="ru-RU"/>
                  </w:rPr>
                </w:rPrChange>
              </w:rPr>
              <w:t>Фактор</w:t>
            </w:r>
          </w:p>
        </w:tc>
        <w:tc>
          <w:tcPr>
            <w:tcW w:w="2834"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Change w:id="8567"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568" w:author="Пользователь Windows" w:date="2018-12-10T15:25:00Z">
                  <w:rPr>
                    <w:rFonts w:eastAsia="Calibri" w:cs="Times New Roman"/>
                    <w:i/>
                    <w:szCs w:val="28"/>
                    <w:lang w:eastAsia="ru-RU"/>
                  </w:rPr>
                </w:rPrChange>
              </w:rPr>
              <w:t>Зміст загрози</w:t>
            </w:r>
          </w:p>
        </w:tc>
        <w:tc>
          <w:tcPr>
            <w:tcW w:w="3474"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Change w:id="8569"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570" w:author="Пользователь Windows" w:date="2018-12-10T15:25:00Z">
                  <w:rPr>
                    <w:rFonts w:eastAsia="Calibri" w:cs="Times New Roman"/>
                    <w:i/>
                    <w:szCs w:val="28"/>
                    <w:lang w:eastAsia="ru-RU"/>
                  </w:rPr>
                </w:rPrChange>
              </w:rPr>
              <w:t>Можлива реакція компанії</w:t>
            </w:r>
          </w:p>
        </w:tc>
      </w:tr>
      <w:tr w:rsidR="003713CC" w:rsidRPr="009B50C8" w:rsidTr="00EE239F">
        <w:tc>
          <w:tcPr>
            <w:tcW w:w="574" w:type="dxa"/>
          </w:tcPr>
          <w:p w:rsidR="003713CC" w:rsidRPr="009B50C8" w:rsidRDefault="003713CC" w:rsidP="00EE239F">
            <w:pPr>
              <w:keepNext/>
              <w:numPr>
                <w:ilvl w:val="12"/>
                <w:numId w:val="0"/>
              </w:numPr>
              <w:spacing w:after="0" w:line="240" w:lineRule="auto"/>
              <w:jc w:val="both"/>
              <w:rPr>
                <w:rFonts w:eastAsia="Calibri" w:cs="Times New Roman"/>
                <w:szCs w:val="28"/>
                <w:lang w:eastAsia="ru-RU"/>
                <w:rPrChange w:id="8571"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72" w:author="Пользователь Windows" w:date="2018-12-10T15:25:00Z">
                  <w:rPr>
                    <w:rFonts w:eastAsia="Calibri" w:cs="Times New Roman"/>
                    <w:szCs w:val="28"/>
                    <w:lang w:eastAsia="ru-RU"/>
                  </w:rPr>
                </w:rPrChange>
              </w:rPr>
              <w:t>1.</w:t>
            </w:r>
          </w:p>
        </w:tc>
        <w:tc>
          <w:tcPr>
            <w:tcW w:w="2658" w:type="dxa"/>
          </w:tcPr>
          <w:p w:rsidR="003713CC" w:rsidRPr="009B50C8" w:rsidRDefault="003713CC" w:rsidP="00EE239F">
            <w:pPr>
              <w:keepNext/>
              <w:numPr>
                <w:ilvl w:val="12"/>
                <w:numId w:val="0"/>
              </w:numPr>
              <w:spacing w:after="0" w:line="240" w:lineRule="auto"/>
              <w:jc w:val="both"/>
              <w:rPr>
                <w:rFonts w:eastAsia="Calibri" w:cs="Times New Roman"/>
                <w:szCs w:val="28"/>
                <w:lang w:eastAsia="ru-RU"/>
                <w:rPrChange w:id="8573"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74" w:author="Пользователь Windows" w:date="2018-12-10T15:25:00Z">
                  <w:rPr>
                    <w:rFonts w:eastAsia="Calibri" w:cs="Times New Roman"/>
                    <w:szCs w:val="28"/>
                    <w:lang w:eastAsia="ru-RU"/>
                  </w:rPr>
                </w:rPrChange>
              </w:rPr>
              <w:t>Конкуренція</w:t>
            </w:r>
          </w:p>
        </w:tc>
        <w:tc>
          <w:tcPr>
            <w:tcW w:w="2834" w:type="dxa"/>
          </w:tcPr>
          <w:p w:rsidR="003713CC" w:rsidRPr="009B50C8" w:rsidRDefault="003713CC" w:rsidP="00EE239F">
            <w:pPr>
              <w:keepNext/>
              <w:numPr>
                <w:ilvl w:val="12"/>
                <w:numId w:val="0"/>
              </w:numPr>
              <w:spacing w:after="0" w:line="240" w:lineRule="auto"/>
              <w:jc w:val="both"/>
              <w:rPr>
                <w:rFonts w:eastAsia="Calibri" w:cs="Times New Roman"/>
                <w:szCs w:val="28"/>
                <w:lang w:eastAsia="ru-RU"/>
                <w:rPrChange w:id="8575"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76" w:author="Пользователь Windows" w:date="2018-12-10T15:25:00Z">
                  <w:rPr>
                    <w:rFonts w:eastAsia="Calibri" w:cs="Times New Roman"/>
                    <w:szCs w:val="28"/>
                    <w:lang w:eastAsia="ru-RU"/>
                  </w:rPr>
                </w:rPrChange>
              </w:rPr>
              <w:t>Наявність великих компаній на ринку</w:t>
            </w:r>
          </w:p>
        </w:tc>
        <w:tc>
          <w:tcPr>
            <w:tcW w:w="3474" w:type="dxa"/>
          </w:tcPr>
          <w:p w:rsidR="003713CC" w:rsidRPr="009B50C8" w:rsidRDefault="003713CC" w:rsidP="00EE239F">
            <w:pPr>
              <w:keepNext/>
              <w:numPr>
                <w:ilvl w:val="12"/>
                <w:numId w:val="0"/>
              </w:numPr>
              <w:spacing w:after="0" w:line="240" w:lineRule="auto"/>
              <w:jc w:val="both"/>
              <w:rPr>
                <w:rFonts w:eastAsia="Calibri" w:cs="Times New Roman"/>
                <w:szCs w:val="28"/>
                <w:lang w:eastAsia="ru-RU"/>
                <w:rPrChange w:id="8577"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78" w:author="Пользователь Windows" w:date="2018-12-10T15:25:00Z">
                  <w:rPr>
                    <w:rFonts w:eastAsia="Calibri" w:cs="Times New Roman"/>
                    <w:szCs w:val="28"/>
                    <w:lang w:eastAsia="ru-RU"/>
                  </w:rPr>
                </w:rPrChange>
              </w:rPr>
              <w:t>Розширення рекламної кампанії або пропозиція вже існуючій великій компанії купити ідею проекту.</w:t>
            </w:r>
          </w:p>
        </w:tc>
      </w:tr>
      <w:tr w:rsidR="003713CC" w:rsidRPr="009B50C8" w:rsidTr="00EE239F">
        <w:tc>
          <w:tcPr>
            <w:tcW w:w="574" w:type="dxa"/>
          </w:tcPr>
          <w:p w:rsidR="003713CC" w:rsidRPr="009B50C8" w:rsidRDefault="003713CC" w:rsidP="00EE239F">
            <w:pPr>
              <w:numPr>
                <w:ilvl w:val="12"/>
                <w:numId w:val="0"/>
              </w:numPr>
              <w:spacing w:after="0" w:line="240" w:lineRule="auto"/>
              <w:jc w:val="both"/>
              <w:rPr>
                <w:rFonts w:eastAsia="Calibri" w:cs="Times New Roman"/>
                <w:szCs w:val="28"/>
                <w:lang w:eastAsia="ru-RU"/>
                <w:rPrChange w:id="8579"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80" w:author="Пользователь Windows" w:date="2018-12-10T15:25:00Z">
                  <w:rPr>
                    <w:rFonts w:eastAsia="Calibri" w:cs="Times New Roman"/>
                    <w:szCs w:val="28"/>
                    <w:lang w:eastAsia="ru-RU"/>
                  </w:rPr>
                </w:rPrChange>
              </w:rPr>
              <w:t>2.</w:t>
            </w:r>
          </w:p>
        </w:tc>
        <w:tc>
          <w:tcPr>
            <w:tcW w:w="2658" w:type="dxa"/>
          </w:tcPr>
          <w:p w:rsidR="003713CC" w:rsidRPr="009B50C8" w:rsidRDefault="003713CC" w:rsidP="00EE239F">
            <w:pPr>
              <w:numPr>
                <w:ilvl w:val="12"/>
                <w:numId w:val="0"/>
              </w:numPr>
              <w:spacing w:after="0" w:line="240" w:lineRule="auto"/>
              <w:jc w:val="both"/>
              <w:rPr>
                <w:rFonts w:eastAsia="Calibri" w:cs="Times New Roman"/>
                <w:szCs w:val="28"/>
                <w:lang w:eastAsia="ru-RU"/>
                <w:rPrChange w:id="8581"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82" w:author="Пользователь Windows" w:date="2018-12-10T15:25:00Z">
                  <w:rPr>
                    <w:rFonts w:eastAsia="Calibri" w:cs="Times New Roman"/>
                    <w:szCs w:val="28"/>
                    <w:lang w:eastAsia="ru-RU"/>
                  </w:rPr>
                </w:rPrChange>
              </w:rPr>
              <w:t>Вартість</w:t>
            </w:r>
          </w:p>
        </w:tc>
        <w:tc>
          <w:tcPr>
            <w:tcW w:w="2834" w:type="dxa"/>
          </w:tcPr>
          <w:p w:rsidR="003713CC" w:rsidRPr="009B50C8" w:rsidRDefault="003713CC" w:rsidP="00EE239F">
            <w:pPr>
              <w:numPr>
                <w:ilvl w:val="12"/>
                <w:numId w:val="0"/>
              </w:numPr>
              <w:spacing w:after="0" w:line="240" w:lineRule="auto"/>
              <w:jc w:val="both"/>
              <w:rPr>
                <w:rFonts w:eastAsia="Calibri" w:cs="Times New Roman"/>
                <w:szCs w:val="28"/>
                <w:lang w:eastAsia="ru-RU"/>
                <w:rPrChange w:id="8583"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84" w:author="Пользователь Windows" w:date="2018-12-10T15:25:00Z">
                  <w:rPr>
                    <w:rFonts w:eastAsia="Calibri" w:cs="Times New Roman"/>
                    <w:szCs w:val="28"/>
                    <w:lang w:eastAsia="ru-RU"/>
                  </w:rPr>
                </w:rPrChange>
              </w:rPr>
              <w:t>Висока вартість реалізації запропонованого товару</w:t>
            </w:r>
          </w:p>
        </w:tc>
        <w:tc>
          <w:tcPr>
            <w:tcW w:w="3474" w:type="dxa"/>
          </w:tcPr>
          <w:p w:rsidR="003713CC" w:rsidRPr="009B50C8" w:rsidRDefault="003713CC" w:rsidP="00EE239F">
            <w:pPr>
              <w:numPr>
                <w:ilvl w:val="12"/>
                <w:numId w:val="0"/>
              </w:numPr>
              <w:spacing w:after="0" w:line="240" w:lineRule="auto"/>
              <w:jc w:val="both"/>
              <w:rPr>
                <w:rFonts w:eastAsia="Calibri" w:cs="Times New Roman"/>
                <w:szCs w:val="28"/>
                <w:lang w:eastAsia="ru-RU"/>
                <w:rPrChange w:id="8585"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86" w:author="Пользователь Windows" w:date="2018-12-10T15:25:00Z">
                  <w:rPr>
                    <w:rFonts w:eastAsia="Calibri" w:cs="Times New Roman"/>
                    <w:szCs w:val="28"/>
                    <w:lang w:eastAsia="ru-RU"/>
                  </w:rPr>
                </w:rPrChange>
              </w:rPr>
              <w:t>Знаходження можливостей використання альтернативних елементів за нижчою собівартості при реалізації оцінювача.</w:t>
            </w:r>
          </w:p>
        </w:tc>
      </w:tr>
    </w:tbl>
    <w:p w:rsidR="003713CC" w:rsidRPr="009B50C8" w:rsidRDefault="003713CC" w:rsidP="003713CC">
      <w:pPr>
        <w:spacing w:before="120" w:after="0" w:line="360" w:lineRule="auto"/>
        <w:ind w:firstLine="709"/>
        <w:jc w:val="right"/>
        <w:rPr>
          <w:rFonts w:eastAsia="Times New Roman" w:cs="Times New Roman"/>
          <w:rPrChange w:id="8587" w:author="Пользователь Windows" w:date="2018-12-10T15:25:00Z">
            <w:rPr>
              <w:rFonts w:eastAsia="Times New Roman" w:cs="Times New Roman"/>
            </w:rPr>
          </w:rPrChange>
        </w:rPr>
      </w:pPr>
    </w:p>
    <w:p w:rsidR="003713CC" w:rsidRPr="009B50C8" w:rsidRDefault="003713CC" w:rsidP="00FA2199">
      <w:pPr>
        <w:keepNext/>
        <w:spacing w:before="120" w:after="0" w:line="360" w:lineRule="auto"/>
        <w:ind w:firstLine="709"/>
        <w:jc w:val="right"/>
        <w:rPr>
          <w:rFonts w:eastAsia="Times New Roman" w:cs="Times New Roman"/>
          <w:rPrChange w:id="8588" w:author="Пользователь Windows" w:date="2018-12-10T15:25:00Z">
            <w:rPr>
              <w:rFonts w:eastAsia="Times New Roman" w:cs="Times New Roman"/>
            </w:rPr>
          </w:rPrChange>
        </w:rPr>
      </w:pPr>
      <w:r w:rsidRPr="009B50C8">
        <w:rPr>
          <w:rFonts w:eastAsia="Times New Roman" w:cs="Times New Roman"/>
          <w:rPrChange w:id="8589" w:author="Пользователь Windows" w:date="2018-12-10T15:25:00Z">
            <w:rPr>
              <w:rFonts w:eastAsia="Times New Roman" w:cs="Times New Roman"/>
            </w:rPr>
          </w:rPrChange>
        </w:rPr>
        <w:t>Таблиця 6.7 – Фактори можливостей</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2471"/>
        <w:gridCol w:w="2696"/>
        <w:gridCol w:w="3785"/>
      </w:tblGrid>
      <w:tr w:rsidR="003713CC" w:rsidRPr="009B50C8" w:rsidTr="00EE239F">
        <w:tc>
          <w:tcPr>
            <w:tcW w:w="574"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590"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591" w:author="Пользователь Windows" w:date="2018-12-10T15:25:00Z">
                  <w:rPr>
                    <w:rFonts w:eastAsia="Calibri" w:cs="Times New Roman"/>
                    <w:i/>
                    <w:szCs w:val="28"/>
                    <w:lang w:eastAsia="ru-RU"/>
                  </w:rPr>
                </w:rPrChange>
              </w:rPr>
              <w:t>№ п/п</w:t>
            </w:r>
          </w:p>
        </w:tc>
        <w:tc>
          <w:tcPr>
            <w:tcW w:w="2471"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592"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593" w:author="Пользователь Windows" w:date="2018-12-10T15:25:00Z">
                  <w:rPr>
                    <w:rFonts w:eastAsia="Calibri" w:cs="Times New Roman"/>
                    <w:i/>
                    <w:szCs w:val="28"/>
                    <w:lang w:eastAsia="ru-RU"/>
                  </w:rPr>
                </w:rPrChange>
              </w:rPr>
              <w:t>Фактор</w:t>
            </w:r>
          </w:p>
        </w:tc>
        <w:tc>
          <w:tcPr>
            <w:tcW w:w="2696"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594"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595" w:author="Пользователь Windows" w:date="2018-12-10T15:25:00Z">
                  <w:rPr>
                    <w:rFonts w:eastAsia="Calibri" w:cs="Times New Roman"/>
                    <w:i/>
                    <w:szCs w:val="28"/>
                    <w:lang w:eastAsia="ru-RU"/>
                  </w:rPr>
                </w:rPrChange>
              </w:rPr>
              <w:t>Зміст можливості</w:t>
            </w:r>
          </w:p>
        </w:tc>
        <w:tc>
          <w:tcPr>
            <w:tcW w:w="3785"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596"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597" w:author="Пользователь Windows" w:date="2018-12-10T15:25:00Z">
                  <w:rPr>
                    <w:rFonts w:eastAsia="Calibri" w:cs="Times New Roman"/>
                    <w:i/>
                    <w:szCs w:val="28"/>
                    <w:lang w:eastAsia="ru-RU"/>
                  </w:rPr>
                </w:rPrChange>
              </w:rPr>
              <w:t>Можлива реакція компанії</w:t>
            </w:r>
          </w:p>
        </w:tc>
      </w:tr>
      <w:tr w:rsidR="003713CC" w:rsidRPr="009B50C8" w:rsidTr="00EE239F">
        <w:tc>
          <w:tcPr>
            <w:tcW w:w="574" w:type="dxa"/>
          </w:tcPr>
          <w:p w:rsidR="003713CC" w:rsidRPr="009B50C8" w:rsidRDefault="003713CC" w:rsidP="00FA2199">
            <w:pPr>
              <w:keepNext/>
              <w:numPr>
                <w:ilvl w:val="12"/>
                <w:numId w:val="0"/>
              </w:numPr>
              <w:spacing w:after="0" w:line="240" w:lineRule="auto"/>
              <w:jc w:val="both"/>
              <w:rPr>
                <w:rFonts w:eastAsia="Calibri" w:cs="Times New Roman"/>
                <w:szCs w:val="28"/>
                <w:lang w:eastAsia="ru-RU"/>
                <w:rPrChange w:id="8598"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599" w:author="Пользователь Windows" w:date="2018-12-10T15:25:00Z">
                  <w:rPr>
                    <w:rFonts w:eastAsia="Calibri" w:cs="Times New Roman"/>
                    <w:szCs w:val="28"/>
                    <w:lang w:eastAsia="ru-RU"/>
                  </w:rPr>
                </w:rPrChange>
              </w:rPr>
              <w:t>1.</w:t>
            </w:r>
          </w:p>
        </w:tc>
        <w:tc>
          <w:tcPr>
            <w:tcW w:w="2471" w:type="dxa"/>
          </w:tcPr>
          <w:p w:rsidR="003713CC" w:rsidRPr="009B50C8" w:rsidRDefault="003713CC" w:rsidP="00FA2199">
            <w:pPr>
              <w:keepNext/>
              <w:numPr>
                <w:ilvl w:val="12"/>
                <w:numId w:val="0"/>
              </w:numPr>
              <w:spacing w:after="0" w:line="240" w:lineRule="auto"/>
              <w:jc w:val="both"/>
              <w:rPr>
                <w:rFonts w:eastAsia="Calibri" w:cs="Times New Roman"/>
                <w:szCs w:val="28"/>
                <w:lang w:eastAsia="ru-RU"/>
                <w:rPrChange w:id="8600"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01" w:author="Пользователь Windows" w:date="2018-12-10T15:25:00Z">
                  <w:rPr>
                    <w:rFonts w:eastAsia="Calibri" w:cs="Times New Roman"/>
                    <w:szCs w:val="28"/>
                    <w:lang w:eastAsia="ru-RU"/>
                  </w:rPr>
                </w:rPrChange>
              </w:rPr>
              <w:t>Зростання потреб потенційних користувачів</w:t>
            </w:r>
          </w:p>
        </w:tc>
        <w:tc>
          <w:tcPr>
            <w:tcW w:w="2696" w:type="dxa"/>
          </w:tcPr>
          <w:p w:rsidR="003713CC" w:rsidRPr="009B50C8" w:rsidRDefault="003713CC" w:rsidP="00FA2199">
            <w:pPr>
              <w:keepNext/>
              <w:numPr>
                <w:ilvl w:val="12"/>
                <w:numId w:val="0"/>
              </w:numPr>
              <w:spacing w:after="0" w:line="240" w:lineRule="auto"/>
              <w:jc w:val="both"/>
              <w:rPr>
                <w:rFonts w:eastAsia="Calibri" w:cs="Times New Roman"/>
                <w:szCs w:val="28"/>
                <w:lang w:eastAsia="ru-RU"/>
                <w:rPrChange w:id="8602"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03" w:author="Пользователь Windows" w:date="2018-12-10T15:25:00Z">
                  <w:rPr>
                    <w:rFonts w:eastAsia="Calibri" w:cs="Times New Roman"/>
                    <w:szCs w:val="28"/>
                    <w:lang w:eastAsia="ru-RU"/>
                  </w:rPr>
                </w:rPrChange>
              </w:rPr>
              <w:t>Бажання користувачів підвищити кваліфікацію спеціалістів.</w:t>
            </w:r>
          </w:p>
        </w:tc>
        <w:tc>
          <w:tcPr>
            <w:tcW w:w="3785" w:type="dxa"/>
          </w:tcPr>
          <w:p w:rsidR="003713CC" w:rsidRPr="009B50C8" w:rsidRDefault="003713CC" w:rsidP="00FA2199">
            <w:pPr>
              <w:keepNext/>
              <w:numPr>
                <w:ilvl w:val="12"/>
                <w:numId w:val="0"/>
              </w:numPr>
              <w:spacing w:after="0" w:line="240" w:lineRule="auto"/>
              <w:jc w:val="both"/>
              <w:rPr>
                <w:rFonts w:eastAsia="Calibri" w:cs="Times New Roman"/>
                <w:szCs w:val="28"/>
                <w:lang w:eastAsia="ru-RU"/>
                <w:rPrChange w:id="8604"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05" w:author="Пользователь Windows" w:date="2018-12-10T15:25:00Z">
                  <w:rPr>
                    <w:rFonts w:eastAsia="Calibri" w:cs="Times New Roman"/>
                    <w:szCs w:val="28"/>
                    <w:lang w:eastAsia="ru-RU"/>
                  </w:rPr>
                </w:rPrChange>
              </w:rPr>
              <w:t>Розширення рекламної кампанії та надання безкоштовного обслуговування товару певний час</w:t>
            </w:r>
          </w:p>
        </w:tc>
      </w:tr>
      <w:tr w:rsidR="003713CC" w:rsidRPr="009B50C8" w:rsidTr="00EE239F">
        <w:tc>
          <w:tcPr>
            <w:tcW w:w="574"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606"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07" w:author="Пользователь Windows" w:date="2018-12-10T15:25:00Z">
                  <w:rPr>
                    <w:rFonts w:eastAsia="Calibri" w:cs="Times New Roman"/>
                    <w:szCs w:val="28"/>
                    <w:lang w:eastAsia="ru-RU"/>
                  </w:rPr>
                </w:rPrChange>
              </w:rPr>
              <w:t>2.</w:t>
            </w:r>
          </w:p>
        </w:tc>
        <w:tc>
          <w:tcPr>
            <w:tcW w:w="2471"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608"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09" w:author="Пользователь Windows" w:date="2018-12-10T15:25:00Z">
                  <w:rPr>
                    <w:rFonts w:eastAsia="Calibri" w:cs="Times New Roman"/>
                    <w:szCs w:val="28"/>
                    <w:lang w:eastAsia="ru-RU"/>
                  </w:rPr>
                </w:rPrChange>
              </w:rPr>
              <w:t>Вихід на міжнародний ринок</w:t>
            </w:r>
          </w:p>
        </w:tc>
        <w:tc>
          <w:tcPr>
            <w:tcW w:w="2696"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610"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11" w:author="Пользователь Windows" w:date="2018-12-10T15:25:00Z">
                  <w:rPr>
                    <w:rFonts w:eastAsia="Calibri" w:cs="Times New Roman"/>
                    <w:szCs w:val="28"/>
                    <w:lang w:eastAsia="ru-RU"/>
                  </w:rPr>
                </w:rPrChange>
              </w:rPr>
              <w:t>Аналогічної системи на міжнародному ринку немає</w:t>
            </w:r>
          </w:p>
        </w:tc>
        <w:tc>
          <w:tcPr>
            <w:tcW w:w="3785"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612"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13" w:author="Пользователь Windows" w:date="2018-12-10T15:25:00Z">
                  <w:rPr>
                    <w:rFonts w:eastAsia="Calibri" w:cs="Times New Roman"/>
                    <w:szCs w:val="28"/>
                    <w:lang w:eastAsia="ru-RU"/>
                  </w:rPr>
                </w:rPrChange>
              </w:rPr>
              <w:t>Кооперація з існуючими міжнародними компаніями.</w:t>
            </w:r>
          </w:p>
        </w:tc>
      </w:tr>
    </w:tbl>
    <w:p w:rsidR="00FA2199" w:rsidRPr="009B50C8" w:rsidRDefault="00FA2199" w:rsidP="003713CC">
      <w:pPr>
        <w:spacing w:before="120" w:after="0" w:line="360" w:lineRule="auto"/>
        <w:ind w:firstLine="709"/>
        <w:jc w:val="right"/>
        <w:rPr>
          <w:rFonts w:eastAsia="Times New Roman" w:cs="Times New Roman"/>
          <w:rPrChange w:id="8614" w:author="Пользователь Windows" w:date="2018-12-10T15:25:00Z">
            <w:rPr>
              <w:rFonts w:eastAsia="Times New Roman" w:cs="Times New Roman"/>
            </w:rPr>
          </w:rPrChange>
        </w:rPr>
      </w:pPr>
    </w:p>
    <w:p w:rsidR="003713CC" w:rsidRPr="009B50C8" w:rsidRDefault="003713CC" w:rsidP="00FA2199">
      <w:pPr>
        <w:keepNext/>
        <w:spacing w:before="120" w:after="0" w:line="360" w:lineRule="auto"/>
        <w:ind w:firstLine="709"/>
        <w:jc w:val="right"/>
        <w:rPr>
          <w:rFonts w:eastAsia="Times New Roman" w:cs="Times New Roman"/>
          <w:rPrChange w:id="8615" w:author="Пользователь Windows" w:date="2018-12-10T15:25:00Z">
            <w:rPr>
              <w:rFonts w:eastAsia="Times New Roman" w:cs="Times New Roman"/>
            </w:rPr>
          </w:rPrChange>
        </w:rPr>
      </w:pPr>
      <w:r w:rsidRPr="009B50C8">
        <w:rPr>
          <w:rFonts w:eastAsia="Times New Roman" w:cs="Times New Roman"/>
          <w:rPrChange w:id="8616" w:author="Пользователь Windows" w:date="2018-12-10T15:25:00Z">
            <w:rPr>
              <w:rFonts w:eastAsia="Times New Roman" w:cs="Times New Roman"/>
            </w:rPr>
          </w:rPrChange>
        </w:rPr>
        <w:t>Таблиця 6.8 – Ступеневий аналіз конкуренції на ринк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3240"/>
        <w:gridCol w:w="3420"/>
      </w:tblGrid>
      <w:tr w:rsidR="003713CC" w:rsidRPr="009B50C8" w:rsidTr="007D79CD">
        <w:tc>
          <w:tcPr>
            <w:tcW w:w="288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617"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618" w:author="Пользователь Windows" w:date="2018-12-10T15:25:00Z">
                  <w:rPr>
                    <w:rFonts w:eastAsia="Calibri" w:cs="Times New Roman"/>
                    <w:i/>
                    <w:szCs w:val="28"/>
                    <w:lang w:eastAsia="ru-RU"/>
                  </w:rPr>
                </w:rPrChange>
              </w:rPr>
              <w:t>Особливості конкурентного середовища</w:t>
            </w:r>
          </w:p>
        </w:tc>
        <w:tc>
          <w:tcPr>
            <w:tcW w:w="324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619"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620" w:author="Пользователь Windows" w:date="2018-12-10T15:25:00Z">
                  <w:rPr>
                    <w:rFonts w:eastAsia="Calibri" w:cs="Times New Roman"/>
                    <w:i/>
                    <w:szCs w:val="28"/>
                    <w:lang w:eastAsia="ru-RU"/>
                  </w:rPr>
                </w:rPrChange>
              </w:rPr>
              <w:t>В чому проявляється дана характеристика</w:t>
            </w:r>
          </w:p>
        </w:tc>
        <w:tc>
          <w:tcPr>
            <w:tcW w:w="342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621"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622" w:author="Пользователь Windows" w:date="2018-12-10T15:25:00Z">
                  <w:rPr>
                    <w:rFonts w:eastAsia="Calibri" w:cs="Times New Roman"/>
                    <w:i/>
                    <w:szCs w:val="28"/>
                    <w:lang w:eastAsia="ru-RU"/>
                  </w:rPr>
                </w:rPrChange>
              </w:rPr>
              <w:t>Вплив на діяльність підприємства (можливі дії компанії, щоб бути конкурентоспроможною)</w:t>
            </w:r>
          </w:p>
        </w:tc>
      </w:tr>
      <w:tr w:rsidR="003713CC" w:rsidRPr="009B50C8" w:rsidTr="007D79CD">
        <w:tc>
          <w:tcPr>
            <w:tcW w:w="2880" w:type="dxa"/>
          </w:tcPr>
          <w:p w:rsidR="003713CC" w:rsidRPr="009B50C8" w:rsidRDefault="003713CC" w:rsidP="00FA2199">
            <w:pPr>
              <w:keepNext/>
              <w:numPr>
                <w:ilvl w:val="12"/>
                <w:numId w:val="0"/>
              </w:numPr>
              <w:spacing w:after="0" w:line="240" w:lineRule="auto"/>
              <w:jc w:val="both"/>
              <w:rPr>
                <w:rFonts w:eastAsia="Calibri" w:cs="Times New Roman"/>
                <w:szCs w:val="28"/>
                <w:lang w:eastAsia="ru-RU"/>
                <w:rPrChange w:id="8623"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24" w:author="Пользователь Windows" w:date="2018-12-10T15:25:00Z">
                  <w:rPr>
                    <w:rFonts w:eastAsia="Calibri" w:cs="Times New Roman"/>
                    <w:szCs w:val="28"/>
                    <w:lang w:eastAsia="ru-RU"/>
                  </w:rPr>
                </w:rPrChange>
              </w:rPr>
              <w:t>1. Тип конкуренції</w:t>
            </w:r>
          </w:p>
          <w:p w:rsidR="003713CC" w:rsidRPr="009B50C8" w:rsidRDefault="003713CC" w:rsidP="00FA2199">
            <w:pPr>
              <w:keepNext/>
              <w:numPr>
                <w:ilvl w:val="12"/>
                <w:numId w:val="0"/>
              </w:numPr>
              <w:spacing w:after="0" w:line="240" w:lineRule="auto"/>
              <w:jc w:val="both"/>
              <w:rPr>
                <w:rFonts w:eastAsia="Calibri" w:cs="Times New Roman"/>
                <w:szCs w:val="28"/>
                <w:lang w:eastAsia="ru-RU"/>
                <w:rPrChange w:id="8625"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26" w:author="Пользователь Windows" w:date="2018-12-10T15:25:00Z">
                  <w:rPr>
                    <w:rFonts w:eastAsia="Calibri" w:cs="Times New Roman"/>
                    <w:szCs w:val="28"/>
                    <w:lang w:eastAsia="ru-RU"/>
                  </w:rPr>
                </w:rPrChange>
              </w:rPr>
              <w:t>олігополія</w:t>
            </w:r>
          </w:p>
        </w:tc>
        <w:tc>
          <w:tcPr>
            <w:tcW w:w="3240" w:type="dxa"/>
          </w:tcPr>
          <w:p w:rsidR="003713CC" w:rsidRPr="009B50C8" w:rsidRDefault="003713CC" w:rsidP="00FA2199">
            <w:pPr>
              <w:keepNext/>
              <w:numPr>
                <w:ilvl w:val="12"/>
                <w:numId w:val="0"/>
              </w:numPr>
              <w:spacing w:after="0" w:line="240" w:lineRule="auto"/>
              <w:jc w:val="both"/>
              <w:rPr>
                <w:rFonts w:eastAsia="Calibri" w:cs="Times New Roman"/>
                <w:szCs w:val="28"/>
                <w:lang w:eastAsia="ru-RU"/>
                <w:rPrChange w:id="8627"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28" w:author="Пользователь Windows" w:date="2018-12-10T15:25:00Z">
                  <w:rPr>
                    <w:rFonts w:eastAsia="Calibri" w:cs="Times New Roman"/>
                    <w:szCs w:val="28"/>
                    <w:lang w:eastAsia="ru-RU"/>
                  </w:rPr>
                </w:rPrChange>
              </w:rPr>
              <w:t>Існує 3 великі основні компанії</w:t>
            </w:r>
          </w:p>
        </w:tc>
        <w:tc>
          <w:tcPr>
            <w:tcW w:w="3420" w:type="dxa"/>
          </w:tcPr>
          <w:p w:rsidR="003713CC" w:rsidRPr="009B50C8" w:rsidRDefault="003713CC" w:rsidP="00FA2199">
            <w:pPr>
              <w:keepNext/>
              <w:numPr>
                <w:ilvl w:val="12"/>
                <w:numId w:val="0"/>
              </w:numPr>
              <w:spacing w:after="0" w:line="240" w:lineRule="auto"/>
              <w:jc w:val="both"/>
              <w:rPr>
                <w:rFonts w:eastAsia="Calibri" w:cs="Times New Roman"/>
                <w:szCs w:val="28"/>
                <w:lang w:eastAsia="ru-RU"/>
                <w:rPrChange w:id="8629"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30" w:author="Пользователь Windows" w:date="2018-12-10T15:25:00Z">
                  <w:rPr>
                    <w:rFonts w:eastAsia="Calibri" w:cs="Times New Roman"/>
                    <w:szCs w:val="28"/>
                    <w:lang w:eastAsia="ru-RU"/>
                  </w:rPr>
                </w:rPrChange>
              </w:rPr>
              <w:t>Проблеми входження на ринок. Необхідність  «сильної» реклами</w:t>
            </w:r>
          </w:p>
        </w:tc>
      </w:tr>
      <w:tr w:rsidR="003713CC" w:rsidRPr="009B50C8" w:rsidTr="007D79CD">
        <w:tc>
          <w:tcPr>
            <w:tcW w:w="2880" w:type="dxa"/>
          </w:tcPr>
          <w:p w:rsidR="003713CC" w:rsidRPr="009B50C8" w:rsidRDefault="003713CC" w:rsidP="00FA2199">
            <w:pPr>
              <w:numPr>
                <w:ilvl w:val="12"/>
                <w:numId w:val="0"/>
              </w:numPr>
              <w:spacing w:after="0" w:line="240" w:lineRule="auto"/>
              <w:rPr>
                <w:rFonts w:eastAsia="Calibri" w:cs="Times New Roman"/>
                <w:szCs w:val="28"/>
                <w:lang w:eastAsia="ru-RU"/>
                <w:rPrChange w:id="8631"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32" w:author="Пользователь Windows" w:date="2018-12-10T15:25:00Z">
                  <w:rPr>
                    <w:rFonts w:eastAsia="Calibri" w:cs="Times New Roman"/>
                    <w:szCs w:val="28"/>
                    <w:lang w:eastAsia="ru-RU"/>
                  </w:rPr>
                </w:rPrChange>
              </w:rPr>
              <w:t>2. Рівень конкурентної боротьби</w:t>
            </w:r>
          </w:p>
          <w:p w:rsidR="003713CC" w:rsidRPr="009B50C8" w:rsidRDefault="003713CC" w:rsidP="00FA2199">
            <w:pPr>
              <w:numPr>
                <w:ilvl w:val="12"/>
                <w:numId w:val="0"/>
              </w:numPr>
              <w:spacing w:after="0" w:line="240" w:lineRule="auto"/>
              <w:rPr>
                <w:rFonts w:eastAsia="Calibri" w:cs="Times New Roman"/>
                <w:szCs w:val="28"/>
                <w:lang w:eastAsia="ru-RU"/>
                <w:rPrChange w:id="8633"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34" w:author="Пользователь Windows" w:date="2018-12-10T15:25:00Z">
                  <w:rPr>
                    <w:rFonts w:eastAsia="Calibri" w:cs="Times New Roman"/>
                    <w:szCs w:val="28"/>
                    <w:lang w:eastAsia="ru-RU"/>
                  </w:rPr>
                </w:rPrChange>
              </w:rPr>
              <w:t>міжнародна</w:t>
            </w:r>
          </w:p>
        </w:tc>
        <w:tc>
          <w:tcPr>
            <w:tcW w:w="3240"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635"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36" w:author="Пользователь Windows" w:date="2018-12-10T15:25:00Z">
                  <w:rPr>
                    <w:rFonts w:eastAsia="Calibri" w:cs="Times New Roman"/>
                    <w:szCs w:val="28"/>
                    <w:lang w:eastAsia="ru-RU"/>
                  </w:rPr>
                </w:rPrChange>
              </w:rPr>
              <w:t>Дві компанії українські, одна –</w:t>
            </w:r>
            <w:r w:rsidR="00EB5A37" w:rsidRPr="009B50C8">
              <w:rPr>
                <w:rFonts w:eastAsia="Calibri" w:cs="Times New Roman"/>
                <w:szCs w:val="28"/>
                <w:lang w:eastAsia="ru-RU"/>
                <w:rPrChange w:id="8637" w:author="Пользователь Windows" w:date="2018-12-10T15:25:00Z">
                  <w:rPr>
                    <w:rFonts w:eastAsia="Calibri" w:cs="Times New Roman"/>
                    <w:szCs w:val="28"/>
                    <w:lang w:eastAsia="ru-RU"/>
                  </w:rPr>
                </w:rPrChange>
              </w:rPr>
              <w:t xml:space="preserve"> </w:t>
            </w:r>
            <w:r w:rsidRPr="009B50C8">
              <w:rPr>
                <w:rFonts w:eastAsia="Calibri" w:cs="Times New Roman"/>
                <w:szCs w:val="28"/>
                <w:lang w:eastAsia="ru-RU"/>
                <w:rPrChange w:id="8638" w:author="Пользователь Windows" w:date="2018-12-10T15:25:00Z">
                  <w:rPr>
                    <w:rFonts w:eastAsia="Calibri" w:cs="Times New Roman"/>
                    <w:szCs w:val="28"/>
                    <w:lang w:eastAsia="ru-RU"/>
                  </w:rPr>
                </w:rPrChange>
              </w:rPr>
              <w:t>міжнародна</w:t>
            </w:r>
          </w:p>
        </w:tc>
        <w:tc>
          <w:tcPr>
            <w:tcW w:w="3420"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639"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40" w:author="Пользователь Windows" w:date="2018-12-10T15:25:00Z">
                  <w:rPr>
                    <w:rFonts w:eastAsia="Calibri" w:cs="Times New Roman"/>
                    <w:szCs w:val="28"/>
                    <w:lang w:eastAsia="ru-RU"/>
                  </w:rPr>
                </w:rPrChange>
              </w:rPr>
              <w:t xml:space="preserve">Створення інструкції для налаштування установки на декількох мовах, щоб уникнути необхідності </w:t>
            </w:r>
            <w:r w:rsidRPr="009B50C8">
              <w:rPr>
                <w:rFonts w:eastAsia="Calibri" w:cs="Times New Roman"/>
                <w:szCs w:val="28"/>
                <w:lang w:eastAsia="ru-RU"/>
                <w:rPrChange w:id="8641" w:author="Пользователь Windows" w:date="2018-12-10T15:25:00Z">
                  <w:rPr>
                    <w:rFonts w:eastAsia="Calibri" w:cs="Times New Roman"/>
                    <w:szCs w:val="28"/>
                    <w:lang w:eastAsia="ru-RU"/>
                  </w:rPr>
                </w:rPrChange>
              </w:rPr>
              <w:lastRenderedPageBreak/>
              <w:t>виклику спеціалістів для реалізації наладки</w:t>
            </w:r>
          </w:p>
        </w:tc>
      </w:tr>
      <w:tr w:rsidR="003713CC" w:rsidRPr="009B50C8" w:rsidTr="007D79CD">
        <w:tc>
          <w:tcPr>
            <w:tcW w:w="2880" w:type="dxa"/>
          </w:tcPr>
          <w:p w:rsidR="003713CC" w:rsidRPr="009B50C8" w:rsidRDefault="003713CC" w:rsidP="00FA2199">
            <w:pPr>
              <w:numPr>
                <w:ilvl w:val="12"/>
                <w:numId w:val="0"/>
              </w:numPr>
              <w:spacing w:after="0" w:line="240" w:lineRule="auto"/>
              <w:rPr>
                <w:rFonts w:eastAsia="Calibri" w:cs="Times New Roman"/>
                <w:szCs w:val="28"/>
                <w:lang w:eastAsia="ru-RU"/>
                <w:rPrChange w:id="8642"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43" w:author="Пользователь Windows" w:date="2018-12-10T15:25:00Z">
                  <w:rPr>
                    <w:rFonts w:eastAsia="Calibri" w:cs="Times New Roman"/>
                    <w:szCs w:val="28"/>
                    <w:lang w:eastAsia="ru-RU"/>
                  </w:rPr>
                </w:rPrChange>
              </w:rPr>
              <w:lastRenderedPageBreak/>
              <w:t>3. За галузевою ознакою</w:t>
            </w:r>
          </w:p>
          <w:p w:rsidR="003713CC" w:rsidRPr="009B50C8" w:rsidRDefault="003713CC" w:rsidP="00FA2199">
            <w:pPr>
              <w:numPr>
                <w:ilvl w:val="12"/>
                <w:numId w:val="0"/>
              </w:numPr>
              <w:spacing w:after="0" w:line="240" w:lineRule="auto"/>
              <w:rPr>
                <w:rFonts w:eastAsia="Calibri" w:cs="Times New Roman"/>
                <w:szCs w:val="28"/>
                <w:lang w:eastAsia="ru-RU"/>
                <w:rPrChange w:id="8644"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45" w:author="Пользователь Windows" w:date="2018-12-10T15:25:00Z">
                  <w:rPr>
                    <w:rFonts w:eastAsia="Calibri" w:cs="Times New Roman"/>
                    <w:szCs w:val="28"/>
                    <w:lang w:eastAsia="ru-RU"/>
                  </w:rPr>
                </w:rPrChange>
              </w:rPr>
              <w:t>міжгалузева</w:t>
            </w:r>
          </w:p>
        </w:tc>
        <w:tc>
          <w:tcPr>
            <w:tcW w:w="3240" w:type="dxa"/>
          </w:tcPr>
          <w:p w:rsidR="003713CC" w:rsidRPr="009B50C8" w:rsidRDefault="003713CC" w:rsidP="00EB5A37">
            <w:pPr>
              <w:numPr>
                <w:ilvl w:val="12"/>
                <w:numId w:val="0"/>
              </w:numPr>
              <w:spacing w:after="0" w:line="240" w:lineRule="auto"/>
              <w:rPr>
                <w:rFonts w:eastAsia="Calibri" w:cs="Times New Roman"/>
                <w:szCs w:val="28"/>
                <w:lang w:eastAsia="ru-RU"/>
                <w:rPrChange w:id="8646"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47" w:author="Пользователь Windows" w:date="2018-12-10T15:25:00Z">
                  <w:rPr>
                    <w:rFonts w:eastAsia="Calibri" w:cs="Times New Roman"/>
                    <w:szCs w:val="28"/>
                    <w:lang w:eastAsia="ru-RU"/>
                  </w:rPr>
                </w:rPrChange>
              </w:rPr>
              <w:t xml:space="preserve">Товари запропоновані конкурентами 2 та 3 можуть також використовуватися і для інших видів </w:t>
            </w:r>
          </w:p>
        </w:tc>
        <w:tc>
          <w:tcPr>
            <w:tcW w:w="3420" w:type="dxa"/>
          </w:tcPr>
          <w:p w:rsidR="003713CC" w:rsidRPr="009B50C8" w:rsidRDefault="003713CC" w:rsidP="00EB5A37">
            <w:pPr>
              <w:numPr>
                <w:ilvl w:val="12"/>
                <w:numId w:val="0"/>
              </w:numPr>
              <w:spacing w:after="0" w:line="240" w:lineRule="auto"/>
              <w:rPr>
                <w:rFonts w:eastAsia="Calibri" w:cs="Times New Roman"/>
                <w:szCs w:val="28"/>
                <w:lang w:eastAsia="ru-RU"/>
                <w:rPrChange w:id="8648"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49" w:author="Пользователь Windows" w:date="2018-12-10T15:25:00Z">
                  <w:rPr>
                    <w:rFonts w:eastAsia="Calibri" w:cs="Times New Roman"/>
                    <w:szCs w:val="28"/>
                    <w:lang w:eastAsia="ru-RU"/>
                  </w:rPr>
                </w:rPrChange>
              </w:rPr>
              <w:t>Оцінка ефективності</w:t>
            </w:r>
          </w:p>
        </w:tc>
      </w:tr>
      <w:tr w:rsidR="003713CC" w:rsidRPr="009B50C8" w:rsidTr="007D79CD">
        <w:tc>
          <w:tcPr>
            <w:tcW w:w="2880" w:type="dxa"/>
          </w:tcPr>
          <w:p w:rsidR="003713CC" w:rsidRPr="009B50C8" w:rsidRDefault="003713CC" w:rsidP="00FA2199">
            <w:pPr>
              <w:numPr>
                <w:ilvl w:val="12"/>
                <w:numId w:val="0"/>
              </w:numPr>
              <w:spacing w:after="0" w:line="240" w:lineRule="auto"/>
              <w:rPr>
                <w:rFonts w:eastAsia="Calibri" w:cs="Times New Roman"/>
                <w:szCs w:val="28"/>
                <w:lang w:eastAsia="ru-RU"/>
                <w:rPrChange w:id="8650"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51" w:author="Пользователь Windows" w:date="2018-12-10T15:25:00Z">
                  <w:rPr>
                    <w:rFonts w:eastAsia="Calibri" w:cs="Times New Roman"/>
                    <w:szCs w:val="28"/>
                    <w:lang w:eastAsia="ru-RU"/>
                  </w:rPr>
                </w:rPrChange>
              </w:rPr>
              <w:t>5. За характером конкурентних переваг</w:t>
            </w:r>
          </w:p>
          <w:p w:rsidR="003713CC" w:rsidRPr="009B50C8" w:rsidRDefault="003713CC" w:rsidP="00FA2199">
            <w:pPr>
              <w:numPr>
                <w:ilvl w:val="12"/>
                <w:numId w:val="0"/>
              </w:numPr>
              <w:spacing w:after="0" w:line="240" w:lineRule="auto"/>
              <w:rPr>
                <w:rFonts w:eastAsia="Calibri" w:cs="Times New Roman"/>
                <w:szCs w:val="28"/>
                <w:lang w:eastAsia="ru-RU"/>
                <w:rPrChange w:id="8652"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53" w:author="Пользователь Windows" w:date="2018-12-10T15:25:00Z">
                  <w:rPr>
                    <w:rFonts w:eastAsia="Calibri" w:cs="Times New Roman"/>
                    <w:szCs w:val="28"/>
                    <w:lang w:eastAsia="ru-RU"/>
                  </w:rPr>
                </w:rPrChange>
              </w:rPr>
              <w:t>нецінова</w:t>
            </w:r>
          </w:p>
        </w:tc>
        <w:tc>
          <w:tcPr>
            <w:tcW w:w="3240" w:type="dxa"/>
          </w:tcPr>
          <w:p w:rsidR="003713CC" w:rsidRPr="009B50C8" w:rsidRDefault="003713CC" w:rsidP="00FA2199">
            <w:pPr>
              <w:numPr>
                <w:ilvl w:val="12"/>
                <w:numId w:val="0"/>
              </w:numPr>
              <w:spacing w:after="0" w:line="240" w:lineRule="auto"/>
              <w:rPr>
                <w:rFonts w:eastAsia="Calibri" w:cs="Times New Roman"/>
                <w:szCs w:val="28"/>
                <w:lang w:eastAsia="ru-RU"/>
                <w:rPrChange w:id="8654"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55" w:author="Пользователь Windows" w:date="2018-12-10T15:25:00Z">
                  <w:rPr>
                    <w:rFonts w:eastAsia="Calibri" w:cs="Times New Roman"/>
                    <w:szCs w:val="28"/>
                    <w:lang w:eastAsia="ru-RU"/>
                  </w:rPr>
                </w:rPrChange>
              </w:rPr>
              <w:t xml:space="preserve">Вдосконалення технологій керування </w:t>
            </w:r>
            <w:r w:rsidR="009076BD" w:rsidRPr="009B50C8">
              <w:rPr>
                <w:rFonts w:eastAsia="Calibri" w:cs="Times New Roman"/>
                <w:szCs w:val="28"/>
                <w:lang w:eastAsia="ru-RU"/>
                <w:rPrChange w:id="8656" w:author="Пользователь Windows" w:date="2018-12-10T15:25:00Z">
                  <w:rPr>
                    <w:rFonts w:eastAsia="Calibri" w:cs="Times New Roman"/>
                    <w:szCs w:val="28"/>
                    <w:lang w:eastAsia="ru-RU"/>
                  </w:rPr>
                </w:rPrChange>
              </w:rPr>
              <w:t>СДПМ</w:t>
            </w:r>
          </w:p>
        </w:tc>
        <w:tc>
          <w:tcPr>
            <w:tcW w:w="3420" w:type="dxa"/>
          </w:tcPr>
          <w:p w:rsidR="003713CC" w:rsidRPr="009B50C8" w:rsidRDefault="003713CC" w:rsidP="00FA2199">
            <w:pPr>
              <w:numPr>
                <w:ilvl w:val="12"/>
                <w:numId w:val="0"/>
              </w:numPr>
              <w:spacing w:after="0" w:line="240" w:lineRule="auto"/>
              <w:rPr>
                <w:rFonts w:eastAsia="Calibri" w:cs="Times New Roman"/>
                <w:szCs w:val="28"/>
                <w:lang w:eastAsia="ru-RU"/>
                <w:rPrChange w:id="8657"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58" w:author="Пользователь Windows" w:date="2018-12-10T15:25:00Z">
                  <w:rPr>
                    <w:rFonts w:eastAsia="Calibri" w:cs="Times New Roman"/>
                    <w:szCs w:val="28"/>
                    <w:lang w:eastAsia="ru-RU"/>
                  </w:rPr>
                </w:rPrChange>
              </w:rPr>
              <w:t>Використання дешевших внутрішніх елементів при реалізації, з метою зменшення собівартості</w:t>
            </w:r>
          </w:p>
        </w:tc>
      </w:tr>
      <w:tr w:rsidR="003713CC" w:rsidRPr="009B50C8" w:rsidTr="007D79CD">
        <w:tc>
          <w:tcPr>
            <w:tcW w:w="2880"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659"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60" w:author="Пользователь Windows" w:date="2018-12-10T15:25:00Z">
                  <w:rPr>
                    <w:rFonts w:eastAsia="Calibri" w:cs="Times New Roman"/>
                    <w:szCs w:val="28"/>
                    <w:lang w:eastAsia="ru-RU"/>
                  </w:rPr>
                </w:rPrChange>
              </w:rPr>
              <w:t>6. За інтенсивністю</w:t>
            </w:r>
          </w:p>
          <w:p w:rsidR="003713CC" w:rsidRPr="009B50C8" w:rsidRDefault="003713CC" w:rsidP="00FA2199">
            <w:pPr>
              <w:numPr>
                <w:ilvl w:val="12"/>
                <w:numId w:val="0"/>
              </w:numPr>
              <w:spacing w:after="0" w:line="240" w:lineRule="auto"/>
              <w:jc w:val="both"/>
              <w:rPr>
                <w:rFonts w:eastAsia="Calibri" w:cs="Times New Roman"/>
                <w:szCs w:val="28"/>
                <w:lang w:eastAsia="ru-RU"/>
                <w:rPrChange w:id="8661"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62" w:author="Пользователь Windows" w:date="2018-12-10T15:25:00Z">
                  <w:rPr>
                    <w:rFonts w:eastAsia="Calibri" w:cs="Times New Roman"/>
                    <w:szCs w:val="28"/>
                    <w:lang w:eastAsia="ru-RU"/>
                  </w:rPr>
                </w:rPrChange>
              </w:rPr>
              <w:t>марочна</w:t>
            </w:r>
          </w:p>
        </w:tc>
        <w:tc>
          <w:tcPr>
            <w:tcW w:w="3240"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663"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64" w:author="Пользователь Windows" w:date="2018-12-10T15:25:00Z">
                  <w:rPr>
                    <w:rFonts w:eastAsia="Calibri" w:cs="Times New Roman"/>
                    <w:szCs w:val="28"/>
                    <w:lang w:eastAsia="ru-RU"/>
                  </w:rPr>
                </w:rPrChange>
              </w:rPr>
              <w:t>Конкуренти являються відомими брендами в цій сфері</w:t>
            </w:r>
          </w:p>
        </w:tc>
        <w:tc>
          <w:tcPr>
            <w:tcW w:w="3420"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665"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66" w:author="Пользователь Windows" w:date="2018-12-10T15:25:00Z">
                  <w:rPr>
                    <w:rFonts w:eastAsia="Calibri" w:cs="Times New Roman"/>
                    <w:szCs w:val="28"/>
                    <w:lang w:eastAsia="ru-RU"/>
                  </w:rPr>
                </w:rPrChange>
              </w:rPr>
              <w:t>Створення особистої марки та її активна рекламна кампанія або кооперація з вже існуючими компаніями, що мають особисті марки</w:t>
            </w:r>
          </w:p>
        </w:tc>
      </w:tr>
    </w:tbl>
    <w:p w:rsidR="003713CC" w:rsidRPr="009B50C8" w:rsidRDefault="003713CC" w:rsidP="003C17A9">
      <w:pPr>
        <w:ind w:firstLine="0"/>
        <w:rPr>
          <w:rFonts w:eastAsia="Times New Roman" w:cs="Times New Roman"/>
          <w:rPrChange w:id="8667" w:author="Пользователь Windows" w:date="2018-12-10T15:25:00Z">
            <w:rPr>
              <w:rFonts w:eastAsia="Times New Roman" w:cs="Times New Roman"/>
            </w:rPr>
          </w:rPrChange>
        </w:rPr>
      </w:pPr>
    </w:p>
    <w:p w:rsidR="003713CC" w:rsidRPr="009B50C8" w:rsidRDefault="003713CC" w:rsidP="00FA2199">
      <w:pPr>
        <w:keepNext/>
        <w:spacing w:before="120" w:after="0" w:line="360" w:lineRule="auto"/>
        <w:ind w:firstLine="709"/>
        <w:jc w:val="right"/>
        <w:rPr>
          <w:rFonts w:eastAsia="Times New Roman" w:cs="Times New Roman"/>
          <w:rPrChange w:id="8668" w:author="Пользователь Windows" w:date="2018-12-10T15:25:00Z">
            <w:rPr>
              <w:rFonts w:eastAsia="Times New Roman" w:cs="Times New Roman"/>
            </w:rPr>
          </w:rPrChange>
        </w:rPr>
      </w:pPr>
      <w:r w:rsidRPr="009B50C8">
        <w:rPr>
          <w:rFonts w:eastAsia="Times New Roman" w:cs="Times New Roman"/>
          <w:rPrChange w:id="8669" w:author="Пользователь Windows" w:date="2018-12-10T15:25:00Z">
            <w:rPr>
              <w:rFonts w:eastAsia="Times New Roman" w:cs="Times New Roman"/>
            </w:rPr>
          </w:rPrChange>
        </w:rPr>
        <w:t>Таблиця 6.9 – Аналіз конкуренції в галузі за М. Портером</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800"/>
        <w:gridCol w:w="1620"/>
        <w:gridCol w:w="1620"/>
        <w:gridCol w:w="1800"/>
        <w:gridCol w:w="1620"/>
      </w:tblGrid>
      <w:tr w:rsidR="003713CC" w:rsidRPr="009B50C8" w:rsidTr="007D79CD">
        <w:trPr>
          <w:cantSplit/>
        </w:trPr>
        <w:tc>
          <w:tcPr>
            <w:tcW w:w="1080" w:type="dxa"/>
            <w:vMerge w:val="restart"/>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670"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671" w:author="Пользователь Windows" w:date="2018-12-10T15:25:00Z">
                  <w:rPr>
                    <w:rFonts w:eastAsia="Calibri" w:cs="Times New Roman"/>
                    <w:i/>
                    <w:szCs w:val="28"/>
                    <w:lang w:eastAsia="ru-RU"/>
                  </w:rPr>
                </w:rPrChange>
              </w:rPr>
              <w:t>Складові аналізу</w:t>
            </w:r>
          </w:p>
        </w:tc>
        <w:tc>
          <w:tcPr>
            <w:tcW w:w="180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672"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673" w:author="Пользователь Windows" w:date="2018-12-10T15:25:00Z">
                  <w:rPr>
                    <w:rFonts w:eastAsia="Calibri" w:cs="Times New Roman"/>
                    <w:i/>
                    <w:szCs w:val="28"/>
                    <w:lang w:eastAsia="ru-RU"/>
                  </w:rPr>
                </w:rPrChange>
              </w:rPr>
              <w:t>Прямі конкуренти в галузі</w:t>
            </w:r>
          </w:p>
        </w:tc>
        <w:tc>
          <w:tcPr>
            <w:tcW w:w="162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674"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675" w:author="Пользователь Windows" w:date="2018-12-10T15:25:00Z">
                  <w:rPr>
                    <w:rFonts w:eastAsia="Calibri" w:cs="Times New Roman"/>
                    <w:i/>
                    <w:szCs w:val="28"/>
                    <w:lang w:eastAsia="ru-RU"/>
                  </w:rPr>
                </w:rPrChange>
              </w:rPr>
              <w:t>Потенційні конкуренти</w:t>
            </w:r>
          </w:p>
        </w:tc>
        <w:tc>
          <w:tcPr>
            <w:tcW w:w="162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676"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677" w:author="Пользователь Windows" w:date="2018-12-10T15:25:00Z">
                  <w:rPr>
                    <w:rFonts w:eastAsia="Calibri" w:cs="Times New Roman"/>
                    <w:i/>
                    <w:szCs w:val="28"/>
                    <w:lang w:eastAsia="ru-RU"/>
                  </w:rPr>
                </w:rPrChange>
              </w:rPr>
              <w:t>Постачальники</w:t>
            </w:r>
          </w:p>
        </w:tc>
        <w:tc>
          <w:tcPr>
            <w:tcW w:w="180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678"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679" w:author="Пользователь Windows" w:date="2018-12-10T15:25:00Z">
                  <w:rPr>
                    <w:rFonts w:eastAsia="Calibri" w:cs="Times New Roman"/>
                    <w:i/>
                    <w:szCs w:val="28"/>
                    <w:lang w:eastAsia="ru-RU"/>
                  </w:rPr>
                </w:rPrChange>
              </w:rPr>
              <w:t>Клієнти</w:t>
            </w:r>
          </w:p>
        </w:tc>
        <w:tc>
          <w:tcPr>
            <w:tcW w:w="162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680"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681" w:author="Пользователь Windows" w:date="2018-12-10T15:25:00Z">
                  <w:rPr>
                    <w:rFonts w:eastAsia="Calibri" w:cs="Times New Roman"/>
                    <w:i/>
                    <w:szCs w:val="28"/>
                    <w:lang w:eastAsia="ru-RU"/>
                  </w:rPr>
                </w:rPrChange>
              </w:rPr>
              <w:t>Товари-замінники</w:t>
            </w:r>
          </w:p>
        </w:tc>
      </w:tr>
      <w:tr w:rsidR="003713CC" w:rsidRPr="009B50C8" w:rsidTr="007D79CD">
        <w:trPr>
          <w:trHeight w:val="1936"/>
        </w:trPr>
        <w:tc>
          <w:tcPr>
            <w:tcW w:w="1080" w:type="dxa"/>
            <w:vMerge/>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682" w:author="Пользователь Windows" w:date="2018-12-10T15:25:00Z">
                  <w:rPr>
                    <w:rFonts w:eastAsia="Calibri" w:cs="Times New Roman"/>
                    <w:i/>
                    <w:szCs w:val="28"/>
                    <w:lang w:eastAsia="ru-RU"/>
                  </w:rPr>
                </w:rPrChange>
              </w:rPr>
            </w:pPr>
          </w:p>
        </w:tc>
        <w:tc>
          <w:tcPr>
            <w:tcW w:w="180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683"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684" w:author="Пользователь Windows" w:date="2018-12-10T15:25:00Z">
                  <w:rPr>
                    <w:rFonts w:eastAsia="Calibri" w:cs="Times New Roman"/>
                    <w:i/>
                    <w:szCs w:val="28"/>
                    <w:lang w:eastAsia="ru-RU"/>
                  </w:rPr>
                </w:rPrChange>
              </w:rPr>
              <w:t>Навести перелік прямих конкурентів</w:t>
            </w:r>
          </w:p>
        </w:tc>
        <w:tc>
          <w:tcPr>
            <w:tcW w:w="162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685"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686" w:author="Пользователь Windows" w:date="2018-12-10T15:25:00Z">
                  <w:rPr>
                    <w:rFonts w:eastAsia="Calibri" w:cs="Times New Roman"/>
                    <w:i/>
                    <w:szCs w:val="28"/>
                    <w:lang w:eastAsia="ru-RU"/>
                  </w:rPr>
                </w:rPrChange>
              </w:rPr>
              <w:t>Визначити бар’єри входження в ринок</w:t>
            </w:r>
          </w:p>
        </w:tc>
        <w:tc>
          <w:tcPr>
            <w:tcW w:w="162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687"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688" w:author="Пользователь Windows" w:date="2018-12-10T15:25:00Z">
                  <w:rPr>
                    <w:rFonts w:eastAsia="Calibri" w:cs="Times New Roman"/>
                    <w:i/>
                    <w:szCs w:val="28"/>
                    <w:lang w:eastAsia="ru-RU"/>
                  </w:rPr>
                </w:rPrChange>
              </w:rPr>
              <w:t>Визначити фактори сили постачальників</w:t>
            </w:r>
          </w:p>
        </w:tc>
        <w:tc>
          <w:tcPr>
            <w:tcW w:w="180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689"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690" w:author="Пользователь Windows" w:date="2018-12-10T15:25:00Z">
                  <w:rPr>
                    <w:rFonts w:eastAsia="Calibri" w:cs="Times New Roman"/>
                    <w:i/>
                    <w:szCs w:val="28"/>
                    <w:lang w:eastAsia="ru-RU"/>
                  </w:rPr>
                </w:rPrChange>
              </w:rPr>
              <w:t>Визначити фактори сили споживачів</w:t>
            </w:r>
          </w:p>
        </w:tc>
        <w:tc>
          <w:tcPr>
            <w:tcW w:w="162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691"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692" w:author="Пользователь Windows" w:date="2018-12-10T15:25:00Z">
                  <w:rPr>
                    <w:rFonts w:eastAsia="Calibri" w:cs="Times New Roman"/>
                    <w:i/>
                    <w:szCs w:val="28"/>
                    <w:lang w:eastAsia="ru-RU"/>
                  </w:rPr>
                </w:rPrChange>
              </w:rPr>
              <w:t>Фактори загроз з боку замінників</w:t>
            </w:r>
          </w:p>
        </w:tc>
      </w:tr>
      <w:tr w:rsidR="003713CC" w:rsidRPr="009B50C8" w:rsidTr="007D79CD">
        <w:tc>
          <w:tcPr>
            <w:tcW w:w="1080"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693"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94" w:author="Пользователь Windows" w:date="2018-12-10T15:25:00Z">
                  <w:rPr>
                    <w:rFonts w:eastAsia="Calibri" w:cs="Times New Roman"/>
                    <w:szCs w:val="28"/>
                    <w:lang w:eastAsia="ru-RU"/>
                  </w:rPr>
                </w:rPrChange>
              </w:rPr>
              <w:t xml:space="preserve">Висновки: </w:t>
            </w:r>
          </w:p>
        </w:tc>
        <w:tc>
          <w:tcPr>
            <w:tcW w:w="1800" w:type="dxa"/>
          </w:tcPr>
          <w:p w:rsidR="003713CC" w:rsidRPr="009B50C8" w:rsidRDefault="003713CC" w:rsidP="00FA2199">
            <w:pPr>
              <w:numPr>
                <w:ilvl w:val="12"/>
                <w:numId w:val="0"/>
              </w:numPr>
              <w:spacing w:after="0" w:line="240" w:lineRule="auto"/>
              <w:rPr>
                <w:rFonts w:eastAsia="Calibri" w:cs="Times New Roman"/>
                <w:szCs w:val="28"/>
                <w:lang w:eastAsia="ru-RU"/>
                <w:rPrChange w:id="8695"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96" w:author="Пользователь Windows" w:date="2018-12-10T15:25:00Z">
                  <w:rPr>
                    <w:rFonts w:eastAsia="Calibri" w:cs="Times New Roman"/>
                    <w:szCs w:val="28"/>
                    <w:lang w:eastAsia="ru-RU"/>
                  </w:rPr>
                </w:rPrChange>
              </w:rPr>
              <w:t>На ринку існує 3 конкуренти. Кожен з конкурентів пропонує товар схожий, але не ідентичний запропонованому</w:t>
            </w:r>
          </w:p>
        </w:tc>
        <w:tc>
          <w:tcPr>
            <w:tcW w:w="1620" w:type="dxa"/>
          </w:tcPr>
          <w:p w:rsidR="003713CC" w:rsidRPr="009B50C8" w:rsidRDefault="003713CC" w:rsidP="00FA2199">
            <w:pPr>
              <w:numPr>
                <w:ilvl w:val="12"/>
                <w:numId w:val="0"/>
              </w:numPr>
              <w:spacing w:after="0" w:line="240" w:lineRule="auto"/>
              <w:rPr>
                <w:rFonts w:eastAsia="Calibri" w:cs="Times New Roman"/>
                <w:szCs w:val="28"/>
                <w:lang w:eastAsia="ru-RU"/>
                <w:rPrChange w:id="8697"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698" w:author="Пользователь Windows" w:date="2018-12-10T15:25:00Z">
                  <w:rPr>
                    <w:rFonts w:eastAsia="Calibri" w:cs="Times New Roman"/>
                    <w:szCs w:val="28"/>
                    <w:lang w:eastAsia="ru-RU"/>
                  </w:rPr>
                </w:rPrChange>
              </w:rPr>
              <w:t>Можливості входу в ринок є.</w:t>
            </w:r>
          </w:p>
          <w:p w:rsidR="003713CC" w:rsidRPr="009B50C8" w:rsidRDefault="003713CC" w:rsidP="00FA2199">
            <w:pPr>
              <w:numPr>
                <w:ilvl w:val="12"/>
                <w:numId w:val="0"/>
              </w:numPr>
              <w:spacing w:after="0" w:line="240" w:lineRule="auto"/>
              <w:rPr>
                <w:rFonts w:eastAsia="Calibri" w:cs="Times New Roman"/>
                <w:szCs w:val="28"/>
                <w:lang w:eastAsia="ru-RU"/>
                <w:rPrChange w:id="8699"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700" w:author="Пользователь Windows" w:date="2018-12-10T15:25:00Z">
                  <w:rPr>
                    <w:rFonts w:eastAsia="Calibri" w:cs="Times New Roman"/>
                    <w:szCs w:val="28"/>
                    <w:lang w:eastAsia="ru-RU"/>
                  </w:rPr>
                </w:rPrChange>
              </w:rPr>
              <w:t>В залежності від потреб користувачів конкурентами можуть бути всі 3 компанії</w:t>
            </w:r>
          </w:p>
        </w:tc>
        <w:tc>
          <w:tcPr>
            <w:tcW w:w="1620" w:type="dxa"/>
          </w:tcPr>
          <w:p w:rsidR="003713CC" w:rsidRPr="009B50C8" w:rsidRDefault="003713CC" w:rsidP="00FA2199">
            <w:pPr>
              <w:numPr>
                <w:ilvl w:val="12"/>
                <w:numId w:val="0"/>
              </w:numPr>
              <w:spacing w:after="0" w:line="240" w:lineRule="auto"/>
              <w:rPr>
                <w:rFonts w:eastAsia="Calibri" w:cs="Times New Roman"/>
                <w:szCs w:val="28"/>
                <w:lang w:eastAsia="ru-RU"/>
                <w:rPrChange w:id="8701"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702" w:author="Пользователь Windows" w:date="2018-12-10T15:25:00Z">
                  <w:rPr>
                    <w:rFonts w:eastAsia="Calibri" w:cs="Times New Roman"/>
                    <w:szCs w:val="28"/>
                    <w:lang w:eastAsia="ru-RU"/>
                  </w:rPr>
                </w:rPrChange>
              </w:rPr>
              <w:t>Постачальники відсутні. Компанія на пряму узгоджує з покупцем умови закупівлі та поставки</w:t>
            </w:r>
          </w:p>
        </w:tc>
        <w:tc>
          <w:tcPr>
            <w:tcW w:w="1800" w:type="dxa"/>
          </w:tcPr>
          <w:p w:rsidR="003713CC" w:rsidRPr="009B50C8" w:rsidRDefault="003713CC" w:rsidP="00FA2199">
            <w:pPr>
              <w:numPr>
                <w:ilvl w:val="12"/>
                <w:numId w:val="0"/>
              </w:numPr>
              <w:spacing w:after="0" w:line="240" w:lineRule="auto"/>
              <w:rPr>
                <w:rFonts w:eastAsia="Calibri" w:cs="Times New Roman"/>
                <w:szCs w:val="28"/>
                <w:lang w:eastAsia="ru-RU"/>
                <w:rPrChange w:id="8703"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704" w:author="Пользователь Windows" w:date="2018-12-10T15:25:00Z">
                  <w:rPr>
                    <w:rFonts w:eastAsia="Calibri" w:cs="Times New Roman"/>
                    <w:szCs w:val="28"/>
                    <w:lang w:eastAsia="ru-RU"/>
                  </w:rPr>
                </w:rPrChange>
              </w:rPr>
              <w:t>Клієнти диктують необхідні технічні та цінові характеристики продуктів та обирають більш відомі марки</w:t>
            </w:r>
          </w:p>
        </w:tc>
        <w:tc>
          <w:tcPr>
            <w:tcW w:w="1620" w:type="dxa"/>
          </w:tcPr>
          <w:p w:rsidR="003713CC" w:rsidRPr="009B50C8" w:rsidRDefault="003713CC" w:rsidP="00FA2199">
            <w:pPr>
              <w:numPr>
                <w:ilvl w:val="12"/>
                <w:numId w:val="0"/>
              </w:numPr>
              <w:spacing w:after="0" w:line="240" w:lineRule="auto"/>
              <w:rPr>
                <w:rFonts w:eastAsia="Calibri" w:cs="Times New Roman"/>
                <w:szCs w:val="28"/>
                <w:lang w:eastAsia="ru-RU"/>
                <w:rPrChange w:id="8705"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706" w:author="Пользователь Windows" w:date="2018-12-10T15:25:00Z">
                  <w:rPr>
                    <w:rFonts w:eastAsia="Calibri" w:cs="Times New Roman"/>
                    <w:szCs w:val="28"/>
                    <w:lang w:eastAsia="ru-RU"/>
                  </w:rPr>
                </w:rPrChange>
              </w:rPr>
              <w:t>Товари замінники можуть виконувати деякі функції запропонованої установки при менших грошових витратах</w:t>
            </w:r>
          </w:p>
        </w:tc>
      </w:tr>
    </w:tbl>
    <w:p w:rsidR="006960DB" w:rsidRPr="009B50C8" w:rsidRDefault="006960DB" w:rsidP="00B7059C">
      <w:pPr>
        <w:pStyle w:val="tablecaption"/>
        <w:rPr>
          <w:ins w:id="8707" w:author="Пользователь Windows" w:date="2018-12-10T15:09:00Z"/>
          <w:rPrChange w:id="8708" w:author="Пользователь Windows" w:date="2018-12-10T15:25:00Z">
            <w:rPr>
              <w:ins w:id="8709" w:author="Пользователь Windows" w:date="2018-12-10T15:09:00Z"/>
            </w:rPr>
          </w:rPrChange>
        </w:rPr>
        <w:pPrChange w:id="8710" w:author="Пользователь Windows" w:date="2018-12-10T13:16:00Z">
          <w:pPr>
            <w:pStyle w:val="tablecaption"/>
          </w:pPr>
        </w:pPrChange>
      </w:pPr>
    </w:p>
    <w:p w:rsidR="003713CC" w:rsidRPr="009B50C8" w:rsidRDefault="003713CC" w:rsidP="006960DB">
      <w:pPr>
        <w:pStyle w:val="tablecaption"/>
        <w:keepNext/>
        <w:rPr>
          <w:rPrChange w:id="8711" w:author="Пользователь Windows" w:date="2018-12-10T15:25:00Z">
            <w:rPr/>
          </w:rPrChange>
        </w:rPr>
        <w:pPrChange w:id="8712" w:author="Пользователь Windows" w:date="2018-12-10T15:09:00Z">
          <w:pPr>
            <w:pStyle w:val="tablecaption"/>
          </w:pPr>
        </w:pPrChange>
      </w:pPr>
      <w:r w:rsidRPr="009B50C8">
        <w:rPr>
          <w:rPrChange w:id="8713" w:author="Пользователь Windows" w:date="2018-12-10T15:25:00Z">
            <w:rPr/>
          </w:rPrChange>
        </w:rPr>
        <w:lastRenderedPageBreak/>
        <w:t>Таблиця 6.10 – Обґрунтування факторів конкурентоспроможності</w:t>
      </w:r>
    </w:p>
    <w:tbl>
      <w:tblPr>
        <w:tblW w:w="94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4"/>
        <w:gridCol w:w="3206"/>
        <w:gridCol w:w="5683"/>
      </w:tblGrid>
      <w:tr w:rsidR="003713CC" w:rsidRPr="009B50C8" w:rsidTr="007D79CD">
        <w:tc>
          <w:tcPr>
            <w:tcW w:w="574" w:type="dxa"/>
            <w:vAlign w:val="center"/>
          </w:tcPr>
          <w:p w:rsidR="003713CC" w:rsidRPr="009B50C8" w:rsidRDefault="003713CC" w:rsidP="006960DB">
            <w:pPr>
              <w:keepNext/>
              <w:numPr>
                <w:ilvl w:val="12"/>
                <w:numId w:val="0"/>
              </w:numPr>
              <w:spacing w:after="0" w:line="240" w:lineRule="auto"/>
              <w:jc w:val="center"/>
              <w:rPr>
                <w:rFonts w:eastAsia="Calibri" w:cs="Times New Roman"/>
                <w:i/>
                <w:szCs w:val="28"/>
                <w:lang w:eastAsia="ru-RU"/>
                <w:rPrChange w:id="8714" w:author="Пользователь Windows" w:date="2018-12-10T15:25:00Z">
                  <w:rPr>
                    <w:rFonts w:eastAsia="Calibri" w:cs="Times New Roman"/>
                    <w:i/>
                    <w:szCs w:val="28"/>
                    <w:lang w:eastAsia="ru-RU"/>
                  </w:rPr>
                </w:rPrChange>
              </w:rPr>
              <w:pPrChange w:id="8715" w:author="Пользователь Windows" w:date="2018-12-10T15:09:00Z">
                <w:pPr>
                  <w:keepNext/>
                  <w:numPr>
                    <w:ilvl w:val="12"/>
                  </w:numPr>
                  <w:spacing w:after="0" w:line="240" w:lineRule="auto"/>
                  <w:ind w:firstLine="0"/>
                  <w:jc w:val="center"/>
                </w:pPr>
              </w:pPrChange>
            </w:pPr>
            <w:r w:rsidRPr="009B50C8">
              <w:rPr>
                <w:rFonts w:eastAsia="Calibri" w:cs="Times New Roman"/>
                <w:i/>
                <w:szCs w:val="28"/>
                <w:lang w:eastAsia="ru-RU"/>
                <w:rPrChange w:id="8716" w:author="Пользователь Windows" w:date="2018-12-10T15:25:00Z">
                  <w:rPr>
                    <w:rFonts w:eastAsia="Calibri" w:cs="Times New Roman"/>
                    <w:i/>
                    <w:szCs w:val="28"/>
                    <w:lang w:eastAsia="ru-RU"/>
                  </w:rPr>
                </w:rPrChange>
              </w:rPr>
              <w:t>№ п/п</w:t>
            </w:r>
          </w:p>
        </w:tc>
        <w:tc>
          <w:tcPr>
            <w:tcW w:w="3206" w:type="dxa"/>
            <w:vAlign w:val="center"/>
          </w:tcPr>
          <w:p w:rsidR="003713CC" w:rsidRPr="009B50C8" w:rsidRDefault="003713CC" w:rsidP="006960DB">
            <w:pPr>
              <w:keepNext/>
              <w:numPr>
                <w:ilvl w:val="12"/>
                <w:numId w:val="0"/>
              </w:numPr>
              <w:spacing w:after="0" w:line="240" w:lineRule="auto"/>
              <w:jc w:val="center"/>
              <w:rPr>
                <w:rFonts w:eastAsia="Calibri" w:cs="Times New Roman"/>
                <w:i/>
                <w:szCs w:val="28"/>
                <w:lang w:eastAsia="ru-RU"/>
                <w:rPrChange w:id="8717" w:author="Пользователь Windows" w:date="2018-12-10T15:25:00Z">
                  <w:rPr>
                    <w:rFonts w:eastAsia="Calibri" w:cs="Times New Roman"/>
                    <w:i/>
                    <w:szCs w:val="28"/>
                    <w:lang w:eastAsia="ru-RU"/>
                  </w:rPr>
                </w:rPrChange>
              </w:rPr>
              <w:pPrChange w:id="8718" w:author="Пользователь Windows" w:date="2018-12-10T15:09:00Z">
                <w:pPr>
                  <w:keepNext/>
                  <w:numPr>
                    <w:ilvl w:val="12"/>
                  </w:numPr>
                  <w:spacing w:after="0" w:line="240" w:lineRule="auto"/>
                  <w:ind w:firstLine="0"/>
                  <w:jc w:val="center"/>
                </w:pPr>
              </w:pPrChange>
            </w:pPr>
            <w:r w:rsidRPr="009B50C8">
              <w:rPr>
                <w:rFonts w:eastAsia="Calibri" w:cs="Times New Roman"/>
                <w:i/>
                <w:szCs w:val="28"/>
                <w:lang w:eastAsia="ru-RU"/>
                <w:rPrChange w:id="8719" w:author="Пользователь Windows" w:date="2018-12-10T15:25:00Z">
                  <w:rPr>
                    <w:rFonts w:eastAsia="Calibri" w:cs="Times New Roman"/>
                    <w:i/>
                    <w:szCs w:val="28"/>
                    <w:lang w:eastAsia="ru-RU"/>
                  </w:rPr>
                </w:rPrChange>
              </w:rPr>
              <w:t>Фактор конкурентоспроможності</w:t>
            </w:r>
          </w:p>
        </w:tc>
        <w:tc>
          <w:tcPr>
            <w:tcW w:w="5683" w:type="dxa"/>
            <w:vAlign w:val="center"/>
          </w:tcPr>
          <w:p w:rsidR="003713CC" w:rsidRPr="009B50C8" w:rsidRDefault="003713CC" w:rsidP="006960DB">
            <w:pPr>
              <w:keepNext/>
              <w:numPr>
                <w:ilvl w:val="12"/>
                <w:numId w:val="0"/>
              </w:numPr>
              <w:spacing w:after="0" w:line="240" w:lineRule="auto"/>
              <w:jc w:val="center"/>
              <w:rPr>
                <w:rFonts w:eastAsia="Calibri" w:cs="Times New Roman"/>
                <w:i/>
                <w:szCs w:val="28"/>
                <w:lang w:eastAsia="ru-RU"/>
                <w:rPrChange w:id="8720" w:author="Пользователь Windows" w:date="2018-12-10T15:25:00Z">
                  <w:rPr>
                    <w:rFonts w:eastAsia="Calibri" w:cs="Times New Roman"/>
                    <w:i/>
                    <w:szCs w:val="28"/>
                    <w:lang w:eastAsia="ru-RU"/>
                  </w:rPr>
                </w:rPrChange>
              </w:rPr>
              <w:pPrChange w:id="8721" w:author="Пользователь Windows" w:date="2018-12-10T15:09:00Z">
                <w:pPr>
                  <w:keepNext/>
                  <w:numPr>
                    <w:ilvl w:val="12"/>
                  </w:numPr>
                  <w:spacing w:after="0" w:line="240" w:lineRule="auto"/>
                  <w:ind w:firstLine="0"/>
                  <w:jc w:val="center"/>
                </w:pPr>
              </w:pPrChange>
            </w:pPr>
            <w:r w:rsidRPr="009B50C8">
              <w:rPr>
                <w:rFonts w:eastAsia="Calibri" w:cs="Times New Roman"/>
                <w:i/>
                <w:szCs w:val="28"/>
                <w:lang w:eastAsia="ru-RU"/>
                <w:rPrChange w:id="8722" w:author="Пользователь Windows" w:date="2018-12-10T15:25:00Z">
                  <w:rPr>
                    <w:rFonts w:eastAsia="Calibri" w:cs="Times New Roman"/>
                    <w:i/>
                    <w:szCs w:val="28"/>
                    <w:lang w:eastAsia="ru-RU"/>
                  </w:rPr>
                </w:rPrChange>
              </w:rPr>
              <w:t>Обґрунтування (наведення чинників, що роблять фактор для порівняння конкурентних проектів значущим)</w:t>
            </w:r>
          </w:p>
        </w:tc>
      </w:tr>
      <w:tr w:rsidR="003713CC" w:rsidRPr="009B50C8" w:rsidTr="007D79CD">
        <w:tc>
          <w:tcPr>
            <w:tcW w:w="574" w:type="dxa"/>
          </w:tcPr>
          <w:p w:rsidR="003713CC" w:rsidRPr="009B50C8" w:rsidRDefault="003713CC" w:rsidP="00FA2199">
            <w:pPr>
              <w:keepNext/>
              <w:numPr>
                <w:ilvl w:val="12"/>
                <w:numId w:val="0"/>
              </w:numPr>
              <w:spacing w:after="0" w:line="240" w:lineRule="auto"/>
              <w:jc w:val="both"/>
              <w:rPr>
                <w:rFonts w:eastAsia="Calibri" w:cs="Times New Roman"/>
                <w:szCs w:val="28"/>
                <w:lang w:eastAsia="ru-RU"/>
                <w:rPrChange w:id="8723"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724" w:author="Пользователь Windows" w:date="2018-12-10T15:25:00Z">
                  <w:rPr>
                    <w:rFonts w:eastAsia="Calibri" w:cs="Times New Roman"/>
                    <w:szCs w:val="28"/>
                    <w:lang w:eastAsia="ru-RU"/>
                  </w:rPr>
                </w:rPrChange>
              </w:rPr>
              <w:t>1.</w:t>
            </w:r>
          </w:p>
        </w:tc>
        <w:tc>
          <w:tcPr>
            <w:tcW w:w="3206" w:type="dxa"/>
          </w:tcPr>
          <w:p w:rsidR="003713CC" w:rsidRPr="009B50C8" w:rsidRDefault="003713CC" w:rsidP="00FA2199">
            <w:pPr>
              <w:keepNext/>
              <w:numPr>
                <w:ilvl w:val="12"/>
                <w:numId w:val="0"/>
              </w:numPr>
              <w:spacing w:after="0" w:line="240" w:lineRule="auto"/>
              <w:rPr>
                <w:rFonts w:eastAsia="Calibri" w:cs="Times New Roman"/>
                <w:szCs w:val="28"/>
                <w:lang w:eastAsia="ru-RU"/>
                <w:rPrChange w:id="8725"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726" w:author="Пользователь Windows" w:date="2018-12-10T15:25:00Z">
                  <w:rPr>
                    <w:rFonts w:eastAsia="Calibri" w:cs="Times New Roman"/>
                    <w:szCs w:val="28"/>
                    <w:lang w:eastAsia="ru-RU"/>
                  </w:rPr>
                </w:rPrChange>
              </w:rPr>
              <w:t>Можливість дослідження двомасових систем з пружнім зв’язком</w:t>
            </w:r>
          </w:p>
        </w:tc>
        <w:tc>
          <w:tcPr>
            <w:tcW w:w="5683" w:type="dxa"/>
          </w:tcPr>
          <w:p w:rsidR="003713CC" w:rsidRPr="009B50C8" w:rsidRDefault="003713CC" w:rsidP="00FA2199">
            <w:pPr>
              <w:keepNext/>
              <w:numPr>
                <w:ilvl w:val="12"/>
                <w:numId w:val="0"/>
              </w:numPr>
              <w:spacing w:after="0" w:line="240" w:lineRule="auto"/>
              <w:rPr>
                <w:rFonts w:eastAsia="Calibri" w:cs="Times New Roman"/>
                <w:szCs w:val="28"/>
                <w:lang w:eastAsia="ru-RU"/>
                <w:rPrChange w:id="8727"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728" w:author="Пользователь Windows" w:date="2018-12-10T15:25:00Z">
                  <w:rPr>
                    <w:rFonts w:eastAsia="Calibri" w:cs="Times New Roman"/>
                    <w:szCs w:val="28"/>
                    <w:lang w:eastAsia="ru-RU"/>
                  </w:rPr>
                </w:rPrChange>
              </w:rPr>
              <w:t>Це робить товар для користувачів привабливим, оскільки немає необхідності проведення додаткових розрахунків</w:t>
            </w:r>
          </w:p>
        </w:tc>
      </w:tr>
    </w:tbl>
    <w:p w:rsidR="003713CC" w:rsidRPr="009B50C8" w:rsidRDefault="003713CC" w:rsidP="00B7059C">
      <w:pPr>
        <w:pStyle w:val="tablecaption"/>
        <w:rPr>
          <w:rPrChange w:id="8729" w:author="Пользователь Windows" w:date="2018-12-10T15:25:00Z">
            <w:rPr/>
          </w:rPrChange>
        </w:rPr>
        <w:pPrChange w:id="8730" w:author="Пользователь Windows" w:date="2018-12-10T13:16:00Z">
          <w:pPr>
            <w:pStyle w:val="tablecaption"/>
          </w:pPr>
        </w:pPrChange>
      </w:pPr>
      <w:r w:rsidRPr="009B50C8">
        <w:rPr>
          <w:rPrChange w:id="8731" w:author="Пользователь Windows" w:date="2018-12-10T15:25:00Z">
            <w:rPr/>
          </w:rPrChange>
        </w:rPr>
        <w:t>Таблиця 6.11 – Порівняльний ан</w:t>
      </w:r>
      <w:r w:rsidR="003B2CF6" w:rsidRPr="009B50C8">
        <w:rPr>
          <w:rPrChange w:id="8732" w:author="Пользователь Windows" w:date="2018-12-10T15:25:00Z">
            <w:rPr/>
          </w:rPrChange>
        </w:rPr>
        <w:t>аліз сильних та слабких сторін</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3006"/>
        <w:gridCol w:w="992"/>
        <w:gridCol w:w="709"/>
        <w:gridCol w:w="709"/>
        <w:gridCol w:w="567"/>
        <w:gridCol w:w="567"/>
        <w:gridCol w:w="708"/>
        <w:gridCol w:w="851"/>
        <w:gridCol w:w="709"/>
      </w:tblGrid>
      <w:tr w:rsidR="003713CC" w:rsidRPr="009B50C8" w:rsidTr="00FA2199">
        <w:tc>
          <w:tcPr>
            <w:tcW w:w="567" w:type="dxa"/>
            <w:vMerge w:val="restart"/>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733"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734" w:author="Пользователь Windows" w:date="2018-12-10T15:25:00Z">
                  <w:rPr>
                    <w:rFonts w:eastAsia="Calibri" w:cs="Times New Roman"/>
                    <w:i/>
                    <w:szCs w:val="28"/>
                    <w:lang w:eastAsia="ru-RU"/>
                  </w:rPr>
                </w:rPrChange>
              </w:rPr>
              <w:t>№ п/п</w:t>
            </w:r>
          </w:p>
        </w:tc>
        <w:tc>
          <w:tcPr>
            <w:tcW w:w="3006" w:type="dxa"/>
            <w:vMerge w:val="restart"/>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735"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736" w:author="Пользователь Windows" w:date="2018-12-10T15:25:00Z">
                  <w:rPr>
                    <w:rFonts w:eastAsia="Calibri" w:cs="Times New Roman"/>
                    <w:i/>
                    <w:szCs w:val="28"/>
                    <w:lang w:eastAsia="ru-RU"/>
                  </w:rPr>
                </w:rPrChange>
              </w:rPr>
              <w:t>Фактор конкурентоспроможності</w:t>
            </w:r>
          </w:p>
        </w:tc>
        <w:tc>
          <w:tcPr>
            <w:tcW w:w="992" w:type="dxa"/>
            <w:vMerge w:val="restart"/>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737"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738" w:author="Пользователь Windows" w:date="2018-12-10T15:25:00Z">
                  <w:rPr>
                    <w:rFonts w:eastAsia="Calibri" w:cs="Times New Roman"/>
                    <w:i/>
                    <w:szCs w:val="28"/>
                    <w:lang w:eastAsia="ru-RU"/>
                  </w:rPr>
                </w:rPrChange>
              </w:rPr>
              <w:t>Бали 1-20</w:t>
            </w:r>
          </w:p>
        </w:tc>
        <w:tc>
          <w:tcPr>
            <w:tcW w:w="4820" w:type="dxa"/>
            <w:gridSpan w:val="7"/>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739"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740" w:author="Пользователь Windows" w:date="2018-12-10T15:25:00Z">
                  <w:rPr>
                    <w:rFonts w:eastAsia="Calibri" w:cs="Times New Roman"/>
                    <w:i/>
                    <w:szCs w:val="28"/>
                    <w:lang w:eastAsia="ru-RU"/>
                  </w:rPr>
                </w:rPrChange>
              </w:rPr>
              <w:t>Рейтинг товарів-конкурентів у порівнянні з запропонованим проектом</w:t>
            </w:r>
          </w:p>
        </w:tc>
      </w:tr>
      <w:tr w:rsidR="003713CC" w:rsidRPr="009B50C8" w:rsidTr="00FA2199">
        <w:tc>
          <w:tcPr>
            <w:tcW w:w="567" w:type="dxa"/>
            <w:vMerge/>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741" w:author="Пользователь Windows" w:date="2018-12-10T15:25:00Z">
                  <w:rPr>
                    <w:rFonts w:eastAsia="Calibri" w:cs="Times New Roman"/>
                    <w:i/>
                    <w:szCs w:val="28"/>
                    <w:lang w:eastAsia="ru-RU"/>
                  </w:rPr>
                </w:rPrChange>
              </w:rPr>
            </w:pPr>
          </w:p>
        </w:tc>
        <w:tc>
          <w:tcPr>
            <w:tcW w:w="3006" w:type="dxa"/>
            <w:vMerge/>
            <w:vAlign w:val="center"/>
          </w:tcPr>
          <w:p w:rsidR="003713CC" w:rsidRPr="009B50C8" w:rsidRDefault="003713CC" w:rsidP="00FA2199">
            <w:pPr>
              <w:keepNext/>
              <w:numPr>
                <w:ilvl w:val="12"/>
                <w:numId w:val="0"/>
              </w:numPr>
              <w:spacing w:after="0" w:line="240" w:lineRule="auto"/>
              <w:rPr>
                <w:rFonts w:eastAsia="Calibri" w:cs="Times New Roman"/>
                <w:i/>
                <w:szCs w:val="28"/>
                <w:lang w:eastAsia="ru-RU"/>
                <w:rPrChange w:id="8742" w:author="Пользователь Windows" w:date="2018-12-10T15:25:00Z">
                  <w:rPr>
                    <w:rFonts w:eastAsia="Calibri" w:cs="Times New Roman"/>
                    <w:i/>
                    <w:szCs w:val="28"/>
                    <w:lang w:eastAsia="ru-RU"/>
                  </w:rPr>
                </w:rPrChange>
              </w:rPr>
            </w:pPr>
          </w:p>
        </w:tc>
        <w:tc>
          <w:tcPr>
            <w:tcW w:w="992" w:type="dxa"/>
            <w:vMerge/>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743" w:author="Пользователь Windows" w:date="2018-12-10T15:25:00Z">
                  <w:rPr>
                    <w:rFonts w:eastAsia="Calibri" w:cs="Times New Roman"/>
                    <w:i/>
                    <w:szCs w:val="28"/>
                    <w:lang w:eastAsia="ru-RU"/>
                  </w:rPr>
                </w:rPrChange>
              </w:rPr>
            </w:pPr>
          </w:p>
        </w:tc>
        <w:tc>
          <w:tcPr>
            <w:tcW w:w="709"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744"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745" w:author="Пользователь Windows" w:date="2018-12-10T15:25:00Z">
                  <w:rPr>
                    <w:rFonts w:eastAsia="Calibri" w:cs="Times New Roman"/>
                    <w:i/>
                    <w:szCs w:val="28"/>
                    <w:lang w:eastAsia="ru-RU"/>
                  </w:rPr>
                </w:rPrChange>
              </w:rPr>
              <w:t>–3</w:t>
            </w:r>
          </w:p>
        </w:tc>
        <w:tc>
          <w:tcPr>
            <w:tcW w:w="709"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746"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747" w:author="Пользователь Windows" w:date="2018-12-10T15:25:00Z">
                  <w:rPr>
                    <w:rFonts w:eastAsia="Calibri" w:cs="Times New Roman"/>
                    <w:i/>
                    <w:szCs w:val="28"/>
                    <w:lang w:eastAsia="ru-RU"/>
                  </w:rPr>
                </w:rPrChange>
              </w:rPr>
              <w:t>–2</w:t>
            </w:r>
          </w:p>
        </w:tc>
        <w:tc>
          <w:tcPr>
            <w:tcW w:w="567"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748"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749" w:author="Пользователь Windows" w:date="2018-12-10T15:25:00Z">
                  <w:rPr>
                    <w:rFonts w:eastAsia="Calibri" w:cs="Times New Roman"/>
                    <w:i/>
                    <w:szCs w:val="28"/>
                    <w:lang w:eastAsia="ru-RU"/>
                  </w:rPr>
                </w:rPrChange>
              </w:rPr>
              <w:t>–1</w:t>
            </w:r>
          </w:p>
        </w:tc>
        <w:tc>
          <w:tcPr>
            <w:tcW w:w="567" w:type="dxa"/>
            <w:shd w:val="clear" w:color="auto" w:fill="C6D9F1"/>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750"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751" w:author="Пользователь Windows" w:date="2018-12-10T15:25:00Z">
                  <w:rPr>
                    <w:rFonts w:eastAsia="Calibri" w:cs="Times New Roman"/>
                    <w:i/>
                    <w:szCs w:val="28"/>
                    <w:lang w:eastAsia="ru-RU"/>
                  </w:rPr>
                </w:rPrChange>
              </w:rPr>
              <w:t>0</w:t>
            </w:r>
          </w:p>
        </w:tc>
        <w:tc>
          <w:tcPr>
            <w:tcW w:w="708"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752"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753" w:author="Пользователь Windows" w:date="2018-12-10T15:25:00Z">
                  <w:rPr>
                    <w:rFonts w:eastAsia="Calibri" w:cs="Times New Roman"/>
                    <w:i/>
                    <w:szCs w:val="28"/>
                    <w:lang w:eastAsia="ru-RU"/>
                  </w:rPr>
                </w:rPrChange>
              </w:rPr>
              <w:t>+1</w:t>
            </w:r>
          </w:p>
        </w:tc>
        <w:tc>
          <w:tcPr>
            <w:tcW w:w="851"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754"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755" w:author="Пользователь Windows" w:date="2018-12-10T15:25:00Z">
                  <w:rPr>
                    <w:rFonts w:eastAsia="Calibri" w:cs="Times New Roman"/>
                    <w:i/>
                    <w:szCs w:val="28"/>
                    <w:lang w:eastAsia="ru-RU"/>
                  </w:rPr>
                </w:rPrChange>
              </w:rPr>
              <w:t>+2</w:t>
            </w:r>
          </w:p>
        </w:tc>
        <w:tc>
          <w:tcPr>
            <w:tcW w:w="709"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756"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757" w:author="Пользователь Windows" w:date="2018-12-10T15:25:00Z">
                  <w:rPr>
                    <w:rFonts w:eastAsia="Calibri" w:cs="Times New Roman"/>
                    <w:i/>
                    <w:szCs w:val="28"/>
                    <w:lang w:eastAsia="ru-RU"/>
                  </w:rPr>
                </w:rPrChange>
              </w:rPr>
              <w:t>+3</w:t>
            </w:r>
          </w:p>
        </w:tc>
      </w:tr>
      <w:tr w:rsidR="003713CC" w:rsidRPr="009B50C8" w:rsidTr="00FA2199">
        <w:tc>
          <w:tcPr>
            <w:tcW w:w="567"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758"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759" w:author="Пользователь Windows" w:date="2018-12-10T15:25:00Z">
                  <w:rPr>
                    <w:rFonts w:eastAsia="Calibri" w:cs="Times New Roman"/>
                    <w:szCs w:val="28"/>
                    <w:lang w:eastAsia="ru-RU"/>
                  </w:rPr>
                </w:rPrChange>
              </w:rPr>
              <w:t>1</w:t>
            </w:r>
          </w:p>
        </w:tc>
        <w:tc>
          <w:tcPr>
            <w:tcW w:w="3006" w:type="dxa"/>
          </w:tcPr>
          <w:p w:rsidR="003713CC" w:rsidRPr="009B50C8" w:rsidRDefault="003713CC" w:rsidP="00FA2199">
            <w:pPr>
              <w:numPr>
                <w:ilvl w:val="12"/>
                <w:numId w:val="0"/>
              </w:numPr>
              <w:spacing w:after="0" w:line="240" w:lineRule="auto"/>
              <w:rPr>
                <w:rFonts w:eastAsia="Calibri" w:cs="Times New Roman"/>
                <w:szCs w:val="28"/>
                <w:lang w:eastAsia="ru-RU"/>
                <w:rPrChange w:id="8760"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761" w:author="Пользователь Windows" w:date="2018-12-10T15:25:00Z">
                  <w:rPr>
                    <w:rFonts w:eastAsia="Calibri" w:cs="Times New Roman"/>
                    <w:szCs w:val="28"/>
                    <w:lang w:eastAsia="ru-RU"/>
                  </w:rPr>
                </w:rPrChange>
              </w:rPr>
              <w:t>Можливість дослідження двомасових систем з пружнім зв’язком</w:t>
            </w:r>
          </w:p>
        </w:tc>
        <w:tc>
          <w:tcPr>
            <w:tcW w:w="992"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762"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763" w:author="Пользователь Windows" w:date="2018-12-10T15:25:00Z">
                  <w:rPr>
                    <w:rFonts w:eastAsia="Calibri" w:cs="Times New Roman"/>
                    <w:szCs w:val="28"/>
                    <w:lang w:eastAsia="ru-RU"/>
                  </w:rPr>
                </w:rPrChange>
              </w:rPr>
              <w:t>15</w:t>
            </w:r>
          </w:p>
        </w:tc>
        <w:tc>
          <w:tcPr>
            <w:tcW w:w="709"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764" w:author="Пользователь Windows" w:date="2018-12-10T15:25:00Z">
                  <w:rPr>
                    <w:rFonts w:eastAsia="Calibri" w:cs="Times New Roman"/>
                    <w:szCs w:val="28"/>
                    <w:lang w:eastAsia="ru-RU"/>
                  </w:rPr>
                </w:rPrChange>
              </w:rPr>
            </w:pPr>
          </w:p>
        </w:tc>
        <w:tc>
          <w:tcPr>
            <w:tcW w:w="709"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765"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766" w:author="Пользователь Windows" w:date="2018-12-10T15:25:00Z">
                  <w:rPr>
                    <w:rFonts w:eastAsia="Calibri" w:cs="Times New Roman"/>
                    <w:szCs w:val="28"/>
                    <w:lang w:eastAsia="ru-RU"/>
                  </w:rPr>
                </w:rPrChange>
              </w:rPr>
              <w:t>+</w:t>
            </w:r>
          </w:p>
        </w:tc>
        <w:tc>
          <w:tcPr>
            <w:tcW w:w="567"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767" w:author="Пользователь Windows" w:date="2018-12-10T15:25:00Z">
                  <w:rPr>
                    <w:rFonts w:eastAsia="Calibri" w:cs="Times New Roman"/>
                    <w:szCs w:val="28"/>
                    <w:lang w:eastAsia="ru-RU"/>
                  </w:rPr>
                </w:rPrChange>
              </w:rPr>
            </w:pPr>
          </w:p>
        </w:tc>
        <w:tc>
          <w:tcPr>
            <w:tcW w:w="567" w:type="dxa"/>
            <w:shd w:val="clear" w:color="auto" w:fill="C6D9F1"/>
          </w:tcPr>
          <w:p w:rsidR="003713CC" w:rsidRPr="009B50C8" w:rsidRDefault="003713CC" w:rsidP="00FA2199">
            <w:pPr>
              <w:numPr>
                <w:ilvl w:val="12"/>
                <w:numId w:val="0"/>
              </w:numPr>
              <w:spacing w:after="0" w:line="240" w:lineRule="auto"/>
              <w:jc w:val="both"/>
              <w:rPr>
                <w:rFonts w:eastAsia="Calibri" w:cs="Times New Roman"/>
                <w:szCs w:val="28"/>
                <w:lang w:eastAsia="ru-RU"/>
                <w:rPrChange w:id="8768" w:author="Пользователь Windows" w:date="2018-12-10T15:25:00Z">
                  <w:rPr>
                    <w:rFonts w:eastAsia="Calibri" w:cs="Times New Roman"/>
                    <w:szCs w:val="28"/>
                    <w:lang w:eastAsia="ru-RU"/>
                  </w:rPr>
                </w:rPrChange>
              </w:rPr>
            </w:pPr>
          </w:p>
        </w:tc>
        <w:tc>
          <w:tcPr>
            <w:tcW w:w="708"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769" w:author="Пользователь Windows" w:date="2018-12-10T15:25:00Z">
                  <w:rPr>
                    <w:rFonts w:eastAsia="Calibri" w:cs="Times New Roman"/>
                    <w:szCs w:val="28"/>
                    <w:lang w:eastAsia="ru-RU"/>
                  </w:rPr>
                </w:rPrChange>
              </w:rPr>
            </w:pPr>
          </w:p>
        </w:tc>
        <w:tc>
          <w:tcPr>
            <w:tcW w:w="851"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770" w:author="Пользователь Windows" w:date="2018-12-10T15:25:00Z">
                  <w:rPr>
                    <w:rFonts w:eastAsia="Calibri" w:cs="Times New Roman"/>
                    <w:szCs w:val="28"/>
                    <w:lang w:eastAsia="ru-RU"/>
                  </w:rPr>
                </w:rPrChange>
              </w:rPr>
            </w:pPr>
          </w:p>
        </w:tc>
        <w:tc>
          <w:tcPr>
            <w:tcW w:w="709"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771" w:author="Пользователь Windows" w:date="2018-12-10T15:25:00Z">
                  <w:rPr>
                    <w:rFonts w:eastAsia="Calibri" w:cs="Times New Roman"/>
                    <w:szCs w:val="28"/>
                    <w:lang w:eastAsia="ru-RU"/>
                  </w:rPr>
                </w:rPrChange>
              </w:rPr>
            </w:pPr>
          </w:p>
        </w:tc>
      </w:tr>
    </w:tbl>
    <w:p w:rsidR="006960DB" w:rsidRPr="009B50C8" w:rsidRDefault="006960DB" w:rsidP="00B7059C">
      <w:pPr>
        <w:pStyle w:val="tablecaption"/>
        <w:rPr>
          <w:ins w:id="8772" w:author="Пользователь Windows" w:date="2018-12-10T15:09:00Z"/>
          <w:rPrChange w:id="8773" w:author="Пользователь Windows" w:date="2018-12-10T15:25:00Z">
            <w:rPr>
              <w:ins w:id="8774" w:author="Пользователь Windows" w:date="2018-12-10T15:09:00Z"/>
            </w:rPr>
          </w:rPrChange>
        </w:rPr>
        <w:pPrChange w:id="8775" w:author="Пользователь Windows" w:date="2018-12-10T13:16:00Z">
          <w:pPr>
            <w:pStyle w:val="tablecaption"/>
          </w:pPr>
        </w:pPrChange>
      </w:pPr>
    </w:p>
    <w:p w:rsidR="003713CC" w:rsidRPr="009B50C8" w:rsidRDefault="003713CC" w:rsidP="00B7059C">
      <w:pPr>
        <w:pStyle w:val="tablecaption"/>
        <w:rPr>
          <w:rPrChange w:id="8776" w:author="Пользователь Windows" w:date="2018-12-10T15:25:00Z">
            <w:rPr/>
          </w:rPrChange>
        </w:rPr>
        <w:pPrChange w:id="8777" w:author="Пользователь Windows" w:date="2018-12-10T13:16:00Z">
          <w:pPr>
            <w:pStyle w:val="tablecaption"/>
          </w:pPr>
        </w:pPrChange>
      </w:pPr>
      <w:r w:rsidRPr="009B50C8">
        <w:rPr>
          <w:rPrChange w:id="8778" w:author="Пользователь Windows" w:date="2018-12-10T15:25:00Z">
            <w:rPr/>
          </w:rPrChange>
        </w:rPr>
        <w:t>Таблиця 6.12 – SWOT- аналіз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39"/>
        <w:gridCol w:w="4597"/>
      </w:tblGrid>
      <w:tr w:rsidR="003713CC" w:rsidRPr="009B50C8" w:rsidTr="007D79CD">
        <w:trPr>
          <w:trHeight w:val="660"/>
        </w:trPr>
        <w:tc>
          <w:tcPr>
            <w:tcW w:w="4640" w:type="dxa"/>
          </w:tcPr>
          <w:p w:rsidR="003713CC" w:rsidRPr="009B50C8" w:rsidRDefault="003713CC" w:rsidP="00EB5A37">
            <w:pPr>
              <w:keepNext/>
              <w:numPr>
                <w:ilvl w:val="12"/>
                <w:numId w:val="0"/>
              </w:numPr>
              <w:spacing w:after="0" w:line="240" w:lineRule="auto"/>
              <w:jc w:val="both"/>
              <w:rPr>
                <w:rFonts w:eastAsia="Calibri" w:cs="Times New Roman"/>
                <w:szCs w:val="28"/>
                <w:lang w:eastAsia="ru-RU"/>
                <w:rPrChange w:id="8779"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780" w:author="Пользователь Windows" w:date="2018-12-10T15:25:00Z">
                  <w:rPr>
                    <w:rFonts w:eastAsia="Calibri" w:cs="Times New Roman"/>
                    <w:szCs w:val="28"/>
                    <w:lang w:eastAsia="ru-RU"/>
                  </w:rPr>
                </w:rPrChange>
              </w:rPr>
              <w:t xml:space="preserve">Сильні сторони: </w:t>
            </w:r>
            <w:r w:rsidR="00EB5A37" w:rsidRPr="009B50C8">
              <w:rPr>
                <w:rFonts w:eastAsia="Calibri" w:cs="Times New Roman"/>
                <w:szCs w:val="28"/>
                <w:lang w:eastAsia="ru-RU"/>
                <w:rPrChange w:id="8781" w:author="Пользователь Windows" w:date="2018-12-10T15:25:00Z">
                  <w:rPr>
                    <w:rFonts w:eastAsia="Calibri" w:cs="Times New Roman"/>
                    <w:szCs w:val="28"/>
                    <w:lang w:eastAsia="ru-RU"/>
                  </w:rPr>
                </w:rPrChange>
              </w:rPr>
              <w:t>можливість дослідження двомасовості</w:t>
            </w:r>
          </w:p>
        </w:tc>
        <w:tc>
          <w:tcPr>
            <w:tcW w:w="4597" w:type="dxa"/>
          </w:tcPr>
          <w:p w:rsidR="003713CC" w:rsidRPr="009B50C8" w:rsidRDefault="003713CC" w:rsidP="00FA2199">
            <w:pPr>
              <w:keepNext/>
              <w:numPr>
                <w:ilvl w:val="12"/>
                <w:numId w:val="0"/>
              </w:numPr>
              <w:spacing w:after="0" w:line="240" w:lineRule="auto"/>
              <w:rPr>
                <w:rFonts w:eastAsia="Calibri" w:cs="Times New Roman"/>
                <w:szCs w:val="28"/>
                <w:lang w:eastAsia="ru-RU"/>
                <w:rPrChange w:id="8782"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783" w:author="Пользователь Windows" w:date="2018-12-10T15:25:00Z">
                  <w:rPr>
                    <w:rFonts w:eastAsia="Calibri" w:cs="Times New Roman"/>
                    <w:szCs w:val="28"/>
                    <w:lang w:eastAsia="ru-RU"/>
                  </w:rPr>
                </w:rPrChange>
              </w:rPr>
              <w:t>Слабкі сторони: відсутня можливість безпровідного налаштування та відносна висока собівартість</w:t>
            </w:r>
          </w:p>
        </w:tc>
      </w:tr>
    </w:tbl>
    <w:p w:rsidR="006960DB" w:rsidRPr="009B50C8" w:rsidRDefault="006960DB" w:rsidP="00B7059C">
      <w:pPr>
        <w:pStyle w:val="tablecaption"/>
        <w:rPr>
          <w:ins w:id="8784" w:author="Пользователь Windows" w:date="2018-12-10T15:09:00Z"/>
          <w:rPrChange w:id="8785" w:author="Пользователь Windows" w:date="2018-12-10T15:25:00Z">
            <w:rPr>
              <w:ins w:id="8786" w:author="Пользователь Windows" w:date="2018-12-10T15:09:00Z"/>
            </w:rPr>
          </w:rPrChange>
        </w:rPr>
        <w:pPrChange w:id="8787" w:author="Пользователь Windows" w:date="2018-12-10T13:16:00Z">
          <w:pPr>
            <w:pStyle w:val="tablecaption"/>
          </w:pPr>
        </w:pPrChange>
      </w:pPr>
    </w:p>
    <w:p w:rsidR="003713CC" w:rsidRPr="009B50C8" w:rsidRDefault="003713CC" w:rsidP="00B7059C">
      <w:pPr>
        <w:pStyle w:val="tablecaption"/>
        <w:rPr>
          <w:rPrChange w:id="8788" w:author="Пользователь Windows" w:date="2018-12-10T15:25:00Z">
            <w:rPr/>
          </w:rPrChange>
        </w:rPr>
        <w:pPrChange w:id="8789" w:author="Пользователь Windows" w:date="2018-12-10T13:16:00Z">
          <w:pPr>
            <w:pStyle w:val="tablecaption"/>
          </w:pPr>
        </w:pPrChange>
      </w:pPr>
      <w:r w:rsidRPr="009B50C8">
        <w:rPr>
          <w:rPrChange w:id="8790" w:author="Пользователь Windows" w:date="2018-12-10T15:25:00Z">
            <w:rPr/>
          </w:rPrChange>
        </w:rPr>
        <w:t>Таблиця 6.13 – Альтернативи ринкового впровадження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2934"/>
        <w:gridCol w:w="2895"/>
        <w:gridCol w:w="2833"/>
      </w:tblGrid>
      <w:tr w:rsidR="003713CC" w:rsidRPr="009B50C8" w:rsidTr="007D79CD">
        <w:tc>
          <w:tcPr>
            <w:tcW w:w="574"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791"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792" w:author="Пользователь Windows" w:date="2018-12-10T15:25:00Z">
                  <w:rPr>
                    <w:rFonts w:eastAsia="Calibri" w:cs="Times New Roman"/>
                    <w:i/>
                    <w:szCs w:val="28"/>
                    <w:lang w:eastAsia="ru-RU"/>
                  </w:rPr>
                </w:rPrChange>
              </w:rPr>
              <w:t>№ п/п</w:t>
            </w:r>
          </w:p>
        </w:tc>
        <w:tc>
          <w:tcPr>
            <w:tcW w:w="2995"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793"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794" w:author="Пользователь Windows" w:date="2018-12-10T15:25:00Z">
                  <w:rPr>
                    <w:rFonts w:eastAsia="Calibri" w:cs="Times New Roman"/>
                    <w:i/>
                    <w:szCs w:val="28"/>
                    <w:lang w:eastAsia="ru-RU"/>
                  </w:rPr>
                </w:rPrChange>
              </w:rPr>
              <w:t>Альтернатива (орієнтовний комплекс заходів) ринкової поведінки</w:t>
            </w:r>
          </w:p>
        </w:tc>
        <w:tc>
          <w:tcPr>
            <w:tcW w:w="2968"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795"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796" w:author="Пользователь Windows" w:date="2018-12-10T15:25:00Z">
                  <w:rPr>
                    <w:rFonts w:eastAsia="Calibri" w:cs="Times New Roman"/>
                    <w:i/>
                    <w:szCs w:val="28"/>
                    <w:lang w:eastAsia="ru-RU"/>
                  </w:rPr>
                </w:rPrChange>
              </w:rPr>
              <w:t>Ймовірність отримання ресурсів</w:t>
            </w:r>
          </w:p>
        </w:tc>
        <w:tc>
          <w:tcPr>
            <w:tcW w:w="2926"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Change w:id="8797"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798" w:author="Пользователь Windows" w:date="2018-12-10T15:25:00Z">
                  <w:rPr>
                    <w:rFonts w:eastAsia="Calibri" w:cs="Times New Roman"/>
                    <w:i/>
                    <w:szCs w:val="28"/>
                    <w:lang w:eastAsia="ru-RU"/>
                  </w:rPr>
                </w:rPrChange>
              </w:rPr>
              <w:t>Строки реалізації</w:t>
            </w:r>
          </w:p>
        </w:tc>
      </w:tr>
      <w:tr w:rsidR="003713CC" w:rsidRPr="009B50C8" w:rsidTr="007D79CD">
        <w:tc>
          <w:tcPr>
            <w:tcW w:w="574"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799"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800" w:author="Пользователь Windows" w:date="2018-12-10T15:25:00Z">
                  <w:rPr>
                    <w:rFonts w:eastAsia="Calibri" w:cs="Times New Roman"/>
                    <w:szCs w:val="28"/>
                    <w:lang w:eastAsia="ru-RU"/>
                  </w:rPr>
                </w:rPrChange>
              </w:rPr>
              <w:t>1.</w:t>
            </w:r>
          </w:p>
        </w:tc>
        <w:tc>
          <w:tcPr>
            <w:tcW w:w="2995"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801"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802" w:author="Пользователь Windows" w:date="2018-12-10T15:25:00Z">
                  <w:rPr>
                    <w:rFonts w:eastAsia="Calibri" w:cs="Times New Roman"/>
                    <w:szCs w:val="28"/>
                    <w:lang w:eastAsia="ru-RU"/>
                  </w:rPr>
                </w:rPrChange>
              </w:rPr>
              <w:t>Збірка продукту з вже існуючих елементів та наладка спеціалістами, наприклад розробником проекту, що є більш швидким рішенням</w:t>
            </w:r>
          </w:p>
        </w:tc>
        <w:tc>
          <w:tcPr>
            <w:tcW w:w="2968"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803"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804" w:author="Пользователь Windows" w:date="2018-12-10T15:25:00Z">
                  <w:rPr>
                    <w:rFonts w:eastAsia="Calibri" w:cs="Times New Roman"/>
                    <w:szCs w:val="28"/>
                    <w:lang w:eastAsia="ru-RU"/>
                  </w:rPr>
                </w:rPrChange>
              </w:rPr>
              <w:t>85%</w:t>
            </w:r>
          </w:p>
        </w:tc>
        <w:tc>
          <w:tcPr>
            <w:tcW w:w="2926"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805"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806" w:author="Пользователь Windows" w:date="2018-12-10T15:25:00Z">
                  <w:rPr>
                    <w:rFonts w:eastAsia="Calibri" w:cs="Times New Roman"/>
                    <w:szCs w:val="28"/>
                    <w:lang w:eastAsia="ru-RU"/>
                  </w:rPr>
                </w:rPrChange>
              </w:rPr>
              <w:t>2 місяці</w:t>
            </w:r>
          </w:p>
        </w:tc>
      </w:tr>
      <w:tr w:rsidR="003713CC" w:rsidRPr="009B50C8" w:rsidTr="007D79CD">
        <w:tc>
          <w:tcPr>
            <w:tcW w:w="574"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807"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808" w:author="Пользователь Windows" w:date="2018-12-10T15:25:00Z">
                  <w:rPr>
                    <w:rFonts w:eastAsia="Calibri" w:cs="Times New Roman"/>
                    <w:szCs w:val="28"/>
                    <w:lang w:eastAsia="ru-RU"/>
                  </w:rPr>
                </w:rPrChange>
              </w:rPr>
              <w:t>2.</w:t>
            </w:r>
          </w:p>
        </w:tc>
        <w:tc>
          <w:tcPr>
            <w:tcW w:w="2995"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809"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810" w:author="Пользователь Windows" w:date="2018-12-10T15:25:00Z">
                  <w:rPr>
                    <w:rFonts w:eastAsia="Calibri" w:cs="Times New Roman"/>
                    <w:szCs w:val="28"/>
                    <w:lang w:eastAsia="ru-RU"/>
                  </w:rPr>
                </w:rPrChange>
              </w:rPr>
              <w:t xml:space="preserve">Збірка продукту з вже існуючих елементів та самостійна наладка оцінювача, за </w:t>
            </w:r>
            <w:r w:rsidRPr="009B50C8">
              <w:rPr>
                <w:rFonts w:eastAsia="Calibri" w:cs="Times New Roman"/>
                <w:szCs w:val="28"/>
                <w:lang w:eastAsia="ru-RU"/>
                <w:rPrChange w:id="8811" w:author="Пользователь Windows" w:date="2018-12-10T15:25:00Z">
                  <w:rPr>
                    <w:rFonts w:eastAsia="Calibri" w:cs="Times New Roman"/>
                    <w:szCs w:val="28"/>
                    <w:lang w:eastAsia="ru-RU"/>
                  </w:rPr>
                </w:rPrChange>
              </w:rPr>
              <w:lastRenderedPageBreak/>
              <w:t>допомогою інструкції, що є більш дешевим рішенням, але є необхідність доробити інструкцію</w:t>
            </w:r>
          </w:p>
        </w:tc>
        <w:tc>
          <w:tcPr>
            <w:tcW w:w="2968"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812"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813" w:author="Пользователь Windows" w:date="2018-12-10T15:25:00Z">
                  <w:rPr>
                    <w:rFonts w:eastAsia="Calibri" w:cs="Times New Roman"/>
                    <w:szCs w:val="28"/>
                    <w:lang w:eastAsia="ru-RU"/>
                  </w:rPr>
                </w:rPrChange>
              </w:rPr>
              <w:lastRenderedPageBreak/>
              <w:t>50%</w:t>
            </w:r>
          </w:p>
        </w:tc>
        <w:tc>
          <w:tcPr>
            <w:tcW w:w="2926"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814"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815" w:author="Пользователь Windows" w:date="2018-12-10T15:25:00Z">
                  <w:rPr>
                    <w:rFonts w:eastAsia="Calibri" w:cs="Times New Roman"/>
                    <w:szCs w:val="28"/>
                    <w:lang w:eastAsia="ru-RU"/>
                  </w:rPr>
                </w:rPrChange>
              </w:rPr>
              <w:t>6 місяців</w:t>
            </w:r>
          </w:p>
        </w:tc>
      </w:tr>
    </w:tbl>
    <w:p w:rsidR="00FA2199" w:rsidRPr="009B50C8" w:rsidRDefault="00FA2199" w:rsidP="00B7059C">
      <w:pPr>
        <w:pStyle w:val="1"/>
        <w:rPr>
          <w:rPrChange w:id="8816" w:author="Пользователь Windows" w:date="2018-12-10T15:25:00Z">
            <w:rPr/>
          </w:rPrChange>
        </w:rPr>
        <w:pPrChange w:id="8817" w:author="Пользователь Windows" w:date="2018-12-10T13:16:00Z">
          <w:pPr>
            <w:pStyle w:val="1"/>
          </w:pPr>
        </w:pPrChange>
      </w:pPr>
    </w:p>
    <w:p w:rsidR="003713CC" w:rsidRPr="009B50C8" w:rsidRDefault="003713CC" w:rsidP="00B7059C">
      <w:pPr>
        <w:pStyle w:val="1"/>
        <w:rPr>
          <w:rPrChange w:id="8818" w:author="Пользователь Windows" w:date="2018-12-10T15:25:00Z">
            <w:rPr/>
          </w:rPrChange>
        </w:rPr>
        <w:pPrChange w:id="8819" w:author="Пользователь Windows" w:date="2018-12-10T13:16:00Z">
          <w:pPr>
            <w:pStyle w:val="1"/>
          </w:pPr>
        </w:pPrChange>
      </w:pPr>
      <w:r w:rsidRPr="009B50C8">
        <w:rPr>
          <w:rPrChange w:id="8820" w:author="Пользователь Windows" w:date="2018-12-10T15:25:00Z">
            <w:rPr/>
          </w:rPrChange>
        </w:rPr>
        <w:t>Виходячи з аналізу ринкової можливості запуску проекту, робиться висновок, що альтернатива 1 є більш привабливою, оскільки строки реалізації менші і отримання ресурсів ймовірніші.</w:t>
      </w:r>
    </w:p>
    <w:p w:rsidR="00FA2199" w:rsidRPr="009B50C8" w:rsidRDefault="003713CC" w:rsidP="00B7059C">
      <w:pPr>
        <w:pStyle w:val="1"/>
        <w:rPr>
          <w:ins w:id="8821" w:author="Пользователь Windows" w:date="2018-12-10T15:09:00Z"/>
          <w:rPrChange w:id="8822" w:author="Пользователь Windows" w:date="2018-12-10T15:25:00Z">
            <w:rPr>
              <w:ins w:id="8823" w:author="Пользователь Windows" w:date="2018-12-10T15:09:00Z"/>
            </w:rPr>
          </w:rPrChange>
        </w:rPr>
        <w:pPrChange w:id="8824" w:author="Пользователь Windows" w:date="2018-12-10T13:16:00Z">
          <w:pPr>
            <w:pStyle w:val="1"/>
          </w:pPr>
        </w:pPrChange>
      </w:pPr>
      <w:r w:rsidRPr="009B50C8">
        <w:rPr>
          <w:rPrChange w:id="8825" w:author="Пользователь Windows" w:date="2018-12-10T15:25:00Z">
            <w:rPr/>
          </w:rPrChange>
        </w:rPr>
        <w:t>Результати розроблення ринкової стратегії проекту представлені в табл. 6.14-6.17.</w:t>
      </w:r>
    </w:p>
    <w:p w:rsidR="006960DB" w:rsidRPr="009B50C8" w:rsidRDefault="006960DB" w:rsidP="00B7059C">
      <w:pPr>
        <w:pStyle w:val="1"/>
        <w:rPr>
          <w:rPrChange w:id="8826" w:author="Пользователь Windows" w:date="2018-12-10T15:25:00Z">
            <w:rPr/>
          </w:rPrChange>
        </w:rPr>
        <w:pPrChange w:id="8827" w:author="Пользователь Windows" w:date="2018-12-10T13:16:00Z">
          <w:pPr>
            <w:pStyle w:val="1"/>
          </w:pPr>
        </w:pPrChange>
      </w:pPr>
    </w:p>
    <w:p w:rsidR="003713CC" w:rsidRPr="009B50C8" w:rsidRDefault="003713CC" w:rsidP="00B7059C">
      <w:pPr>
        <w:pStyle w:val="tablecaption"/>
        <w:rPr>
          <w:rPrChange w:id="8828" w:author="Пользователь Windows" w:date="2018-12-10T15:25:00Z">
            <w:rPr/>
          </w:rPrChange>
        </w:rPr>
        <w:pPrChange w:id="8829" w:author="Пользователь Windows" w:date="2018-12-10T13:16:00Z">
          <w:pPr>
            <w:pStyle w:val="tablecaption"/>
            <w:keepNext/>
          </w:pPr>
        </w:pPrChange>
      </w:pPr>
      <w:r w:rsidRPr="009B50C8">
        <w:rPr>
          <w:rPrChange w:id="8830" w:author="Пользователь Windows" w:date="2018-12-10T15:25:00Z">
            <w:rPr/>
          </w:rPrChange>
        </w:rPr>
        <w:t>Таблиця 6.14 – Вибір цільових груп потенційних споживачі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3"/>
        <w:gridCol w:w="1676"/>
        <w:gridCol w:w="1643"/>
        <w:gridCol w:w="1731"/>
        <w:gridCol w:w="1936"/>
        <w:gridCol w:w="1687"/>
      </w:tblGrid>
      <w:tr w:rsidR="003713CC" w:rsidRPr="009B50C8" w:rsidTr="007D79CD">
        <w:tc>
          <w:tcPr>
            <w:tcW w:w="533" w:type="dxa"/>
            <w:vAlign w:val="center"/>
          </w:tcPr>
          <w:p w:rsidR="003713CC" w:rsidRPr="009B50C8" w:rsidRDefault="003713CC" w:rsidP="003C17A9">
            <w:pPr>
              <w:keepNext/>
              <w:numPr>
                <w:ilvl w:val="12"/>
                <w:numId w:val="0"/>
              </w:numPr>
              <w:spacing w:after="0" w:line="240" w:lineRule="auto"/>
              <w:jc w:val="center"/>
              <w:rPr>
                <w:rFonts w:eastAsia="Calibri" w:cs="Times New Roman"/>
                <w:i/>
                <w:szCs w:val="28"/>
                <w:lang w:eastAsia="ru-RU"/>
                <w:rPrChange w:id="8831"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832" w:author="Пользователь Windows" w:date="2018-12-10T15:25:00Z">
                  <w:rPr>
                    <w:rFonts w:eastAsia="Calibri" w:cs="Times New Roman"/>
                    <w:i/>
                    <w:szCs w:val="28"/>
                    <w:lang w:eastAsia="ru-RU"/>
                  </w:rPr>
                </w:rPrChange>
              </w:rPr>
              <w:t>№ п/п</w:t>
            </w:r>
          </w:p>
        </w:tc>
        <w:tc>
          <w:tcPr>
            <w:tcW w:w="1788" w:type="dxa"/>
            <w:vAlign w:val="center"/>
          </w:tcPr>
          <w:p w:rsidR="003713CC" w:rsidRPr="009B50C8" w:rsidRDefault="003713CC" w:rsidP="003C17A9">
            <w:pPr>
              <w:keepNext/>
              <w:numPr>
                <w:ilvl w:val="12"/>
                <w:numId w:val="0"/>
              </w:numPr>
              <w:spacing w:after="0" w:line="240" w:lineRule="auto"/>
              <w:jc w:val="center"/>
              <w:rPr>
                <w:rFonts w:eastAsia="Calibri" w:cs="Times New Roman"/>
                <w:i/>
                <w:szCs w:val="28"/>
                <w:lang w:eastAsia="ru-RU"/>
                <w:rPrChange w:id="8833"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834" w:author="Пользователь Windows" w:date="2018-12-10T15:25:00Z">
                  <w:rPr>
                    <w:rFonts w:eastAsia="Calibri" w:cs="Times New Roman"/>
                    <w:i/>
                    <w:szCs w:val="28"/>
                    <w:lang w:eastAsia="ru-RU"/>
                  </w:rPr>
                </w:rPrChange>
              </w:rPr>
              <w:t>Опис профілю цільової групи потенційних клієнтів</w:t>
            </w:r>
          </w:p>
        </w:tc>
        <w:tc>
          <w:tcPr>
            <w:tcW w:w="2326" w:type="dxa"/>
            <w:vAlign w:val="center"/>
          </w:tcPr>
          <w:p w:rsidR="003713CC" w:rsidRPr="009B50C8" w:rsidRDefault="003713CC" w:rsidP="003C17A9">
            <w:pPr>
              <w:keepNext/>
              <w:numPr>
                <w:ilvl w:val="12"/>
                <w:numId w:val="0"/>
              </w:numPr>
              <w:spacing w:after="0" w:line="240" w:lineRule="auto"/>
              <w:jc w:val="center"/>
              <w:rPr>
                <w:rFonts w:eastAsia="Calibri" w:cs="Times New Roman"/>
                <w:i/>
                <w:szCs w:val="28"/>
                <w:lang w:eastAsia="ru-RU"/>
                <w:rPrChange w:id="8835"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836" w:author="Пользователь Windows" w:date="2018-12-10T15:25:00Z">
                  <w:rPr>
                    <w:rFonts w:eastAsia="Calibri" w:cs="Times New Roman"/>
                    <w:i/>
                    <w:szCs w:val="28"/>
                    <w:lang w:eastAsia="ru-RU"/>
                  </w:rPr>
                </w:rPrChange>
              </w:rPr>
              <w:t>Готовність споживачів сприйняти продукт</w:t>
            </w:r>
          </w:p>
        </w:tc>
        <w:tc>
          <w:tcPr>
            <w:tcW w:w="1663" w:type="dxa"/>
            <w:vAlign w:val="center"/>
          </w:tcPr>
          <w:p w:rsidR="003713CC" w:rsidRPr="009B50C8" w:rsidRDefault="003713CC" w:rsidP="003C17A9">
            <w:pPr>
              <w:keepNext/>
              <w:numPr>
                <w:ilvl w:val="12"/>
                <w:numId w:val="0"/>
              </w:numPr>
              <w:spacing w:after="0" w:line="240" w:lineRule="auto"/>
              <w:jc w:val="center"/>
              <w:rPr>
                <w:rFonts w:eastAsia="Calibri" w:cs="Times New Roman"/>
                <w:i/>
                <w:szCs w:val="28"/>
                <w:lang w:eastAsia="ru-RU"/>
                <w:rPrChange w:id="8837"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838" w:author="Пользователь Windows" w:date="2018-12-10T15:25:00Z">
                  <w:rPr>
                    <w:rFonts w:eastAsia="Calibri" w:cs="Times New Roman"/>
                    <w:i/>
                    <w:szCs w:val="28"/>
                    <w:lang w:eastAsia="ru-RU"/>
                  </w:rPr>
                </w:rPrChange>
              </w:rPr>
              <w:t>Орієнтовний попит в межах цільової групи (сегменту)</w:t>
            </w:r>
          </w:p>
        </w:tc>
        <w:tc>
          <w:tcPr>
            <w:tcW w:w="1792" w:type="dxa"/>
            <w:vAlign w:val="center"/>
          </w:tcPr>
          <w:p w:rsidR="003713CC" w:rsidRPr="009B50C8" w:rsidRDefault="003713CC" w:rsidP="003C17A9">
            <w:pPr>
              <w:keepNext/>
              <w:numPr>
                <w:ilvl w:val="12"/>
                <w:numId w:val="0"/>
              </w:numPr>
              <w:spacing w:after="0" w:line="240" w:lineRule="auto"/>
              <w:jc w:val="center"/>
              <w:rPr>
                <w:rFonts w:eastAsia="Calibri" w:cs="Times New Roman"/>
                <w:i/>
                <w:szCs w:val="28"/>
                <w:lang w:eastAsia="ru-RU"/>
                <w:rPrChange w:id="8839"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840" w:author="Пользователь Windows" w:date="2018-12-10T15:25:00Z">
                  <w:rPr>
                    <w:rFonts w:eastAsia="Calibri" w:cs="Times New Roman"/>
                    <w:i/>
                    <w:szCs w:val="28"/>
                    <w:lang w:eastAsia="ru-RU"/>
                  </w:rPr>
                </w:rPrChange>
              </w:rPr>
              <w:t>Інтенсивність конкуренції в сегменті</w:t>
            </w:r>
          </w:p>
        </w:tc>
        <w:tc>
          <w:tcPr>
            <w:tcW w:w="1361" w:type="dxa"/>
            <w:vAlign w:val="center"/>
          </w:tcPr>
          <w:p w:rsidR="003713CC" w:rsidRPr="009B50C8" w:rsidRDefault="003713CC" w:rsidP="003C17A9">
            <w:pPr>
              <w:keepNext/>
              <w:numPr>
                <w:ilvl w:val="12"/>
                <w:numId w:val="0"/>
              </w:numPr>
              <w:spacing w:after="0" w:line="240" w:lineRule="auto"/>
              <w:jc w:val="center"/>
              <w:rPr>
                <w:rFonts w:eastAsia="Calibri" w:cs="Times New Roman"/>
                <w:i/>
                <w:szCs w:val="28"/>
                <w:lang w:eastAsia="ru-RU"/>
                <w:rPrChange w:id="8841"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8842" w:author="Пользователь Windows" w:date="2018-12-10T15:25:00Z">
                  <w:rPr>
                    <w:rFonts w:eastAsia="Calibri" w:cs="Times New Roman"/>
                    <w:i/>
                    <w:szCs w:val="28"/>
                    <w:lang w:eastAsia="ru-RU"/>
                  </w:rPr>
                </w:rPrChange>
              </w:rPr>
              <w:t>Простота входу у сегмент</w:t>
            </w:r>
          </w:p>
        </w:tc>
      </w:tr>
      <w:tr w:rsidR="003713CC" w:rsidRPr="009B50C8" w:rsidTr="007D79CD">
        <w:tc>
          <w:tcPr>
            <w:tcW w:w="533"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843"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844" w:author="Пользователь Windows" w:date="2018-12-10T15:25:00Z">
                  <w:rPr>
                    <w:rFonts w:eastAsia="Calibri" w:cs="Times New Roman"/>
                    <w:szCs w:val="28"/>
                    <w:lang w:eastAsia="ru-RU"/>
                  </w:rPr>
                </w:rPrChange>
              </w:rPr>
              <w:t>1.</w:t>
            </w:r>
          </w:p>
        </w:tc>
        <w:tc>
          <w:tcPr>
            <w:tcW w:w="1788" w:type="dxa"/>
          </w:tcPr>
          <w:p w:rsidR="003713CC" w:rsidRPr="009B50C8" w:rsidRDefault="003713CC" w:rsidP="00FA2199">
            <w:pPr>
              <w:numPr>
                <w:ilvl w:val="12"/>
                <w:numId w:val="0"/>
              </w:numPr>
              <w:spacing w:after="0" w:line="240" w:lineRule="auto"/>
              <w:rPr>
                <w:rFonts w:eastAsia="Calibri" w:cs="Times New Roman"/>
                <w:szCs w:val="28"/>
                <w:lang w:eastAsia="ru-RU"/>
                <w:rPrChange w:id="8845"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846" w:author="Пользователь Windows" w:date="2018-12-10T15:25:00Z">
                  <w:rPr>
                    <w:rFonts w:eastAsia="Calibri" w:cs="Times New Roman"/>
                    <w:szCs w:val="28"/>
                    <w:lang w:eastAsia="ru-RU"/>
                  </w:rPr>
                </w:rPrChange>
              </w:rPr>
              <w:t>Для закладів вищої освіти</w:t>
            </w:r>
          </w:p>
        </w:tc>
        <w:tc>
          <w:tcPr>
            <w:tcW w:w="2326" w:type="dxa"/>
          </w:tcPr>
          <w:p w:rsidR="003713CC" w:rsidRPr="009B50C8" w:rsidRDefault="003713CC" w:rsidP="00FA2199">
            <w:pPr>
              <w:numPr>
                <w:ilvl w:val="12"/>
                <w:numId w:val="0"/>
              </w:numPr>
              <w:spacing w:after="0" w:line="240" w:lineRule="auto"/>
              <w:rPr>
                <w:rFonts w:eastAsia="Calibri" w:cs="Times New Roman"/>
                <w:szCs w:val="28"/>
                <w:lang w:eastAsia="ru-RU"/>
                <w:rPrChange w:id="8847"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848" w:author="Пользователь Windows" w:date="2018-12-10T15:25:00Z">
                  <w:rPr>
                    <w:rFonts w:eastAsia="Calibri" w:cs="Times New Roman"/>
                    <w:szCs w:val="28"/>
                    <w:lang w:eastAsia="ru-RU"/>
                  </w:rPr>
                </w:rPrChange>
              </w:rPr>
              <w:t>Можливе виникнення зауважень щодо ціни продукту</w:t>
            </w:r>
          </w:p>
        </w:tc>
        <w:tc>
          <w:tcPr>
            <w:tcW w:w="1663" w:type="dxa"/>
            <w:vMerge w:val="restart"/>
          </w:tcPr>
          <w:p w:rsidR="003713CC" w:rsidRPr="009B50C8" w:rsidRDefault="003713CC" w:rsidP="00FA2199">
            <w:pPr>
              <w:numPr>
                <w:ilvl w:val="12"/>
                <w:numId w:val="0"/>
              </w:numPr>
              <w:spacing w:after="0" w:line="240" w:lineRule="auto"/>
              <w:rPr>
                <w:rFonts w:eastAsia="Calibri" w:cs="Times New Roman"/>
                <w:szCs w:val="28"/>
                <w:lang w:eastAsia="ru-RU"/>
                <w:rPrChange w:id="8849"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850" w:author="Пользователь Windows" w:date="2018-12-10T15:25:00Z">
                  <w:rPr>
                    <w:rFonts w:eastAsia="Calibri" w:cs="Times New Roman"/>
                    <w:szCs w:val="28"/>
                    <w:lang w:eastAsia="ru-RU"/>
                  </w:rPr>
                </w:rPrChange>
              </w:rPr>
              <w:t>Користувачі будуть зацікавлені в подібній системі для модернізації матеріальної бази закладів та актуальності надання знань студентам</w:t>
            </w:r>
          </w:p>
        </w:tc>
        <w:tc>
          <w:tcPr>
            <w:tcW w:w="1792" w:type="dxa"/>
            <w:vMerge w:val="restart"/>
          </w:tcPr>
          <w:p w:rsidR="003713CC" w:rsidRPr="009B50C8" w:rsidRDefault="003713CC" w:rsidP="00FA2199">
            <w:pPr>
              <w:numPr>
                <w:ilvl w:val="12"/>
                <w:numId w:val="0"/>
              </w:numPr>
              <w:spacing w:after="0" w:line="240" w:lineRule="auto"/>
              <w:rPr>
                <w:rFonts w:eastAsia="Calibri" w:cs="Times New Roman"/>
                <w:szCs w:val="28"/>
                <w:lang w:eastAsia="ru-RU"/>
                <w:rPrChange w:id="8851"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852" w:author="Пользователь Windows" w:date="2018-12-10T15:25:00Z">
                  <w:rPr>
                    <w:rFonts w:eastAsia="Calibri" w:cs="Times New Roman"/>
                    <w:szCs w:val="28"/>
                    <w:lang w:eastAsia="ru-RU"/>
                  </w:rPr>
                </w:rPrChange>
              </w:rPr>
              <w:t>Існують 3 конкуренти. Але їх запропонована продукція не має ідентичних функцій і має більшу ціну.</w:t>
            </w:r>
          </w:p>
        </w:tc>
        <w:tc>
          <w:tcPr>
            <w:tcW w:w="1361" w:type="dxa"/>
          </w:tcPr>
          <w:p w:rsidR="003713CC" w:rsidRPr="009B50C8" w:rsidRDefault="003713CC" w:rsidP="00FA2199">
            <w:pPr>
              <w:numPr>
                <w:ilvl w:val="12"/>
                <w:numId w:val="0"/>
              </w:numPr>
              <w:spacing w:after="0" w:line="240" w:lineRule="auto"/>
              <w:rPr>
                <w:rFonts w:eastAsia="Calibri" w:cs="Times New Roman"/>
                <w:szCs w:val="28"/>
                <w:lang w:eastAsia="ru-RU"/>
                <w:rPrChange w:id="8853"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854" w:author="Пользователь Windows" w:date="2018-12-10T15:25:00Z">
                  <w:rPr>
                    <w:rFonts w:eastAsia="Calibri" w:cs="Times New Roman"/>
                    <w:szCs w:val="28"/>
                    <w:lang w:eastAsia="ru-RU"/>
                  </w:rPr>
                </w:rPrChange>
              </w:rPr>
              <w:t>При вході у сегмент можуть виникнути проблеми через відсутність реклами</w:t>
            </w:r>
          </w:p>
        </w:tc>
      </w:tr>
      <w:tr w:rsidR="003713CC" w:rsidRPr="009B50C8" w:rsidTr="007D79CD">
        <w:tc>
          <w:tcPr>
            <w:tcW w:w="533" w:type="dxa"/>
          </w:tcPr>
          <w:p w:rsidR="003713CC" w:rsidRPr="009B50C8" w:rsidRDefault="003713CC" w:rsidP="00FA2199">
            <w:pPr>
              <w:numPr>
                <w:ilvl w:val="12"/>
                <w:numId w:val="0"/>
              </w:numPr>
              <w:spacing w:after="0" w:line="240" w:lineRule="auto"/>
              <w:jc w:val="both"/>
              <w:rPr>
                <w:rFonts w:eastAsia="Calibri" w:cs="Times New Roman"/>
                <w:szCs w:val="28"/>
                <w:lang w:eastAsia="ru-RU"/>
                <w:rPrChange w:id="8855"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856" w:author="Пользователь Windows" w:date="2018-12-10T15:25:00Z">
                  <w:rPr>
                    <w:rFonts w:eastAsia="Calibri" w:cs="Times New Roman"/>
                    <w:szCs w:val="28"/>
                    <w:lang w:eastAsia="ru-RU"/>
                  </w:rPr>
                </w:rPrChange>
              </w:rPr>
              <w:t>2.</w:t>
            </w:r>
          </w:p>
        </w:tc>
        <w:tc>
          <w:tcPr>
            <w:tcW w:w="1788" w:type="dxa"/>
          </w:tcPr>
          <w:p w:rsidR="003713CC" w:rsidRPr="009B50C8" w:rsidRDefault="003713CC" w:rsidP="00FA2199">
            <w:pPr>
              <w:numPr>
                <w:ilvl w:val="12"/>
                <w:numId w:val="0"/>
              </w:numPr>
              <w:spacing w:after="0" w:line="240" w:lineRule="auto"/>
              <w:rPr>
                <w:rFonts w:eastAsia="Calibri" w:cs="Times New Roman"/>
                <w:szCs w:val="28"/>
                <w:lang w:eastAsia="ru-RU"/>
                <w:rPrChange w:id="8857"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858" w:author="Пользователь Windows" w:date="2018-12-10T15:25:00Z">
                  <w:rPr>
                    <w:rFonts w:eastAsia="Calibri" w:cs="Times New Roman"/>
                    <w:szCs w:val="28"/>
                    <w:lang w:eastAsia="ru-RU"/>
                  </w:rPr>
                </w:rPrChange>
              </w:rPr>
              <w:t>Для підприємств</w:t>
            </w:r>
          </w:p>
        </w:tc>
        <w:tc>
          <w:tcPr>
            <w:tcW w:w="2326" w:type="dxa"/>
          </w:tcPr>
          <w:p w:rsidR="003713CC" w:rsidRPr="009B50C8" w:rsidRDefault="003713CC" w:rsidP="00FA2199">
            <w:pPr>
              <w:numPr>
                <w:ilvl w:val="12"/>
                <w:numId w:val="0"/>
              </w:numPr>
              <w:spacing w:after="0" w:line="240" w:lineRule="auto"/>
              <w:rPr>
                <w:rFonts w:eastAsia="Calibri" w:cs="Times New Roman"/>
                <w:szCs w:val="28"/>
                <w:lang w:eastAsia="ru-RU"/>
                <w:rPrChange w:id="8859"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860" w:author="Пользователь Windows" w:date="2018-12-10T15:25:00Z">
                  <w:rPr>
                    <w:rFonts w:eastAsia="Calibri" w:cs="Times New Roman"/>
                    <w:szCs w:val="28"/>
                    <w:lang w:eastAsia="ru-RU"/>
                  </w:rPr>
                </w:rPrChange>
              </w:rPr>
              <w:t>Підвищення кваліфікації працівників зацікавить великих споживачів</w:t>
            </w:r>
          </w:p>
        </w:tc>
        <w:tc>
          <w:tcPr>
            <w:tcW w:w="1663" w:type="dxa"/>
            <w:vMerge/>
          </w:tcPr>
          <w:p w:rsidR="003713CC" w:rsidRPr="009B50C8" w:rsidRDefault="003713CC" w:rsidP="00FA2199">
            <w:pPr>
              <w:numPr>
                <w:ilvl w:val="12"/>
                <w:numId w:val="0"/>
              </w:numPr>
              <w:spacing w:after="0" w:line="240" w:lineRule="auto"/>
              <w:rPr>
                <w:rFonts w:eastAsia="Calibri" w:cs="Times New Roman"/>
                <w:szCs w:val="28"/>
                <w:lang w:eastAsia="ru-RU"/>
                <w:rPrChange w:id="8861" w:author="Пользователь Windows" w:date="2018-12-10T15:25:00Z">
                  <w:rPr>
                    <w:rFonts w:eastAsia="Calibri" w:cs="Times New Roman"/>
                    <w:szCs w:val="28"/>
                    <w:lang w:eastAsia="ru-RU"/>
                  </w:rPr>
                </w:rPrChange>
              </w:rPr>
            </w:pPr>
          </w:p>
        </w:tc>
        <w:tc>
          <w:tcPr>
            <w:tcW w:w="1792" w:type="dxa"/>
            <w:vMerge/>
          </w:tcPr>
          <w:p w:rsidR="003713CC" w:rsidRPr="009B50C8" w:rsidRDefault="003713CC" w:rsidP="00FA2199">
            <w:pPr>
              <w:numPr>
                <w:ilvl w:val="12"/>
                <w:numId w:val="0"/>
              </w:numPr>
              <w:spacing w:after="0" w:line="240" w:lineRule="auto"/>
              <w:rPr>
                <w:rFonts w:eastAsia="Calibri" w:cs="Times New Roman"/>
                <w:szCs w:val="28"/>
                <w:lang w:eastAsia="ru-RU"/>
                <w:rPrChange w:id="8862" w:author="Пользователь Windows" w:date="2018-12-10T15:25:00Z">
                  <w:rPr>
                    <w:rFonts w:eastAsia="Calibri" w:cs="Times New Roman"/>
                    <w:szCs w:val="28"/>
                    <w:lang w:eastAsia="ru-RU"/>
                  </w:rPr>
                </w:rPrChange>
              </w:rPr>
            </w:pPr>
          </w:p>
        </w:tc>
        <w:tc>
          <w:tcPr>
            <w:tcW w:w="1361" w:type="dxa"/>
          </w:tcPr>
          <w:p w:rsidR="003713CC" w:rsidRPr="009B50C8" w:rsidRDefault="003713CC" w:rsidP="00FA2199">
            <w:pPr>
              <w:numPr>
                <w:ilvl w:val="12"/>
                <w:numId w:val="0"/>
              </w:numPr>
              <w:spacing w:after="0" w:line="240" w:lineRule="auto"/>
              <w:rPr>
                <w:rFonts w:eastAsia="Calibri" w:cs="Times New Roman"/>
                <w:szCs w:val="28"/>
                <w:lang w:eastAsia="ru-RU"/>
                <w:rPrChange w:id="8863"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864" w:author="Пользователь Windows" w:date="2018-12-10T15:25:00Z">
                  <w:rPr>
                    <w:rFonts w:eastAsia="Calibri" w:cs="Times New Roman"/>
                    <w:szCs w:val="28"/>
                    <w:lang w:eastAsia="ru-RU"/>
                  </w:rPr>
                </w:rPrChange>
              </w:rPr>
              <w:t>Оскільки подібну систему не пропонують жоден з конкурентів, то вхід в сегмент буде легким</w:t>
            </w:r>
          </w:p>
        </w:tc>
      </w:tr>
      <w:tr w:rsidR="003713CC" w:rsidRPr="009B50C8" w:rsidTr="007D79CD">
        <w:tc>
          <w:tcPr>
            <w:tcW w:w="9463" w:type="dxa"/>
            <w:gridSpan w:val="6"/>
          </w:tcPr>
          <w:p w:rsidR="003713CC" w:rsidRPr="009B50C8" w:rsidRDefault="003713CC" w:rsidP="00FA2199">
            <w:pPr>
              <w:numPr>
                <w:ilvl w:val="12"/>
                <w:numId w:val="0"/>
              </w:numPr>
              <w:spacing w:after="0" w:line="240" w:lineRule="auto"/>
              <w:rPr>
                <w:rFonts w:eastAsia="Calibri" w:cs="Times New Roman"/>
                <w:szCs w:val="28"/>
                <w:lang w:eastAsia="ru-RU"/>
                <w:rPrChange w:id="8865"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8866" w:author="Пользователь Windows" w:date="2018-12-10T15:25:00Z">
                  <w:rPr>
                    <w:rFonts w:eastAsia="Calibri" w:cs="Times New Roman"/>
                    <w:szCs w:val="28"/>
                    <w:lang w:eastAsia="ru-RU"/>
                  </w:rPr>
                </w:rPrChange>
              </w:rPr>
              <w:t>Які цільові групи обрано: обрано основну цільову групу –заклади надання вищої освіти, оскільки для них питання підвищення якості знань студентів є першочерговим якщо їх буде влаштовувати вартість продукту і будуть забезпечуватися їх потреби.</w:t>
            </w:r>
          </w:p>
        </w:tc>
      </w:tr>
    </w:tbl>
    <w:p w:rsidR="003713CC" w:rsidRPr="009B50C8" w:rsidRDefault="003713CC" w:rsidP="006960DB">
      <w:pPr>
        <w:pStyle w:val="tablecaption"/>
        <w:keepNext/>
        <w:rPr>
          <w:rPrChange w:id="8867" w:author="Пользователь Windows" w:date="2018-12-10T15:25:00Z">
            <w:rPr/>
          </w:rPrChange>
        </w:rPr>
        <w:pPrChange w:id="8868" w:author="Пользователь Windows" w:date="2018-12-10T15:10:00Z">
          <w:pPr>
            <w:pStyle w:val="tablecaption"/>
            <w:keepNext/>
          </w:pPr>
        </w:pPrChange>
      </w:pPr>
      <w:r w:rsidRPr="009B50C8">
        <w:rPr>
          <w:rPrChange w:id="8869" w:author="Пользователь Windows" w:date="2018-12-10T15:25:00Z">
            <w:rPr/>
          </w:rPrChange>
        </w:rPr>
        <w:lastRenderedPageBreak/>
        <w:t>Таблиця 6.15 – Визначення базової стратегії розвитк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2853"/>
        <w:gridCol w:w="1542"/>
        <w:gridCol w:w="2418"/>
        <w:gridCol w:w="2160"/>
      </w:tblGrid>
      <w:tr w:rsidR="003713CC" w:rsidRPr="009B50C8" w:rsidTr="007D79CD">
        <w:tc>
          <w:tcPr>
            <w:tcW w:w="567" w:type="dxa"/>
            <w:vAlign w:val="center"/>
          </w:tcPr>
          <w:p w:rsidR="003713CC" w:rsidRPr="009B50C8" w:rsidRDefault="003713CC" w:rsidP="006960DB">
            <w:pPr>
              <w:keepNext/>
              <w:numPr>
                <w:ilvl w:val="12"/>
                <w:numId w:val="0"/>
              </w:numPr>
              <w:spacing w:after="0" w:line="240" w:lineRule="auto"/>
              <w:jc w:val="center"/>
              <w:rPr>
                <w:rFonts w:eastAsia="Calibri" w:cs="Times New Roman"/>
                <w:i/>
                <w:szCs w:val="28"/>
                <w:lang w:eastAsia="ru-RU"/>
                <w:rPrChange w:id="8870" w:author="Пользователь Windows" w:date="2018-12-10T15:25:00Z">
                  <w:rPr>
                    <w:rFonts w:eastAsia="Calibri" w:cs="Times New Roman"/>
                    <w:i/>
                    <w:szCs w:val="28"/>
                    <w:lang w:eastAsia="ru-RU"/>
                  </w:rPr>
                </w:rPrChange>
              </w:rPr>
              <w:pPrChange w:id="8871" w:author="Пользователь Windows" w:date="2018-12-10T15:10:00Z">
                <w:pPr>
                  <w:keepNext/>
                  <w:numPr>
                    <w:ilvl w:val="12"/>
                  </w:numPr>
                  <w:spacing w:after="0" w:line="240" w:lineRule="auto"/>
                  <w:ind w:firstLine="0"/>
                  <w:jc w:val="center"/>
                </w:pPr>
              </w:pPrChange>
            </w:pPr>
            <w:r w:rsidRPr="009B50C8">
              <w:rPr>
                <w:rFonts w:eastAsia="Calibri" w:cs="Times New Roman"/>
                <w:i/>
                <w:szCs w:val="28"/>
                <w:lang w:eastAsia="ru-RU"/>
                <w:rPrChange w:id="8872" w:author="Пользователь Windows" w:date="2018-12-10T15:25:00Z">
                  <w:rPr>
                    <w:rFonts w:eastAsia="Calibri" w:cs="Times New Roman"/>
                    <w:i/>
                    <w:szCs w:val="28"/>
                    <w:lang w:eastAsia="ru-RU"/>
                  </w:rPr>
                </w:rPrChange>
              </w:rPr>
              <w:t>№ п/п</w:t>
            </w:r>
          </w:p>
        </w:tc>
        <w:tc>
          <w:tcPr>
            <w:tcW w:w="2853" w:type="dxa"/>
            <w:vAlign w:val="center"/>
          </w:tcPr>
          <w:p w:rsidR="003713CC" w:rsidRPr="009B50C8" w:rsidRDefault="003713CC" w:rsidP="006960DB">
            <w:pPr>
              <w:keepNext/>
              <w:numPr>
                <w:ilvl w:val="12"/>
                <w:numId w:val="0"/>
              </w:numPr>
              <w:spacing w:after="0" w:line="240" w:lineRule="auto"/>
              <w:jc w:val="center"/>
              <w:rPr>
                <w:rFonts w:eastAsia="Calibri" w:cs="Times New Roman"/>
                <w:i/>
                <w:szCs w:val="28"/>
                <w:lang w:eastAsia="ru-RU"/>
                <w:rPrChange w:id="8873" w:author="Пользователь Windows" w:date="2018-12-10T15:25:00Z">
                  <w:rPr>
                    <w:rFonts w:eastAsia="Calibri" w:cs="Times New Roman"/>
                    <w:i/>
                    <w:szCs w:val="28"/>
                    <w:lang w:eastAsia="ru-RU"/>
                  </w:rPr>
                </w:rPrChange>
              </w:rPr>
              <w:pPrChange w:id="8874" w:author="Пользователь Windows" w:date="2018-12-10T15:10:00Z">
                <w:pPr>
                  <w:keepNext/>
                  <w:numPr>
                    <w:ilvl w:val="12"/>
                  </w:numPr>
                  <w:spacing w:after="0" w:line="240" w:lineRule="auto"/>
                  <w:ind w:firstLine="0"/>
                  <w:jc w:val="center"/>
                </w:pPr>
              </w:pPrChange>
            </w:pPr>
            <w:r w:rsidRPr="009B50C8">
              <w:rPr>
                <w:rFonts w:eastAsia="Calibri" w:cs="Times New Roman"/>
                <w:i/>
                <w:szCs w:val="28"/>
                <w:lang w:eastAsia="ru-RU"/>
                <w:rPrChange w:id="8875" w:author="Пользователь Windows" w:date="2018-12-10T15:25:00Z">
                  <w:rPr>
                    <w:rFonts w:eastAsia="Calibri" w:cs="Times New Roman"/>
                    <w:i/>
                    <w:szCs w:val="28"/>
                    <w:lang w:eastAsia="ru-RU"/>
                  </w:rPr>
                </w:rPrChange>
              </w:rPr>
              <w:t>Обрана альтернатива розвитку проекту</w:t>
            </w:r>
          </w:p>
        </w:tc>
        <w:tc>
          <w:tcPr>
            <w:tcW w:w="1542" w:type="dxa"/>
            <w:vAlign w:val="center"/>
          </w:tcPr>
          <w:p w:rsidR="003713CC" w:rsidRPr="009B50C8" w:rsidRDefault="003713CC" w:rsidP="006960DB">
            <w:pPr>
              <w:keepNext/>
              <w:numPr>
                <w:ilvl w:val="12"/>
                <w:numId w:val="0"/>
              </w:numPr>
              <w:spacing w:after="0" w:line="240" w:lineRule="auto"/>
              <w:jc w:val="center"/>
              <w:rPr>
                <w:rFonts w:eastAsia="Calibri" w:cs="Times New Roman"/>
                <w:i/>
                <w:szCs w:val="28"/>
                <w:lang w:eastAsia="ru-RU"/>
                <w:rPrChange w:id="8876" w:author="Пользователь Windows" w:date="2018-12-10T15:25:00Z">
                  <w:rPr>
                    <w:rFonts w:eastAsia="Calibri" w:cs="Times New Roman"/>
                    <w:i/>
                    <w:szCs w:val="28"/>
                    <w:lang w:eastAsia="ru-RU"/>
                  </w:rPr>
                </w:rPrChange>
              </w:rPr>
              <w:pPrChange w:id="8877" w:author="Пользователь Windows" w:date="2018-12-10T15:10:00Z">
                <w:pPr>
                  <w:keepNext/>
                  <w:numPr>
                    <w:ilvl w:val="12"/>
                  </w:numPr>
                  <w:spacing w:after="0" w:line="240" w:lineRule="auto"/>
                  <w:ind w:firstLine="0"/>
                  <w:jc w:val="center"/>
                </w:pPr>
              </w:pPrChange>
            </w:pPr>
            <w:r w:rsidRPr="009B50C8">
              <w:rPr>
                <w:rFonts w:eastAsia="Calibri" w:cs="Times New Roman"/>
                <w:i/>
                <w:szCs w:val="28"/>
                <w:lang w:eastAsia="ru-RU"/>
                <w:rPrChange w:id="8878" w:author="Пользователь Windows" w:date="2018-12-10T15:25:00Z">
                  <w:rPr>
                    <w:rFonts w:eastAsia="Calibri" w:cs="Times New Roman"/>
                    <w:i/>
                    <w:szCs w:val="28"/>
                    <w:lang w:eastAsia="ru-RU"/>
                  </w:rPr>
                </w:rPrChange>
              </w:rPr>
              <w:t>Стратегія охоплення ринку</w:t>
            </w:r>
          </w:p>
        </w:tc>
        <w:tc>
          <w:tcPr>
            <w:tcW w:w="2418" w:type="dxa"/>
            <w:vAlign w:val="center"/>
          </w:tcPr>
          <w:p w:rsidR="003713CC" w:rsidRPr="009B50C8" w:rsidRDefault="003713CC" w:rsidP="006960DB">
            <w:pPr>
              <w:keepNext/>
              <w:numPr>
                <w:ilvl w:val="12"/>
                <w:numId w:val="0"/>
              </w:numPr>
              <w:spacing w:after="0" w:line="240" w:lineRule="auto"/>
              <w:jc w:val="center"/>
              <w:rPr>
                <w:rFonts w:eastAsia="Calibri" w:cs="Times New Roman"/>
                <w:i/>
                <w:szCs w:val="28"/>
                <w:lang w:eastAsia="ru-RU"/>
                <w:rPrChange w:id="8879" w:author="Пользователь Windows" w:date="2018-12-10T15:25:00Z">
                  <w:rPr>
                    <w:rFonts w:eastAsia="Calibri" w:cs="Times New Roman"/>
                    <w:i/>
                    <w:szCs w:val="28"/>
                    <w:lang w:eastAsia="ru-RU"/>
                  </w:rPr>
                </w:rPrChange>
              </w:rPr>
              <w:pPrChange w:id="8880" w:author="Пользователь Windows" w:date="2018-12-10T15:10:00Z">
                <w:pPr>
                  <w:keepNext/>
                  <w:numPr>
                    <w:ilvl w:val="12"/>
                  </w:numPr>
                  <w:spacing w:after="0" w:line="240" w:lineRule="auto"/>
                  <w:ind w:firstLine="0"/>
                  <w:jc w:val="center"/>
                </w:pPr>
              </w:pPrChange>
            </w:pPr>
            <w:r w:rsidRPr="009B50C8">
              <w:rPr>
                <w:rFonts w:eastAsia="Calibri" w:cs="Times New Roman"/>
                <w:i/>
                <w:szCs w:val="28"/>
                <w:lang w:eastAsia="ru-RU"/>
                <w:rPrChange w:id="8881" w:author="Пользователь Windows" w:date="2018-12-10T15:25:00Z">
                  <w:rPr>
                    <w:rFonts w:eastAsia="Calibri" w:cs="Times New Roman"/>
                    <w:i/>
                    <w:szCs w:val="28"/>
                    <w:lang w:eastAsia="ru-RU"/>
                  </w:rPr>
                </w:rPrChange>
              </w:rPr>
              <w:t>Ключові конкурентоспроможні позиції відповідно до обраної альтернативи</w:t>
            </w:r>
          </w:p>
        </w:tc>
        <w:tc>
          <w:tcPr>
            <w:tcW w:w="2160" w:type="dxa"/>
            <w:vAlign w:val="center"/>
          </w:tcPr>
          <w:p w:rsidR="003713CC" w:rsidRPr="009B50C8" w:rsidRDefault="003713CC" w:rsidP="006960DB">
            <w:pPr>
              <w:keepNext/>
              <w:numPr>
                <w:ilvl w:val="12"/>
                <w:numId w:val="0"/>
              </w:numPr>
              <w:spacing w:after="0" w:line="240" w:lineRule="auto"/>
              <w:jc w:val="center"/>
              <w:rPr>
                <w:rFonts w:eastAsia="Calibri" w:cs="Times New Roman"/>
                <w:i/>
                <w:szCs w:val="28"/>
                <w:lang w:eastAsia="ru-RU"/>
                <w:rPrChange w:id="8882" w:author="Пользователь Windows" w:date="2018-12-10T15:25:00Z">
                  <w:rPr>
                    <w:rFonts w:eastAsia="Calibri" w:cs="Times New Roman"/>
                    <w:i/>
                    <w:szCs w:val="28"/>
                    <w:lang w:eastAsia="ru-RU"/>
                  </w:rPr>
                </w:rPrChange>
              </w:rPr>
              <w:pPrChange w:id="8883" w:author="Пользователь Windows" w:date="2018-12-10T15:10:00Z">
                <w:pPr>
                  <w:keepNext/>
                  <w:numPr>
                    <w:ilvl w:val="12"/>
                  </w:numPr>
                  <w:spacing w:after="0" w:line="240" w:lineRule="auto"/>
                  <w:ind w:firstLine="0"/>
                  <w:jc w:val="center"/>
                </w:pPr>
              </w:pPrChange>
            </w:pPr>
            <w:r w:rsidRPr="009B50C8">
              <w:rPr>
                <w:rFonts w:eastAsia="Calibri" w:cs="Times New Roman"/>
                <w:i/>
                <w:szCs w:val="28"/>
                <w:lang w:eastAsia="ru-RU"/>
                <w:rPrChange w:id="8884" w:author="Пользователь Windows" w:date="2018-12-10T15:25:00Z">
                  <w:rPr>
                    <w:rFonts w:eastAsia="Calibri" w:cs="Times New Roman"/>
                    <w:i/>
                    <w:szCs w:val="28"/>
                    <w:lang w:eastAsia="ru-RU"/>
                  </w:rPr>
                </w:rPrChange>
              </w:rPr>
              <w:t>Базова стратегія розвитку</w:t>
            </w:r>
          </w:p>
        </w:tc>
      </w:tr>
      <w:tr w:rsidR="003713CC" w:rsidRPr="009B50C8" w:rsidTr="007D79CD">
        <w:tc>
          <w:tcPr>
            <w:tcW w:w="567" w:type="dxa"/>
          </w:tcPr>
          <w:p w:rsidR="003713CC" w:rsidRPr="009B50C8" w:rsidRDefault="003713CC" w:rsidP="006960DB">
            <w:pPr>
              <w:keepNext/>
              <w:numPr>
                <w:ilvl w:val="12"/>
                <w:numId w:val="0"/>
              </w:numPr>
              <w:spacing w:after="0" w:line="240" w:lineRule="auto"/>
              <w:jc w:val="both"/>
              <w:rPr>
                <w:rFonts w:eastAsia="Calibri" w:cs="Times New Roman"/>
                <w:szCs w:val="28"/>
                <w:lang w:eastAsia="ru-RU"/>
                <w:rPrChange w:id="8885" w:author="Пользователь Windows" w:date="2018-12-10T15:25:00Z">
                  <w:rPr>
                    <w:rFonts w:eastAsia="Calibri" w:cs="Times New Roman"/>
                    <w:szCs w:val="28"/>
                    <w:lang w:eastAsia="ru-RU"/>
                  </w:rPr>
                </w:rPrChange>
              </w:rPr>
              <w:pPrChange w:id="8886" w:author="Пользователь Windows" w:date="2018-12-10T15:10:00Z">
                <w:pPr>
                  <w:numPr>
                    <w:ilvl w:val="12"/>
                  </w:numPr>
                  <w:spacing w:after="0" w:line="240" w:lineRule="auto"/>
                  <w:ind w:firstLine="0"/>
                  <w:jc w:val="both"/>
                </w:pPr>
              </w:pPrChange>
            </w:pPr>
            <w:r w:rsidRPr="009B50C8">
              <w:rPr>
                <w:rFonts w:eastAsia="Calibri" w:cs="Times New Roman"/>
                <w:szCs w:val="28"/>
                <w:lang w:eastAsia="ru-RU"/>
                <w:rPrChange w:id="8887" w:author="Пользователь Windows" w:date="2018-12-10T15:25:00Z">
                  <w:rPr>
                    <w:rFonts w:eastAsia="Calibri" w:cs="Times New Roman"/>
                    <w:szCs w:val="28"/>
                    <w:lang w:eastAsia="ru-RU"/>
                  </w:rPr>
                </w:rPrChange>
              </w:rPr>
              <w:t>1.</w:t>
            </w:r>
          </w:p>
        </w:tc>
        <w:tc>
          <w:tcPr>
            <w:tcW w:w="2853" w:type="dxa"/>
          </w:tcPr>
          <w:p w:rsidR="003713CC" w:rsidRPr="009B50C8" w:rsidRDefault="003713CC" w:rsidP="006960DB">
            <w:pPr>
              <w:keepNext/>
              <w:numPr>
                <w:ilvl w:val="12"/>
                <w:numId w:val="0"/>
              </w:numPr>
              <w:spacing w:after="0" w:line="240" w:lineRule="auto"/>
              <w:rPr>
                <w:rFonts w:eastAsia="Calibri" w:cs="Times New Roman"/>
                <w:szCs w:val="28"/>
                <w:lang w:eastAsia="ru-RU"/>
                <w:rPrChange w:id="8888" w:author="Пользователь Windows" w:date="2018-12-10T15:25:00Z">
                  <w:rPr>
                    <w:rFonts w:eastAsia="Calibri" w:cs="Times New Roman"/>
                    <w:szCs w:val="28"/>
                    <w:lang w:eastAsia="ru-RU"/>
                  </w:rPr>
                </w:rPrChange>
              </w:rPr>
              <w:pPrChange w:id="8889" w:author="Пользователь Windows" w:date="2018-12-10T15:10:00Z">
                <w:pPr>
                  <w:numPr>
                    <w:ilvl w:val="12"/>
                  </w:numPr>
                  <w:spacing w:after="0" w:line="240" w:lineRule="auto"/>
                  <w:ind w:firstLine="0"/>
                </w:pPr>
              </w:pPrChange>
            </w:pPr>
            <w:r w:rsidRPr="009B50C8">
              <w:rPr>
                <w:rFonts w:eastAsia="Calibri" w:cs="Times New Roman"/>
                <w:szCs w:val="28"/>
                <w:lang w:eastAsia="ru-RU"/>
                <w:rPrChange w:id="8890" w:author="Пользователь Windows" w:date="2018-12-10T15:25:00Z">
                  <w:rPr>
                    <w:rFonts w:eastAsia="Calibri" w:cs="Times New Roman"/>
                    <w:szCs w:val="28"/>
                    <w:lang w:eastAsia="ru-RU"/>
                  </w:rPr>
                </w:rPrChange>
              </w:rPr>
              <w:t>Збірка продукту з вже існуючих елементів та наладка розробником проекту</w:t>
            </w:r>
          </w:p>
        </w:tc>
        <w:tc>
          <w:tcPr>
            <w:tcW w:w="1542" w:type="dxa"/>
          </w:tcPr>
          <w:p w:rsidR="003713CC" w:rsidRPr="009B50C8" w:rsidRDefault="003713CC" w:rsidP="006960DB">
            <w:pPr>
              <w:keepNext/>
              <w:numPr>
                <w:ilvl w:val="12"/>
                <w:numId w:val="0"/>
              </w:numPr>
              <w:spacing w:after="0" w:line="240" w:lineRule="auto"/>
              <w:rPr>
                <w:rFonts w:eastAsia="Calibri" w:cs="Times New Roman"/>
                <w:szCs w:val="28"/>
                <w:lang w:eastAsia="ru-RU"/>
                <w:rPrChange w:id="8891" w:author="Пользователь Windows" w:date="2018-12-10T15:25:00Z">
                  <w:rPr>
                    <w:rFonts w:eastAsia="Calibri" w:cs="Times New Roman"/>
                    <w:szCs w:val="28"/>
                    <w:lang w:eastAsia="ru-RU"/>
                  </w:rPr>
                </w:rPrChange>
              </w:rPr>
              <w:pPrChange w:id="8892" w:author="Пользователь Windows" w:date="2018-12-10T15:10:00Z">
                <w:pPr>
                  <w:numPr>
                    <w:ilvl w:val="12"/>
                  </w:numPr>
                  <w:spacing w:after="0" w:line="240" w:lineRule="auto"/>
                  <w:ind w:firstLine="0"/>
                </w:pPr>
              </w:pPrChange>
            </w:pPr>
            <w:r w:rsidRPr="009B50C8">
              <w:rPr>
                <w:rFonts w:eastAsia="Calibri" w:cs="Times New Roman"/>
                <w:szCs w:val="28"/>
                <w:lang w:eastAsia="ru-RU"/>
                <w:rPrChange w:id="8893" w:author="Пользователь Windows" w:date="2018-12-10T15:25:00Z">
                  <w:rPr>
                    <w:rFonts w:eastAsia="Calibri" w:cs="Times New Roman"/>
                    <w:szCs w:val="28"/>
                    <w:lang w:eastAsia="ru-RU"/>
                  </w:rPr>
                </w:rPrChange>
              </w:rPr>
              <w:t>Масовий маркетинг</w:t>
            </w:r>
          </w:p>
        </w:tc>
        <w:tc>
          <w:tcPr>
            <w:tcW w:w="2418" w:type="dxa"/>
          </w:tcPr>
          <w:p w:rsidR="003713CC" w:rsidRPr="009B50C8" w:rsidRDefault="003713CC" w:rsidP="006960DB">
            <w:pPr>
              <w:keepNext/>
              <w:numPr>
                <w:ilvl w:val="12"/>
                <w:numId w:val="0"/>
              </w:numPr>
              <w:spacing w:after="0" w:line="240" w:lineRule="auto"/>
              <w:rPr>
                <w:rFonts w:eastAsia="Calibri" w:cs="Times New Roman"/>
                <w:szCs w:val="28"/>
                <w:lang w:eastAsia="ru-RU"/>
                <w:rPrChange w:id="8894" w:author="Пользователь Windows" w:date="2018-12-10T15:25:00Z">
                  <w:rPr>
                    <w:rFonts w:eastAsia="Calibri" w:cs="Times New Roman"/>
                    <w:szCs w:val="28"/>
                    <w:lang w:eastAsia="ru-RU"/>
                  </w:rPr>
                </w:rPrChange>
              </w:rPr>
              <w:pPrChange w:id="8895" w:author="Пользователь Windows" w:date="2018-12-10T15:10:00Z">
                <w:pPr>
                  <w:numPr>
                    <w:ilvl w:val="12"/>
                  </w:numPr>
                  <w:spacing w:after="0" w:line="240" w:lineRule="auto"/>
                  <w:ind w:firstLine="0"/>
                </w:pPr>
              </w:pPrChange>
            </w:pPr>
            <w:r w:rsidRPr="009B50C8">
              <w:rPr>
                <w:rFonts w:eastAsia="Calibri" w:cs="Times New Roman"/>
                <w:szCs w:val="28"/>
                <w:lang w:eastAsia="ru-RU"/>
                <w:rPrChange w:id="8896" w:author="Пользователь Windows" w:date="2018-12-10T15:25:00Z">
                  <w:rPr>
                    <w:rFonts w:eastAsia="Calibri" w:cs="Times New Roman"/>
                    <w:szCs w:val="28"/>
                    <w:lang w:eastAsia="ru-RU"/>
                  </w:rPr>
                </w:rPrChange>
              </w:rPr>
              <w:t>Можливість дослідження двомасових систем</w:t>
            </w:r>
          </w:p>
        </w:tc>
        <w:tc>
          <w:tcPr>
            <w:tcW w:w="2160" w:type="dxa"/>
          </w:tcPr>
          <w:p w:rsidR="003713CC" w:rsidRPr="009B50C8" w:rsidRDefault="003713CC" w:rsidP="006960DB">
            <w:pPr>
              <w:keepNext/>
              <w:numPr>
                <w:ilvl w:val="12"/>
                <w:numId w:val="0"/>
              </w:numPr>
              <w:spacing w:after="0" w:line="240" w:lineRule="auto"/>
              <w:rPr>
                <w:rFonts w:eastAsia="Calibri" w:cs="Times New Roman"/>
                <w:szCs w:val="28"/>
                <w:lang w:eastAsia="ru-RU"/>
                <w:rPrChange w:id="8897" w:author="Пользователь Windows" w:date="2018-12-10T15:25:00Z">
                  <w:rPr>
                    <w:rFonts w:eastAsia="Calibri" w:cs="Times New Roman"/>
                    <w:szCs w:val="28"/>
                    <w:lang w:eastAsia="ru-RU"/>
                  </w:rPr>
                </w:rPrChange>
              </w:rPr>
              <w:pPrChange w:id="8898" w:author="Пользователь Windows" w:date="2018-12-10T15:10:00Z">
                <w:pPr>
                  <w:numPr>
                    <w:ilvl w:val="12"/>
                  </w:numPr>
                  <w:spacing w:after="0" w:line="240" w:lineRule="auto"/>
                  <w:ind w:firstLine="0"/>
                </w:pPr>
              </w:pPrChange>
            </w:pPr>
            <w:r w:rsidRPr="009B50C8">
              <w:rPr>
                <w:rFonts w:eastAsia="Calibri" w:cs="Times New Roman"/>
                <w:szCs w:val="28"/>
                <w:lang w:eastAsia="ru-RU"/>
                <w:rPrChange w:id="8899" w:author="Пользователь Windows" w:date="2018-12-10T15:25:00Z">
                  <w:rPr>
                    <w:rFonts w:eastAsia="Calibri" w:cs="Times New Roman"/>
                    <w:szCs w:val="28"/>
                    <w:lang w:eastAsia="ru-RU"/>
                  </w:rPr>
                </w:rPrChange>
              </w:rPr>
              <w:t>Стратегія диференціації</w:t>
            </w:r>
          </w:p>
        </w:tc>
      </w:tr>
    </w:tbl>
    <w:p w:rsidR="006960DB" w:rsidRPr="009B50C8" w:rsidRDefault="006960DB" w:rsidP="00B7059C">
      <w:pPr>
        <w:pStyle w:val="tablecaption"/>
        <w:rPr>
          <w:ins w:id="8900" w:author="Пользователь Windows" w:date="2018-12-10T15:10:00Z"/>
          <w:rPrChange w:id="8901" w:author="Пользователь Windows" w:date="2018-12-10T15:25:00Z">
            <w:rPr>
              <w:ins w:id="8902" w:author="Пользователь Windows" w:date="2018-12-10T15:10:00Z"/>
            </w:rPr>
          </w:rPrChange>
        </w:rPr>
        <w:pPrChange w:id="8903" w:author="Пользователь Windows" w:date="2018-12-10T13:16:00Z">
          <w:pPr>
            <w:pStyle w:val="tablecaption"/>
            <w:keepNext/>
          </w:pPr>
        </w:pPrChange>
      </w:pPr>
    </w:p>
    <w:p w:rsidR="003713CC" w:rsidRPr="009B50C8" w:rsidRDefault="003713CC" w:rsidP="006960DB">
      <w:pPr>
        <w:pStyle w:val="tablecaption"/>
        <w:keepNext/>
        <w:rPr>
          <w:rPrChange w:id="8904" w:author="Пользователь Windows" w:date="2018-12-10T15:25:00Z">
            <w:rPr/>
          </w:rPrChange>
        </w:rPr>
        <w:pPrChange w:id="8905" w:author="Пользователь Windows" w:date="2018-12-10T15:10:00Z">
          <w:pPr>
            <w:pStyle w:val="tablecaption"/>
            <w:keepNext/>
          </w:pPr>
        </w:pPrChange>
      </w:pPr>
      <w:r w:rsidRPr="009B50C8">
        <w:rPr>
          <w:rPrChange w:id="8906" w:author="Пользователь Windows" w:date="2018-12-10T15:25:00Z">
            <w:rPr/>
          </w:rPrChange>
        </w:rPr>
        <w:t>Таблиця 6.16 – Визначення базової стратегії конкурентної поведінк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2459"/>
        <w:gridCol w:w="1963"/>
        <w:gridCol w:w="2264"/>
        <w:gridCol w:w="1976"/>
      </w:tblGrid>
      <w:tr w:rsidR="003713CC" w:rsidRPr="009B50C8" w:rsidTr="007D79CD">
        <w:tc>
          <w:tcPr>
            <w:tcW w:w="574" w:type="dxa"/>
            <w:vAlign w:val="center"/>
          </w:tcPr>
          <w:p w:rsidR="003713CC" w:rsidRPr="009B50C8" w:rsidRDefault="003713CC" w:rsidP="006960DB">
            <w:pPr>
              <w:keepNext/>
              <w:numPr>
                <w:ilvl w:val="12"/>
                <w:numId w:val="0"/>
              </w:numPr>
              <w:spacing w:after="0" w:line="240" w:lineRule="auto"/>
              <w:jc w:val="center"/>
              <w:rPr>
                <w:rFonts w:eastAsia="Calibri" w:cs="Times New Roman"/>
                <w:i/>
                <w:szCs w:val="28"/>
                <w:lang w:eastAsia="ru-RU"/>
                <w:rPrChange w:id="8907" w:author="Пользователь Windows" w:date="2018-12-10T15:25:00Z">
                  <w:rPr>
                    <w:rFonts w:eastAsia="Calibri" w:cs="Times New Roman"/>
                    <w:i/>
                    <w:szCs w:val="28"/>
                    <w:lang w:eastAsia="ru-RU"/>
                  </w:rPr>
                </w:rPrChange>
              </w:rPr>
              <w:pPrChange w:id="8908" w:author="Пользователь Windows" w:date="2018-12-10T15:10:00Z">
                <w:pPr>
                  <w:keepNext/>
                  <w:numPr>
                    <w:ilvl w:val="12"/>
                  </w:numPr>
                  <w:spacing w:after="0" w:line="240" w:lineRule="auto"/>
                  <w:ind w:firstLine="0"/>
                  <w:jc w:val="center"/>
                </w:pPr>
              </w:pPrChange>
            </w:pPr>
            <w:r w:rsidRPr="009B50C8">
              <w:rPr>
                <w:rFonts w:eastAsia="Calibri" w:cs="Times New Roman"/>
                <w:i/>
                <w:szCs w:val="28"/>
                <w:lang w:eastAsia="ru-RU"/>
                <w:rPrChange w:id="8909" w:author="Пользователь Windows" w:date="2018-12-10T15:25:00Z">
                  <w:rPr>
                    <w:rFonts w:eastAsia="Calibri" w:cs="Times New Roman"/>
                    <w:i/>
                    <w:szCs w:val="28"/>
                    <w:lang w:eastAsia="ru-RU"/>
                  </w:rPr>
                </w:rPrChange>
              </w:rPr>
              <w:t>№ п/п</w:t>
            </w:r>
          </w:p>
        </w:tc>
        <w:tc>
          <w:tcPr>
            <w:tcW w:w="2459" w:type="dxa"/>
            <w:vAlign w:val="center"/>
          </w:tcPr>
          <w:p w:rsidR="003713CC" w:rsidRPr="009B50C8" w:rsidRDefault="003713CC" w:rsidP="006960DB">
            <w:pPr>
              <w:keepNext/>
              <w:numPr>
                <w:ilvl w:val="12"/>
                <w:numId w:val="0"/>
              </w:numPr>
              <w:spacing w:after="0" w:line="240" w:lineRule="auto"/>
              <w:jc w:val="center"/>
              <w:rPr>
                <w:rFonts w:eastAsia="Calibri" w:cs="Times New Roman"/>
                <w:i/>
                <w:szCs w:val="28"/>
                <w:lang w:eastAsia="ru-RU"/>
                <w:rPrChange w:id="8910" w:author="Пользователь Windows" w:date="2018-12-10T15:25:00Z">
                  <w:rPr>
                    <w:rFonts w:eastAsia="Calibri" w:cs="Times New Roman"/>
                    <w:i/>
                    <w:szCs w:val="28"/>
                    <w:lang w:eastAsia="ru-RU"/>
                  </w:rPr>
                </w:rPrChange>
              </w:rPr>
              <w:pPrChange w:id="8911" w:author="Пользователь Windows" w:date="2018-12-10T15:10:00Z">
                <w:pPr>
                  <w:keepNext/>
                  <w:numPr>
                    <w:ilvl w:val="12"/>
                  </w:numPr>
                  <w:spacing w:after="0" w:line="240" w:lineRule="auto"/>
                  <w:ind w:firstLine="0"/>
                  <w:jc w:val="center"/>
                </w:pPr>
              </w:pPrChange>
            </w:pPr>
            <w:r w:rsidRPr="009B50C8">
              <w:rPr>
                <w:rFonts w:eastAsia="Calibri" w:cs="Times New Roman"/>
                <w:i/>
                <w:szCs w:val="28"/>
                <w:lang w:eastAsia="ru-RU"/>
                <w:rPrChange w:id="8912" w:author="Пользователь Windows" w:date="2018-12-10T15:25:00Z">
                  <w:rPr>
                    <w:rFonts w:eastAsia="Calibri" w:cs="Times New Roman"/>
                    <w:i/>
                    <w:szCs w:val="28"/>
                    <w:lang w:eastAsia="ru-RU"/>
                  </w:rPr>
                </w:rPrChange>
              </w:rPr>
              <w:t>Чи є проект «першопрохідцем» на ринку?</w:t>
            </w:r>
          </w:p>
        </w:tc>
        <w:tc>
          <w:tcPr>
            <w:tcW w:w="2068" w:type="dxa"/>
            <w:vAlign w:val="center"/>
          </w:tcPr>
          <w:p w:rsidR="003713CC" w:rsidRPr="009B50C8" w:rsidRDefault="003713CC" w:rsidP="006960DB">
            <w:pPr>
              <w:keepNext/>
              <w:numPr>
                <w:ilvl w:val="12"/>
                <w:numId w:val="0"/>
              </w:numPr>
              <w:spacing w:after="0" w:line="240" w:lineRule="auto"/>
              <w:jc w:val="center"/>
              <w:rPr>
                <w:rFonts w:eastAsia="Calibri" w:cs="Times New Roman"/>
                <w:i/>
                <w:szCs w:val="28"/>
                <w:lang w:eastAsia="ru-RU"/>
                <w:rPrChange w:id="8913" w:author="Пользователь Windows" w:date="2018-12-10T15:25:00Z">
                  <w:rPr>
                    <w:rFonts w:eastAsia="Calibri" w:cs="Times New Roman"/>
                    <w:i/>
                    <w:szCs w:val="28"/>
                    <w:lang w:eastAsia="ru-RU"/>
                  </w:rPr>
                </w:rPrChange>
              </w:rPr>
              <w:pPrChange w:id="8914" w:author="Пользователь Windows" w:date="2018-12-10T15:10:00Z">
                <w:pPr>
                  <w:keepNext/>
                  <w:numPr>
                    <w:ilvl w:val="12"/>
                  </w:numPr>
                  <w:spacing w:after="0" w:line="240" w:lineRule="auto"/>
                  <w:ind w:firstLine="0"/>
                  <w:jc w:val="center"/>
                </w:pPr>
              </w:pPrChange>
            </w:pPr>
            <w:r w:rsidRPr="009B50C8">
              <w:rPr>
                <w:rFonts w:eastAsia="Calibri" w:cs="Times New Roman"/>
                <w:i/>
                <w:szCs w:val="28"/>
                <w:lang w:eastAsia="ru-RU"/>
                <w:rPrChange w:id="8915" w:author="Пользователь Windows" w:date="2018-12-10T15:25:00Z">
                  <w:rPr>
                    <w:rFonts w:eastAsia="Calibri" w:cs="Times New Roman"/>
                    <w:i/>
                    <w:szCs w:val="28"/>
                    <w:lang w:eastAsia="ru-RU"/>
                  </w:rPr>
                </w:rPrChange>
              </w:rPr>
              <w:t>Чи буде компанія шукати нових споживачів, або забирати існуючих у конкурентів?</w:t>
            </w:r>
          </w:p>
        </w:tc>
        <w:tc>
          <w:tcPr>
            <w:tcW w:w="2285" w:type="dxa"/>
            <w:vAlign w:val="center"/>
          </w:tcPr>
          <w:p w:rsidR="003713CC" w:rsidRPr="009B50C8" w:rsidRDefault="003713CC" w:rsidP="006960DB">
            <w:pPr>
              <w:keepNext/>
              <w:numPr>
                <w:ilvl w:val="12"/>
                <w:numId w:val="0"/>
              </w:numPr>
              <w:spacing w:after="0" w:line="240" w:lineRule="auto"/>
              <w:jc w:val="center"/>
              <w:rPr>
                <w:rFonts w:eastAsia="Calibri" w:cs="Times New Roman"/>
                <w:i/>
                <w:szCs w:val="28"/>
                <w:lang w:eastAsia="ru-RU"/>
                <w:rPrChange w:id="8916" w:author="Пользователь Windows" w:date="2018-12-10T15:25:00Z">
                  <w:rPr>
                    <w:rFonts w:eastAsia="Calibri" w:cs="Times New Roman"/>
                    <w:i/>
                    <w:szCs w:val="28"/>
                    <w:lang w:eastAsia="ru-RU"/>
                  </w:rPr>
                </w:rPrChange>
              </w:rPr>
              <w:pPrChange w:id="8917" w:author="Пользователь Windows" w:date="2018-12-10T15:10:00Z">
                <w:pPr>
                  <w:keepNext/>
                  <w:numPr>
                    <w:ilvl w:val="12"/>
                  </w:numPr>
                  <w:spacing w:after="0" w:line="240" w:lineRule="auto"/>
                  <w:ind w:firstLine="0"/>
                  <w:jc w:val="center"/>
                </w:pPr>
              </w:pPrChange>
            </w:pPr>
            <w:r w:rsidRPr="009B50C8">
              <w:rPr>
                <w:rFonts w:eastAsia="Calibri" w:cs="Times New Roman"/>
                <w:i/>
                <w:szCs w:val="28"/>
                <w:lang w:eastAsia="ru-RU"/>
                <w:rPrChange w:id="8918" w:author="Пользователь Windows" w:date="2018-12-10T15:25:00Z">
                  <w:rPr>
                    <w:rFonts w:eastAsia="Calibri" w:cs="Times New Roman"/>
                    <w:i/>
                    <w:szCs w:val="28"/>
                    <w:lang w:eastAsia="ru-RU"/>
                  </w:rPr>
                </w:rPrChange>
              </w:rPr>
              <w:t>Чи буде компанія копіювати основні характеристики товару конкурента, і які?</w:t>
            </w:r>
          </w:p>
        </w:tc>
        <w:tc>
          <w:tcPr>
            <w:tcW w:w="2077" w:type="dxa"/>
            <w:vAlign w:val="center"/>
          </w:tcPr>
          <w:p w:rsidR="003713CC" w:rsidRPr="009B50C8" w:rsidRDefault="003713CC" w:rsidP="006960DB">
            <w:pPr>
              <w:keepNext/>
              <w:numPr>
                <w:ilvl w:val="12"/>
                <w:numId w:val="0"/>
              </w:numPr>
              <w:spacing w:after="0" w:line="240" w:lineRule="auto"/>
              <w:jc w:val="center"/>
              <w:rPr>
                <w:rFonts w:eastAsia="Calibri" w:cs="Times New Roman"/>
                <w:i/>
                <w:szCs w:val="28"/>
                <w:lang w:eastAsia="ru-RU"/>
                <w:rPrChange w:id="8919" w:author="Пользователь Windows" w:date="2018-12-10T15:25:00Z">
                  <w:rPr>
                    <w:rFonts w:eastAsia="Calibri" w:cs="Times New Roman"/>
                    <w:i/>
                    <w:szCs w:val="28"/>
                    <w:lang w:eastAsia="ru-RU"/>
                  </w:rPr>
                </w:rPrChange>
              </w:rPr>
              <w:pPrChange w:id="8920" w:author="Пользователь Windows" w:date="2018-12-10T15:10:00Z">
                <w:pPr>
                  <w:keepNext/>
                  <w:numPr>
                    <w:ilvl w:val="12"/>
                  </w:numPr>
                  <w:spacing w:after="0" w:line="240" w:lineRule="auto"/>
                  <w:ind w:firstLine="0"/>
                  <w:jc w:val="center"/>
                </w:pPr>
              </w:pPrChange>
            </w:pPr>
            <w:r w:rsidRPr="009B50C8">
              <w:rPr>
                <w:rFonts w:eastAsia="Calibri" w:cs="Times New Roman"/>
                <w:i/>
                <w:szCs w:val="28"/>
                <w:lang w:eastAsia="ru-RU"/>
                <w:rPrChange w:id="8921" w:author="Пользователь Windows" w:date="2018-12-10T15:25:00Z">
                  <w:rPr>
                    <w:rFonts w:eastAsia="Calibri" w:cs="Times New Roman"/>
                    <w:i/>
                    <w:szCs w:val="28"/>
                    <w:lang w:eastAsia="ru-RU"/>
                  </w:rPr>
                </w:rPrChange>
              </w:rPr>
              <w:t>Стратегія конкурентної поведінки</w:t>
            </w:r>
          </w:p>
        </w:tc>
      </w:tr>
      <w:tr w:rsidR="003713CC" w:rsidRPr="009B50C8" w:rsidTr="007D79CD">
        <w:tc>
          <w:tcPr>
            <w:tcW w:w="574" w:type="dxa"/>
          </w:tcPr>
          <w:p w:rsidR="003713CC" w:rsidRPr="009B50C8" w:rsidRDefault="003713CC" w:rsidP="006960DB">
            <w:pPr>
              <w:keepNext/>
              <w:numPr>
                <w:ilvl w:val="12"/>
                <w:numId w:val="0"/>
              </w:numPr>
              <w:spacing w:after="0" w:line="240" w:lineRule="auto"/>
              <w:jc w:val="both"/>
              <w:rPr>
                <w:rFonts w:eastAsia="Calibri" w:cs="Times New Roman"/>
                <w:szCs w:val="28"/>
                <w:lang w:eastAsia="ru-RU"/>
                <w:rPrChange w:id="8922" w:author="Пользователь Windows" w:date="2018-12-10T15:25:00Z">
                  <w:rPr>
                    <w:rFonts w:eastAsia="Calibri" w:cs="Times New Roman"/>
                    <w:szCs w:val="28"/>
                    <w:lang w:eastAsia="ru-RU"/>
                  </w:rPr>
                </w:rPrChange>
              </w:rPr>
              <w:pPrChange w:id="8923" w:author="Пользователь Windows" w:date="2018-12-10T15:10:00Z">
                <w:pPr>
                  <w:numPr>
                    <w:ilvl w:val="12"/>
                  </w:numPr>
                  <w:spacing w:after="0" w:line="240" w:lineRule="auto"/>
                  <w:ind w:firstLine="0"/>
                  <w:jc w:val="both"/>
                </w:pPr>
              </w:pPrChange>
            </w:pPr>
            <w:r w:rsidRPr="009B50C8">
              <w:rPr>
                <w:rFonts w:eastAsia="Calibri" w:cs="Times New Roman"/>
                <w:szCs w:val="28"/>
                <w:lang w:eastAsia="ru-RU"/>
                <w:rPrChange w:id="8924" w:author="Пользователь Windows" w:date="2018-12-10T15:25:00Z">
                  <w:rPr>
                    <w:rFonts w:eastAsia="Calibri" w:cs="Times New Roman"/>
                    <w:szCs w:val="28"/>
                    <w:lang w:eastAsia="ru-RU"/>
                  </w:rPr>
                </w:rPrChange>
              </w:rPr>
              <w:t>1.</w:t>
            </w:r>
          </w:p>
        </w:tc>
        <w:tc>
          <w:tcPr>
            <w:tcW w:w="2459" w:type="dxa"/>
          </w:tcPr>
          <w:p w:rsidR="003713CC" w:rsidRPr="009B50C8" w:rsidRDefault="003713CC" w:rsidP="006960DB">
            <w:pPr>
              <w:keepNext/>
              <w:numPr>
                <w:ilvl w:val="12"/>
                <w:numId w:val="0"/>
              </w:numPr>
              <w:spacing w:after="0" w:line="240" w:lineRule="auto"/>
              <w:jc w:val="both"/>
              <w:rPr>
                <w:rFonts w:eastAsia="Calibri" w:cs="Times New Roman"/>
                <w:szCs w:val="28"/>
                <w:lang w:eastAsia="ru-RU"/>
                <w:rPrChange w:id="8925" w:author="Пользователь Windows" w:date="2018-12-10T15:25:00Z">
                  <w:rPr>
                    <w:rFonts w:eastAsia="Calibri" w:cs="Times New Roman"/>
                    <w:szCs w:val="28"/>
                    <w:lang w:eastAsia="ru-RU"/>
                  </w:rPr>
                </w:rPrChange>
              </w:rPr>
              <w:pPrChange w:id="8926" w:author="Пользователь Windows" w:date="2018-12-10T15:10:00Z">
                <w:pPr>
                  <w:numPr>
                    <w:ilvl w:val="12"/>
                  </w:numPr>
                  <w:spacing w:after="0" w:line="240" w:lineRule="auto"/>
                  <w:ind w:firstLine="0"/>
                  <w:jc w:val="both"/>
                </w:pPr>
              </w:pPrChange>
            </w:pPr>
            <w:r w:rsidRPr="009B50C8">
              <w:rPr>
                <w:rFonts w:eastAsia="Calibri" w:cs="Times New Roman"/>
                <w:szCs w:val="28"/>
                <w:lang w:eastAsia="ru-RU"/>
                <w:rPrChange w:id="8927" w:author="Пользователь Windows" w:date="2018-12-10T15:25:00Z">
                  <w:rPr>
                    <w:rFonts w:eastAsia="Calibri" w:cs="Times New Roman"/>
                    <w:szCs w:val="28"/>
                    <w:lang w:eastAsia="ru-RU"/>
                  </w:rPr>
                </w:rPrChange>
              </w:rPr>
              <w:t>Так</w:t>
            </w:r>
          </w:p>
        </w:tc>
        <w:tc>
          <w:tcPr>
            <w:tcW w:w="2068" w:type="dxa"/>
          </w:tcPr>
          <w:p w:rsidR="003713CC" w:rsidRPr="009B50C8" w:rsidRDefault="003713CC" w:rsidP="006960DB">
            <w:pPr>
              <w:keepNext/>
              <w:numPr>
                <w:ilvl w:val="12"/>
                <w:numId w:val="0"/>
              </w:numPr>
              <w:spacing w:after="0" w:line="240" w:lineRule="auto"/>
              <w:jc w:val="both"/>
              <w:rPr>
                <w:rFonts w:eastAsia="Calibri" w:cs="Times New Roman"/>
                <w:szCs w:val="28"/>
                <w:lang w:eastAsia="ru-RU"/>
                <w:rPrChange w:id="8928" w:author="Пользователь Windows" w:date="2018-12-10T15:25:00Z">
                  <w:rPr>
                    <w:rFonts w:eastAsia="Calibri" w:cs="Times New Roman"/>
                    <w:szCs w:val="28"/>
                    <w:lang w:eastAsia="ru-RU"/>
                  </w:rPr>
                </w:rPrChange>
              </w:rPr>
              <w:pPrChange w:id="8929" w:author="Пользователь Windows" w:date="2018-12-10T15:10:00Z">
                <w:pPr>
                  <w:numPr>
                    <w:ilvl w:val="12"/>
                  </w:numPr>
                  <w:spacing w:after="0" w:line="240" w:lineRule="auto"/>
                  <w:ind w:firstLine="0"/>
                  <w:jc w:val="both"/>
                </w:pPr>
              </w:pPrChange>
            </w:pPr>
            <w:r w:rsidRPr="009B50C8">
              <w:rPr>
                <w:rFonts w:eastAsia="Calibri" w:cs="Times New Roman"/>
                <w:szCs w:val="28"/>
                <w:lang w:eastAsia="ru-RU"/>
                <w:rPrChange w:id="8930" w:author="Пользователь Windows" w:date="2018-12-10T15:25:00Z">
                  <w:rPr>
                    <w:rFonts w:eastAsia="Calibri" w:cs="Times New Roman"/>
                    <w:szCs w:val="28"/>
                    <w:lang w:eastAsia="ru-RU"/>
                  </w:rPr>
                </w:rPrChange>
              </w:rPr>
              <w:t>Шукати нових споживачів</w:t>
            </w:r>
          </w:p>
        </w:tc>
        <w:tc>
          <w:tcPr>
            <w:tcW w:w="2285" w:type="dxa"/>
          </w:tcPr>
          <w:p w:rsidR="003713CC" w:rsidRPr="009B50C8" w:rsidRDefault="003713CC" w:rsidP="006960DB">
            <w:pPr>
              <w:keepNext/>
              <w:numPr>
                <w:ilvl w:val="12"/>
                <w:numId w:val="0"/>
              </w:numPr>
              <w:spacing w:after="0" w:line="240" w:lineRule="auto"/>
              <w:jc w:val="both"/>
              <w:rPr>
                <w:rFonts w:eastAsia="Calibri" w:cs="Times New Roman"/>
                <w:szCs w:val="28"/>
                <w:lang w:eastAsia="ru-RU"/>
                <w:rPrChange w:id="8931" w:author="Пользователь Windows" w:date="2018-12-10T15:25:00Z">
                  <w:rPr>
                    <w:rFonts w:eastAsia="Calibri" w:cs="Times New Roman"/>
                    <w:szCs w:val="28"/>
                    <w:lang w:eastAsia="ru-RU"/>
                  </w:rPr>
                </w:rPrChange>
              </w:rPr>
              <w:pPrChange w:id="8932" w:author="Пользователь Windows" w:date="2018-12-10T15:10:00Z">
                <w:pPr>
                  <w:numPr>
                    <w:ilvl w:val="12"/>
                  </w:numPr>
                  <w:spacing w:after="0" w:line="240" w:lineRule="auto"/>
                  <w:ind w:firstLine="0"/>
                  <w:jc w:val="both"/>
                </w:pPr>
              </w:pPrChange>
            </w:pPr>
            <w:r w:rsidRPr="009B50C8">
              <w:rPr>
                <w:rFonts w:eastAsia="Calibri" w:cs="Times New Roman"/>
                <w:szCs w:val="28"/>
                <w:lang w:eastAsia="ru-RU"/>
                <w:rPrChange w:id="8933" w:author="Пользователь Windows" w:date="2018-12-10T15:25:00Z">
                  <w:rPr>
                    <w:rFonts w:eastAsia="Calibri" w:cs="Times New Roman"/>
                    <w:szCs w:val="28"/>
                    <w:lang w:eastAsia="ru-RU"/>
                  </w:rPr>
                </w:rPrChange>
              </w:rPr>
              <w:t>Так, введення можливості бездротової наладки, я у конкурентів 1 і 3</w:t>
            </w:r>
          </w:p>
        </w:tc>
        <w:tc>
          <w:tcPr>
            <w:tcW w:w="2077" w:type="dxa"/>
          </w:tcPr>
          <w:p w:rsidR="003713CC" w:rsidRPr="009B50C8" w:rsidRDefault="003713CC" w:rsidP="006960DB">
            <w:pPr>
              <w:keepNext/>
              <w:numPr>
                <w:ilvl w:val="12"/>
                <w:numId w:val="0"/>
              </w:numPr>
              <w:spacing w:after="0" w:line="240" w:lineRule="auto"/>
              <w:jc w:val="both"/>
              <w:rPr>
                <w:rFonts w:eastAsia="Calibri" w:cs="Times New Roman"/>
                <w:szCs w:val="28"/>
                <w:lang w:eastAsia="ru-RU"/>
                <w:rPrChange w:id="8934" w:author="Пользователь Windows" w:date="2018-12-10T15:25:00Z">
                  <w:rPr>
                    <w:rFonts w:eastAsia="Calibri" w:cs="Times New Roman"/>
                    <w:szCs w:val="28"/>
                    <w:lang w:eastAsia="ru-RU"/>
                  </w:rPr>
                </w:rPrChange>
              </w:rPr>
              <w:pPrChange w:id="8935" w:author="Пользователь Windows" w:date="2018-12-10T15:10:00Z">
                <w:pPr>
                  <w:numPr>
                    <w:ilvl w:val="12"/>
                  </w:numPr>
                  <w:spacing w:after="0" w:line="240" w:lineRule="auto"/>
                  <w:ind w:firstLine="0"/>
                  <w:jc w:val="both"/>
                </w:pPr>
              </w:pPrChange>
            </w:pPr>
            <w:r w:rsidRPr="009B50C8">
              <w:rPr>
                <w:rFonts w:eastAsia="Calibri" w:cs="Times New Roman"/>
                <w:szCs w:val="28"/>
                <w:lang w:eastAsia="ru-RU"/>
                <w:rPrChange w:id="8936" w:author="Пользователь Windows" w:date="2018-12-10T15:25:00Z">
                  <w:rPr>
                    <w:rFonts w:eastAsia="Calibri" w:cs="Times New Roman"/>
                    <w:szCs w:val="28"/>
                    <w:lang w:eastAsia="ru-RU"/>
                  </w:rPr>
                </w:rPrChange>
              </w:rPr>
              <w:t>Стратегія наслідування лідеру</w:t>
            </w:r>
          </w:p>
        </w:tc>
      </w:tr>
    </w:tbl>
    <w:p w:rsidR="006960DB" w:rsidRPr="009B50C8" w:rsidRDefault="006960DB" w:rsidP="00B7059C">
      <w:pPr>
        <w:pStyle w:val="tablecaption"/>
        <w:rPr>
          <w:ins w:id="8937" w:author="Пользователь Windows" w:date="2018-12-10T15:10:00Z"/>
          <w:rPrChange w:id="8938" w:author="Пользователь Windows" w:date="2018-12-10T15:25:00Z">
            <w:rPr>
              <w:ins w:id="8939" w:author="Пользователь Windows" w:date="2018-12-10T15:10:00Z"/>
            </w:rPr>
          </w:rPrChange>
        </w:rPr>
        <w:pPrChange w:id="8940" w:author="Пользователь Windows" w:date="2018-12-10T13:16:00Z">
          <w:pPr>
            <w:pStyle w:val="tablecaption"/>
            <w:keepNext/>
          </w:pPr>
        </w:pPrChange>
      </w:pPr>
    </w:p>
    <w:p w:rsidR="003713CC" w:rsidRPr="009B50C8" w:rsidRDefault="003713CC" w:rsidP="006960DB">
      <w:pPr>
        <w:pStyle w:val="tablecaption"/>
        <w:keepNext/>
        <w:rPr>
          <w:rPrChange w:id="8941" w:author="Пользователь Windows" w:date="2018-12-10T15:25:00Z">
            <w:rPr/>
          </w:rPrChange>
        </w:rPr>
        <w:pPrChange w:id="8942" w:author="Пользователь Windows" w:date="2018-12-10T15:10:00Z">
          <w:pPr>
            <w:pStyle w:val="tablecaption"/>
            <w:keepNext/>
          </w:pPr>
        </w:pPrChange>
      </w:pPr>
      <w:r w:rsidRPr="009B50C8">
        <w:rPr>
          <w:rPrChange w:id="8943" w:author="Пользователь Windows" w:date="2018-12-10T15:25:00Z">
            <w:rPr/>
          </w:rPrChange>
        </w:rPr>
        <w:lastRenderedPageBreak/>
        <w:t>Таблиця 6.17 – Визначення стратегії позиціонування</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59"/>
        <w:gridCol w:w="1709"/>
        <w:gridCol w:w="1418"/>
        <w:gridCol w:w="2551"/>
        <w:gridCol w:w="3303"/>
      </w:tblGrid>
      <w:tr w:rsidR="003713CC" w:rsidRPr="009B50C8" w:rsidTr="007D79CD">
        <w:tc>
          <w:tcPr>
            <w:tcW w:w="559" w:type="dxa"/>
            <w:vAlign w:val="center"/>
          </w:tcPr>
          <w:p w:rsidR="003713CC" w:rsidRPr="009B50C8" w:rsidRDefault="003713CC" w:rsidP="006960DB">
            <w:pPr>
              <w:keepNext/>
              <w:numPr>
                <w:ilvl w:val="12"/>
                <w:numId w:val="0"/>
              </w:numPr>
              <w:spacing w:after="0" w:line="240" w:lineRule="auto"/>
              <w:jc w:val="center"/>
              <w:rPr>
                <w:rFonts w:eastAsia="Calibri" w:cs="Times New Roman"/>
                <w:i/>
                <w:szCs w:val="28"/>
                <w:lang w:eastAsia="ru-RU"/>
                <w:rPrChange w:id="8944" w:author="Пользователь Windows" w:date="2018-12-10T15:25:00Z">
                  <w:rPr>
                    <w:rFonts w:eastAsia="Calibri" w:cs="Times New Roman"/>
                    <w:i/>
                    <w:szCs w:val="28"/>
                    <w:lang w:eastAsia="ru-RU"/>
                  </w:rPr>
                </w:rPrChange>
              </w:rPr>
              <w:pPrChange w:id="8945" w:author="Пользователь Windows" w:date="2018-12-10T15:10:00Z">
                <w:pPr>
                  <w:keepNext/>
                  <w:numPr>
                    <w:ilvl w:val="12"/>
                  </w:numPr>
                  <w:spacing w:after="0" w:line="240" w:lineRule="auto"/>
                  <w:ind w:firstLine="0"/>
                  <w:jc w:val="center"/>
                </w:pPr>
              </w:pPrChange>
            </w:pPr>
            <w:r w:rsidRPr="009B50C8">
              <w:rPr>
                <w:rFonts w:eastAsia="Calibri" w:cs="Times New Roman"/>
                <w:i/>
                <w:szCs w:val="28"/>
                <w:lang w:eastAsia="ru-RU"/>
                <w:rPrChange w:id="8946" w:author="Пользователь Windows" w:date="2018-12-10T15:25:00Z">
                  <w:rPr>
                    <w:rFonts w:eastAsia="Calibri" w:cs="Times New Roman"/>
                    <w:i/>
                    <w:szCs w:val="28"/>
                    <w:lang w:eastAsia="ru-RU"/>
                  </w:rPr>
                </w:rPrChange>
              </w:rPr>
              <w:t>№ п/п</w:t>
            </w:r>
          </w:p>
        </w:tc>
        <w:tc>
          <w:tcPr>
            <w:tcW w:w="1709" w:type="dxa"/>
            <w:vAlign w:val="center"/>
          </w:tcPr>
          <w:p w:rsidR="003713CC" w:rsidRPr="009B50C8" w:rsidRDefault="003713CC" w:rsidP="006960DB">
            <w:pPr>
              <w:keepNext/>
              <w:numPr>
                <w:ilvl w:val="12"/>
                <w:numId w:val="0"/>
              </w:numPr>
              <w:spacing w:after="0" w:line="240" w:lineRule="auto"/>
              <w:jc w:val="center"/>
              <w:rPr>
                <w:rFonts w:eastAsia="Calibri" w:cs="Times New Roman"/>
                <w:i/>
                <w:szCs w:val="28"/>
                <w:lang w:eastAsia="ru-RU"/>
                <w:rPrChange w:id="8947" w:author="Пользователь Windows" w:date="2018-12-10T15:25:00Z">
                  <w:rPr>
                    <w:rFonts w:eastAsia="Calibri" w:cs="Times New Roman"/>
                    <w:i/>
                    <w:szCs w:val="28"/>
                    <w:lang w:eastAsia="ru-RU"/>
                  </w:rPr>
                </w:rPrChange>
              </w:rPr>
              <w:pPrChange w:id="8948" w:author="Пользователь Windows" w:date="2018-12-10T15:10:00Z">
                <w:pPr>
                  <w:keepNext/>
                  <w:numPr>
                    <w:ilvl w:val="12"/>
                  </w:numPr>
                  <w:spacing w:after="0" w:line="240" w:lineRule="auto"/>
                  <w:ind w:firstLine="0"/>
                  <w:jc w:val="center"/>
                </w:pPr>
              </w:pPrChange>
            </w:pPr>
            <w:r w:rsidRPr="009B50C8">
              <w:rPr>
                <w:rFonts w:eastAsia="Calibri" w:cs="Times New Roman"/>
                <w:i/>
                <w:szCs w:val="28"/>
                <w:lang w:eastAsia="ru-RU"/>
                <w:rPrChange w:id="8949" w:author="Пользователь Windows" w:date="2018-12-10T15:25:00Z">
                  <w:rPr>
                    <w:rFonts w:eastAsia="Calibri" w:cs="Times New Roman"/>
                    <w:i/>
                    <w:szCs w:val="28"/>
                    <w:lang w:eastAsia="ru-RU"/>
                  </w:rPr>
                </w:rPrChange>
              </w:rPr>
              <w:t>Вимоги до товару цільової аудиторії</w:t>
            </w:r>
          </w:p>
        </w:tc>
        <w:tc>
          <w:tcPr>
            <w:tcW w:w="1418" w:type="dxa"/>
            <w:vAlign w:val="center"/>
          </w:tcPr>
          <w:p w:rsidR="003713CC" w:rsidRPr="009B50C8" w:rsidRDefault="003713CC" w:rsidP="006960DB">
            <w:pPr>
              <w:keepNext/>
              <w:numPr>
                <w:ilvl w:val="12"/>
                <w:numId w:val="0"/>
              </w:numPr>
              <w:spacing w:after="0" w:line="240" w:lineRule="auto"/>
              <w:jc w:val="center"/>
              <w:rPr>
                <w:rFonts w:eastAsia="Calibri" w:cs="Times New Roman"/>
                <w:i/>
                <w:szCs w:val="28"/>
                <w:lang w:eastAsia="ru-RU"/>
                <w:rPrChange w:id="8950" w:author="Пользователь Windows" w:date="2018-12-10T15:25:00Z">
                  <w:rPr>
                    <w:rFonts w:eastAsia="Calibri" w:cs="Times New Roman"/>
                    <w:i/>
                    <w:szCs w:val="28"/>
                    <w:lang w:eastAsia="ru-RU"/>
                  </w:rPr>
                </w:rPrChange>
              </w:rPr>
              <w:pPrChange w:id="8951" w:author="Пользователь Windows" w:date="2018-12-10T15:10:00Z">
                <w:pPr>
                  <w:keepNext/>
                  <w:numPr>
                    <w:ilvl w:val="12"/>
                  </w:numPr>
                  <w:spacing w:after="0" w:line="240" w:lineRule="auto"/>
                  <w:ind w:firstLine="0"/>
                  <w:jc w:val="center"/>
                </w:pPr>
              </w:pPrChange>
            </w:pPr>
            <w:r w:rsidRPr="009B50C8">
              <w:rPr>
                <w:rFonts w:eastAsia="Calibri" w:cs="Times New Roman"/>
                <w:i/>
                <w:szCs w:val="28"/>
                <w:lang w:eastAsia="ru-RU"/>
                <w:rPrChange w:id="8952" w:author="Пользователь Windows" w:date="2018-12-10T15:25:00Z">
                  <w:rPr>
                    <w:rFonts w:eastAsia="Calibri" w:cs="Times New Roman"/>
                    <w:i/>
                    <w:szCs w:val="28"/>
                    <w:lang w:eastAsia="ru-RU"/>
                  </w:rPr>
                </w:rPrChange>
              </w:rPr>
              <w:t>Базова стратегія розвитку</w:t>
            </w:r>
          </w:p>
        </w:tc>
        <w:tc>
          <w:tcPr>
            <w:tcW w:w="2551" w:type="dxa"/>
            <w:vAlign w:val="center"/>
          </w:tcPr>
          <w:p w:rsidR="003713CC" w:rsidRPr="009B50C8" w:rsidRDefault="003713CC" w:rsidP="006960DB">
            <w:pPr>
              <w:keepNext/>
              <w:numPr>
                <w:ilvl w:val="12"/>
                <w:numId w:val="0"/>
              </w:numPr>
              <w:spacing w:after="0" w:line="240" w:lineRule="auto"/>
              <w:jc w:val="center"/>
              <w:rPr>
                <w:rFonts w:eastAsia="Calibri" w:cs="Times New Roman"/>
                <w:i/>
                <w:szCs w:val="28"/>
                <w:lang w:eastAsia="ru-RU"/>
                <w:rPrChange w:id="8953" w:author="Пользователь Windows" w:date="2018-12-10T15:25:00Z">
                  <w:rPr>
                    <w:rFonts w:eastAsia="Calibri" w:cs="Times New Roman"/>
                    <w:i/>
                    <w:szCs w:val="28"/>
                    <w:lang w:eastAsia="ru-RU"/>
                  </w:rPr>
                </w:rPrChange>
              </w:rPr>
              <w:pPrChange w:id="8954" w:author="Пользователь Windows" w:date="2018-12-10T15:10:00Z">
                <w:pPr>
                  <w:keepNext/>
                  <w:numPr>
                    <w:ilvl w:val="12"/>
                  </w:numPr>
                  <w:spacing w:after="0" w:line="240" w:lineRule="auto"/>
                  <w:ind w:firstLine="0"/>
                  <w:jc w:val="center"/>
                </w:pPr>
              </w:pPrChange>
            </w:pPr>
            <w:r w:rsidRPr="009B50C8">
              <w:rPr>
                <w:rFonts w:eastAsia="Calibri" w:cs="Times New Roman"/>
                <w:i/>
                <w:szCs w:val="28"/>
                <w:lang w:eastAsia="ru-RU"/>
                <w:rPrChange w:id="8955" w:author="Пользователь Windows" w:date="2018-12-10T15:25:00Z">
                  <w:rPr>
                    <w:rFonts w:eastAsia="Calibri" w:cs="Times New Roman"/>
                    <w:i/>
                    <w:szCs w:val="28"/>
                    <w:lang w:eastAsia="ru-RU"/>
                  </w:rPr>
                </w:rPrChange>
              </w:rPr>
              <w:t>Ключові конкурентоспроможні позиції власного стартап-проекту</w:t>
            </w:r>
          </w:p>
        </w:tc>
        <w:tc>
          <w:tcPr>
            <w:tcW w:w="3303" w:type="dxa"/>
            <w:vAlign w:val="center"/>
          </w:tcPr>
          <w:p w:rsidR="003713CC" w:rsidRPr="009B50C8" w:rsidRDefault="003713CC" w:rsidP="006960DB">
            <w:pPr>
              <w:keepNext/>
              <w:numPr>
                <w:ilvl w:val="12"/>
                <w:numId w:val="0"/>
              </w:numPr>
              <w:spacing w:after="0" w:line="240" w:lineRule="auto"/>
              <w:jc w:val="center"/>
              <w:rPr>
                <w:rFonts w:eastAsia="Calibri" w:cs="Times New Roman"/>
                <w:i/>
                <w:szCs w:val="28"/>
                <w:lang w:eastAsia="ru-RU"/>
                <w:rPrChange w:id="8956" w:author="Пользователь Windows" w:date="2018-12-10T15:25:00Z">
                  <w:rPr>
                    <w:rFonts w:eastAsia="Calibri" w:cs="Times New Roman"/>
                    <w:i/>
                    <w:szCs w:val="28"/>
                    <w:lang w:eastAsia="ru-RU"/>
                  </w:rPr>
                </w:rPrChange>
              </w:rPr>
              <w:pPrChange w:id="8957" w:author="Пользователь Windows" w:date="2018-12-10T15:10:00Z">
                <w:pPr>
                  <w:keepNext/>
                  <w:numPr>
                    <w:ilvl w:val="12"/>
                  </w:numPr>
                  <w:spacing w:after="0" w:line="240" w:lineRule="auto"/>
                  <w:ind w:firstLine="0"/>
                  <w:jc w:val="center"/>
                </w:pPr>
              </w:pPrChange>
            </w:pPr>
            <w:r w:rsidRPr="009B50C8">
              <w:rPr>
                <w:rFonts w:eastAsia="Calibri" w:cs="Times New Roman"/>
                <w:i/>
                <w:szCs w:val="28"/>
                <w:lang w:eastAsia="ru-RU"/>
                <w:rPrChange w:id="8958" w:author="Пользователь Windows" w:date="2018-12-10T15:25:00Z">
                  <w:rPr>
                    <w:rFonts w:eastAsia="Calibri" w:cs="Times New Roman"/>
                    <w:i/>
                    <w:szCs w:val="28"/>
                    <w:lang w:eastAsia="ru-RU"/>
                  </w:rPr>
                </w:rPrChange>
              </w:rPr>
              <w:t>Вибір асоціацій, які мають сформувати комплексну позицію власного проекту (три ключових)</w:t>
            </w:r>
          </w:p>
        </w:tc>
      </w:tr>
      <w:tr w:rsidR="003713CC" w:rsidRPr="009B50C8" w:rsidTr="007D79CD">
        <w:tc>
          <w:tcPr>
            <w:tcW w:w="559" w:type="dxa"/>
          </w:tcPr>
          <w:p w:rsidR="003713CC" w:rsidRPr="009B50C8" w:rsidRDefault="003713CC" w:rsidP="006960DB">
            <w:pPr>
              <w:keepNext/>
              <w:numPr>
                <w:ilvl w:val="12"/>
                <w:numId w:val="0"/>
              </w:numPr>
              <w:spacing w:after="0" w:line="240" w:lineRule="auto"/>
              <w:jc w:val="both"/>
              <w:rPr>
                <w:rFonts w:eastAsia="Calibri" w:cs="Times New Roman"/>
                <w:szCs w:val="28"/>
                <w:lang w:eastAsia="ru-RU"/>
                <w:rPrChange w:id="8959" w:author="Пользователь Windows" w:date="2018-12-10T15:25:00Z">
                  <w:rPr>
                    <w:rFonts w:eastAsia="Calibri" w:cs="Times New Roman"/>
                    <w:szCs w:val="28"/>
                    <w:lang w:eastAsia="ru-RU"/>
                  </w:rPr>
                </w:rPrChange>
              </w:rPr>
              <w:pPrChange w:id="8960" w:author="Пользователь Windows" w:date="2018-12-10T15:10:00Z">
                <w:pPr>
                  <w:numPr>
                    <w:ilvl w:val="12"/>
                  </w:numPr>
                  <w:spacing w:after="0" w:line="240" w:lineRule="auto"/>
                  <w:ind w:firstLine="0"/>
                  <w:jc w:val="both"/>
                </w:pPr>
              </w:pPrChange>
            </w:pPr>
            <w:r w:rsidRPr="009B50C8">
              <w:rPr>
                <w:rFonts w:eastAsia="Calibri" w:cs="Times New Roman"/>
                <w:szCs w:val="28"/>
                <w:lang w:eastAsia="ru-RU"/>
                <w:rPrChange w:id="8961" w:author="Пользователь Windows" w:date="2018-12-10T15:25:00Z">
                  <w:rPr>
                    <w:rFonts w:eastAsia="Calibri" w:cs="Times New Roman"/>
                    <w:szCs w:val="28"/>
                    <w:lang w:eastAsia="ru-RU"/>
                  </w:rPr>
                </w:rPrChange>
              </w:rPr>
              <w:t>1.</w:t>
            </w:r>
          </w:p>
        </w:tc>
        <w:tc>
          <w:tcPr>
            <w:tcW w:w="1709" w:type="dxa"/>
          </w:tcPr>
          <w:p w:rsidR="003713CC" w:rsidRPr="009B50C8" w:rsidRDefault="003713CC" w:rsidP="006960DB">
            <w:pPr>
              <w:keepNext/>
              <w:numPr>
                <w:ilvl w:val="12"/>
                <w:numId w:val="0"/>
              </w:numPr>
              <w:spacing w:after="0" w:line="240" w:lineRule="auto"/>
              <w:rPr>
                <w:rFonts w:eastAsia="Calibri" w:cs="Times New Roman"/>
                <w:szCs w:val="28"/>
                <w:lang w:eastAsia="ru-RU"/>
                <w:rPrChange w:id="8962" w:author="Пользователь Windows" w:date="2018-12-10T15:25:00Z">
                  <w:rPr>
                    <w:rFonts w:eastAsia="Calibri" w:cs="Times New Roman"/>
                    <w:szCs w:val="28"/>
                    <w:lang w:eastAsia="ru-RU"/>
                  </w:rPr>
                </w:rPrChange>
              </w:rPr>
              <w:pPrChange w:id="8963" w:author="Пользователь Windows" w:date="2018-12-10T15:10:00Z">
                <w:pPr>
                  <w:numPr>
                    <w:ilvl w:val="12"/>
                  </w:numPr>
                  <w:spacing w:after="0" w:line="240" w:lineRule="auto"/>
                  <w:ind w:firstLine="0"/>
                </w:pPr>
              </w:pPrChange>
            </w:pPr>
            <w:r w:rsidRPr="009B50C8">
              <w:rPr>
                <w:rFonts w:eastAsia="Calibri" w:cs="Times New Roman"/>
                <w:szCs w:val="28"/>
                <w:lang w:eastAsia="ru-RU"/>
                <w:rPrChange w:id="8964" w:author="Пользователь Windows" w:date="2018-12-10T15:25:00Z">
                  <w:rPr>
                    <w:rFonts w:eastAsia="Calibri" w:cs="Times New Roman"/>
                    <w:szCs w:val="28"/>
                    <w:lang w:eastAsia="ru-RU"/>
                  </w:rPr>
                </w:rPrChange>
              </w:rPr>
              <w:t xml:space="preserve">Змога досліджувати двомасові електромеханічні системи на базі </w:t>
            </w:r>
            <w:r w:rsidR="00EB5A37" w:rsidRPr="009B50C8">
              <w:rPr>
                <w:rFonts w:eastAsia="Calibri" w:cs="Times New Roman"/>
                <w:szCs w:val="28"/>
                <w:lang w:eastAsia="ru-RU"/>
                <w:rPrChange w:id="8965" w:author="Пользователь Windows" w:date="2018-12-10T15:25:00Z">
                  <w:rPr>
                    <w:rFonts w:eastAsia="Calibri" w:cs="Times New Roman"/>
                    <w:szCs w:val="28"/>
                    <w:lang w:eastAsia="ru-RU"/>
                  </w:rPr>
                </w:rPrChange>
              </w:rPr>
              <w:t>синхронного</w:t>
            </w:r>
            <w:r w:rsidRPr="009B50C8">
              <w:rPr>
                <w:rFonts w:eastAsia="Calibri" w:cs="Times New Roman"/>
                <w:szCs w:val="28"/>
                <w:lang w:eastAsia="ru-RU"/>
                <w:rPrChange w:id="8966" w:author="Пользователь Windows" w:date="2018-12-10T15:25:00Z">
                  <w:rPr>
                    <w:rFonts w:eastAsia="Calibri" w:cs="Times New Roman"/>
                    <w:szCs w:val="28"/>
                    <w:lang w:eastAsia="ru-RU"/>
                  </w:rPr>
                </w:rPrChange>
              </w:rPr>
              <w:t xml:space="preserve"> електроприводу.</w:t>
            </w:r>
          </w:p>
        </w:tc>
        <w:tc>
          <w:tcPr>
            <w:tcW w:w="1418" w:type="dxa"/>
          </w:tcPr>
          <w:p w:rsidR="003713CC" w:rsidRPr="009B50C8" w:rsidRDefault="003713CC" w:rsidP="006960DB">
            <w:pPr>
              <w:keepNext/>
              <w:numPr>
                <w:ilvl w:val="12"/>
                <w:numId w:val="0"/>
              </w:numPr>
              <w:spacing w:after="0" w:line="240" w:lineRule="auto"/>
              <w:rPr>
                <w:rFonts w:eastAsia="Calibri" w:cs="Times New Roman"/>
                <w:szCs w:val="28"/>
                <w:lang w:eastAsia="ru-RU"/>
                <w:rPrChange w:id="8967" w:author="Пользователь Windows" w:date="2018-12-10T15:25:00Z">
                  <w:rPr>
                    <w:rFonts w:eastAsia="Calibri" w:cs="Times New Roman"/>
                    <w:szCs w:val="28"/>
                    <w:lang w:eastAsia="ru-RU"/>
                  </w:rPr>
                </w:rPrChange>
              </w:rPr>
              <w:pPrChange w:id="8968" w:author="Пользователь Windows" w:date="2018-12-10T15:10:00Z">
                <w:pPr>
                  <w:numPr>
                    <w:ilvl w:val="12"/>
                  </w:numPr>
                  <w:spacing w:after="0" w:line="240" w:lineRule="auto"/>
                  <w:ind w:firstLine="0"/>
                </w:pPr>
              </w:pPrChange>
            </w:pPr>
            <w:r w:rsidRPr="009B50C8">
              <w:rPr>
                <w:rFonts w:eastAsia="Calibri" w:cs="Times New Roman"/>
                <w:szCs w:val="28"/>
                <w:lang w:eastAsia="ru-RU"/>
                <w:rPrChange w:id="8969" w:author="Пользователь Windows" w:date="2018-12-10T15:25:00Z">
                  <w:rPr>
                    <w:rFonts w:eastAsia="Calibri" w:cs="Times New Roman"/>
                    <w:szCs w:val="28"/>
                    <w:lang w:eastAsia="ru-RU"/>
                  </w:rPr>
                </w:rPrChange>
              </w:rPr>
              <w:t>Стратегія диференціації</w:t>
            </w:r>
          </w:p>
        </w:tc>
        <w:tc>
          <w:tcPr>
            <w:tcW w:w="2551" w:type="dxa"/>
          </w:tcPr>
          <w:p w:rsidR="003713CC" w:rsidRPr="009B50C8" w:rsidRDefault="003713CC" w:rsidP="006960DB">
            <w:pPr>
              <w:keepNext/>
              <w:numPr>
                <w:ilvl w:val="12"/>
                <w:numId w:val="0"/>
              </w:numPr>
              <w:spacing w:after="0" w:line="240" w:lineRule="auto"/>
              <w:rPr>
                <w:rFonts w:eastAsia="Calibri" w:cs="Times New Roman"/>
                <w:szCs w:val="28"/>
                <w:lang w:eastAsia="ru-RU"/>
                <w:rPrChange w:id="8970" w:author="Пользователь Windows" w:date="2018-12-10T15:25:00Z">
                  <w:rPr>
                    <w:rFonts w:eastAsia="Calibri" w:cs="Times New Roman"/>
                    <w:szCs w:val="28"/>
                    <w:lang w:eastAsia="ru-RU"/>
                  </w:rPr>
                </w:rPrChange>
              </w:rPr>
              <w:pPrChange w:id="8971" w:author="Пользователь Windows" w:date="2018-12-10T15:10:00Z">
                <w:pPr>
                  <w:numPr>
                    <w:ilvl w:val="12"/>
                  </w:numPr>
                  <w:spacing w:after="0" w:line="240" w:lineRule="auto"/>
                  <w:ind w:firstLine="0"/>
                </w:pPr>
              </w:pPrChange>
            </w:pPr>
            <w:r w:rsidRPr="009B50C8">
              <w:rPr>
                <w:rFonts w:eastAsia="Calibri" w:cs="Times New Roman"/>
                <w:szCs w:val="28"/>
                <w:lang w:eastAsia="ru-RU"/>
                <w:rPrChange w:id="8972" w:author="Пользователь Windows" w:date="2018-12-10T15:25:00Z">
                  <w:rPr>
                    <w:rFonts w:eastAsia="Calibri" w:cs="Times New Roman"/>
                    <w:szCs w:val="28"/>
                    <w:lang w:eastAsia="ru-RU"/>
                  </w:rPr>
                </w:rPrChange>
              </w:rPr>
              <w:t xml:space="preserve">Дослідження двомасових систем на базі </w:t>
            </w:r>
            <w:r w:rsidR="009076BD" w:rsidRPr="009B50C8">
              <w:rPr>
                <w:rFonts w:eastAsia="Calibri" w:cs="Times New Roman"/>
                <w:szCs w:val="28"/>
                <w:lang w:eastAsia="ru-RU"/>
                <w:rPrChange w:id="8973" w:author="Пользователь Windows" w:date="2018-12-10T15:25:00Z">
                  <w:rPr>
                    <w:rFonts w:eastAsia="Calibri" w:cs="Times New Roman"/>
                    <w:szCs w:val="28"/>
                    <w:lang w:eastAsia="ru-RU"/>
                  </w:rPr>
                </w:rPrChange>
              </w:rPr>
              <w:t>СДПМ</w:t>
            </w:r>
            <w:r w:rsidRPr="009B50C8">
              <w:rPr>
                <w:rFonts w:eastAsia="Calibri" w:cs="Times New Roman"/>
                <w:szCs w:val="28"/>
                <w:lang w:eastAsia="ru-RU"/>
                <w:rPrChange w:id="8974" w:author="Пользователь Windows" w:date="2018-12-10T15:25:00Z">
                  <w:rPr>
                    <w:rFonts w:eastAsia="Calibri" w:cs="Times New Roman"/>
                    <w:szCs w:val="28"/>
                    <w:lang w:eastAsia="ru-RU"/>
                  </w:rPr>
                </w:rPrChange>
              </w:rPr>
              <w:t>, наладка системи спеціалістами, наприклад розробником проекту</w:t>
            </w:r>
          </w:p>
        </w:tc>
        <w:tc>
          <w:tcPr>
            <w:tcW w:w="3303" w:type="dxa"/>
          </w:tcPr>
          <w:p w:rsidR="003713CC" w:rsidRPr="009B50C8" w:rsidRDefault="003713CC" w:rsidP="006960DB">
            <w:pPr>
              <w:keepNext/>
              <w:numPr>
                <w:ilvl w:val="12"/>
                <w:numId w:val="0"/>
              </w:numPr>
              <w:spacing w:after="0" w:line="240" w:lineRule="auto"/>
              <w:rPr>
                <w:rFonts w:eastAsia="Calibri" w:cs="Times New Roman"/>
                <w:szCs w:val="28"/>
                <w:lang w:eastAsia="ru-RU"/>
                <w:rPrChange w:id="8975" w:author="Пользователь Windows" w:date="2018-12-10T15:25:00Z">
                  <w:rPr>
                    <w:rFonts w:eastAsia="Calibri" w:cs="Times New Roman"/>
                    <w:szCs w:val="28"/>
                    <w:lang w:eastAsia="ru-RU"/>
                  </w:rPr>
                </w:rPrChange>
              </w:rPr>
              <w:pPrChange w:id="8976" w:author="Пользователь Windows" w:date="2018-12-10T15:10:00Z">
                <w:pPr>
                  <w:numPr>
                    <w:ilvl w:val="12"/>
                  </w:numPr>
                  <w:spacing w:after="0" w:line="240" w:lineRule="auto"/>
                  <w:ind w:firstLine="0"/>
                </w:pPr>
              </w:pPrChange>
            </w:pPr>
            <w:r w:rsidRPr="009B50C8">
              <w:rPr>
                <w:rFonts w:eastAsia="Calibri" w:cs="Times New Roman"/>
                <w:szCs w:val="28"/>
                <w:lang w:eastAsia="ru-RU"/>
                <w:rPrChange w:id="8977" w:author="Пользователь Windows" w:date="2018-12-10T15:25:00Z">
                  <w:rPr>
                    <w:rFonts w:eastAsia="Calibri" w:cs="Times New Roman"/>
                    <w:szCs w:val="28"/>
                    <w:lang w:eastAsia="ru-RU"/>
                  </w:rPr>
                </w:rPrChange>
              </w:rPr>
              <w:t>Дослідження характеристик синхронного електроприводу у двомасовій електромеханічній системі.</w:t>
            </w:r>
          </w:p>
        </w:tc>
      </w:tr>
    </w:tbl>
    <w:p w:rsidR="003713CC" w:rsidRPr="009B50C8" w:rsidRDefault="003713CC" w:rsidP="003713CC">
      <w:pPr>
        <w:spacing w:before="120" w:after="0" w:line="360" w:lineRule="auto"/>
        <w:ind w:firstLine="709"/>
        <w:jc w:val="both"/>
        <w:rPr>
          <w:ins w:id="8978" w:author="Пользователь Windows" w:date="2018-12-10T15:10:00Z"/>
          <w:rFonts w:eastAsia="Times New Roman" w:cs="Times New Roman"/>
          <w:rPrChange w:id="8979" w:author="Пользователь Windows" w:date="2018-12-10T15:25:00Z">
            <w:rPr>
              <w:ins w:id="8980" w:author="Пользователь Windows" w:date="2018-12-10T15:10:00Z"/>
              <w:rFonts w:eastAsia="Times New Roman" w:cs="Times New Roman"/>
            </w:rPr>
          </w:rPrChange>
        </w:rPr>
      </w:pPr>
      <w:r w:rsidRPr="009B50C8">
        <w:rPr>
          <w:rFonts w:eastAsia="Times New Roman" w:cs="Times New Roman"/>
          <w:rPrChange w:id="8981" w:author="Пользователь Windows" w:date="2018-12-10T15:25:00Z">
            <w:rPr>
              <w:rFonts w:eastAsia="Times New Roman" w:cs="Times New Roman"/>
            </w:rPr>
          </w:rPrChange>
        </w:rPr>
        <w:t>Розроблення маркетингової програми стартап-проекту наведено у табл.. 6.18-6.22.</w:t>
      </w:r>
    </w:p>
    <w:p w:rsidR="006960DB" w:rsidRPr="009B50C8" w:rsidRDefault="006960DB" w:rsidP="003713CC">
      <w:pPr>
        <w:spacing w:before="120" w:after="0" w:line="360" w:lineRule="auto"/>
        <w:ind w:firstLine="709"/>
        <w:jc w:val="both"/>
        <w:rPr>
          <w:rFonts w:eastAsia="Times New Roman" w:cs="Times New Roman"/>
          <w:rPrChange w:id="8982" w:author="Пользователь Windows" w:date="2018-12-10T15:25:00Z">
            <w:rPr>
              <w:rFonts w:eastAsia="Times New Roman" w:cs="Times New Roman"/>
            </w:rPr>
          </w:rPrChange>
        </w:rPr>
      </w:pPr>
    </w:p>
    <w:p w:rsidR="003713CC" w:rsidRPr="009B50C8" w:rsidRDefault="003713CC" w:rsidP="00B7059C">
      <w:pPr>
        <w:pStyle w:val="tablecaption"/>
        <w:rPr>
          <w:rPrChange w:id="8983" w:author="Пользователь Windows" w:date="2018-12-10T15:25:00Z">
            <w:rPr/>
          </w:rPrChange>
        </w:rPr>
        <w:pPrChange w:id="8984" w:author="Пользователь Windows" w:date="2018-12-10T13:16:00Z">
          <w:pPr>
            <w:pStyle w:val="tablecaption"/>
            <w:keepNext/>
          </w:pPr>
        </w:pPrChange>
      </w:pPr>
      <w:r w:rsidRPr="009B50C8">
        <w:rPr>
          <w:rPrChange w:id="8985" w:author="Пользователь Windows" w:date="2018-12-10T15:25:00Z">
            <w:rPr/>
          </w:rPrChange>
        </w:rPr>
        <w:t>Таблиця 6.18 – Визначення ключових переваг потенційного товар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9"/>
        <w:gridCol w:w="2085"/>
        <w:gridCol w:w="2085"/>
        <w:gridCol w:w="4641"/>
      </w:tblGrid>
      <w:tr w:rsidR="003713CC" w:rsidRPr="009B50C8" w:rsidTr="007D79CD">
        <w:tc>
          <w:tcPr>
            <w:tcW w:w="575" w:type="dxa"/>
            <w:vAlign w:val="center"/>
          </w:tcPr>
          <w:p w:rsidR="003713CC" w:rsidRPr="009B50C8" w:rsidRDefault="003713CC" w:rsidP="00B7059C">
            <w:pPr>
              <w:pStyle w:val="tabletextstyle"/>
              <w:rPr>
                <w:rFonts w:eastAsia="Calibri"/>
                <w:rPrChange w:id="8986" w:author="Пользователь Windows" w:date="2018-12-10T15:25:00Z">
                  <w:rPr>
                    <w:rFonts w:eastAsia="Calibri"/>
                  </w:rPr>
                </w:rPrChange>
              </w:rPr>
              <w:pPrChange w:id="8987" w:author="Пользователь Windows" w:date="2018-12-10T13:16:00Z">
                <w:pPr>
                  <w:pStyle w:val="tabletextstyle"/>
                  <w:keepNext/>
                </w:pPr>
              </w:pPrChange>
            </w:pPr>
            <w:r w:rsidRPr="009B50C8">
              <w:rPr>
                <w:rFonts w:eastAsia="Calibri"/>
                <w:rPrChange w:id="8988" w:author="Пользователь Windows" w:date="2018-12-10T15:25:00Z">
                  <w:rPr>
                    <w:rFonts w:eastAsia="Calibri"/>
                  </w:rPr>
                </w:rPrChange>
              </w:rPr>
              <w:t>№ п/п</w:t>
            </w:r>
          </w:p>
        </w:tc>
        <w:tc>
          <w:tcPr>
            <w:tcW w:w="1849" w:type="dxa"/>
            <w:vAlign w:val="center"/>
          </w:tcPr>
          <w:p w:rsidR="003713CC" w:rsidRPr="009B50C8" w:rsidRDefault="003713CC" w:rsidP="00B7059C">
            <w:pPr>
              <w:pStyle w:val="tabletextstyle"/>
              <w:rPr>
                <w:rFonts w:eastAsia="Calibri"/>
                <w:rPrChange w:id="8989" w:author="Пользователь Windows" w:date="2018-12-10T15:25:00Z">
                  <w:rPr>
                    <w:rFonts w:eastAsia="Calibri"/>
                  </w:rPr>
                </w:rPrChange>
              </w:rPr>
              <w:pPrChange w:id="8990" w:author="Пользователь Windows" w:date="2018-12-10T13:16:00Z">
                <w:pPr>
                  <w:pStyle w:val="tabletextstyle"/>
                  <w:keepNext/>
                </w:pPr>
              </w:pPrChange>
            </w:pPr>
            <w:r w:rsidRPr="009B50C8">
              <w:rPr>
                <w:rFonts w:eastAsia="Calibri"/>
                <w:rPrChange w:id="8991" w:author="Пользователь Windows" w:date="2018-12-10T15:25:00Z">
                  <w:rPr>
                    <w:rFonts w:eastAsia="Calibri"/>
                  </w:rPr>
                </w:rPrChange>
              </w:rPr>
              <w:t>Потреба</w:t>
            </w:r>
          </w:p>
        </w:tc>
        <w:tc>
          <w:tcPr>
            <w:tcW w:w="2123" w:type="dxa"/>
            <w:vAlign w:val="center"/>
          </w:tcPr>
          <w:p w:rsidR="003713CC" w:rsidRPr="009B50C8" w:rsidRDefault="003713CC" w:rsidP="00B7059C">
            <w:pPr>
              <w:pStyle w:val="tabletextstyle"/>
              <w:rPr>
                <w:rFonts w:eastAsia="Calibri"/>
                <w:rPrChange w:id="8992" w:author="Пользователь Windows" w:date="2018-12-10T15:25:00Z">
                  <w:rPr>
                    <w:rFonts w:eastAsia="Calibri"/>
                  </w:rPr>
                </w:rPrChange>
              </w:rPr>
              <w:pPrChange w:id="8993" w:author="Пользователь Windows" w:date="2018-12-10T13:16:00Z">
                <w:pPr>
                  <w:pStyle w:val="tabletextstyle"/>
                  <w:keepNext/>
                </w:pPr>
              </w:pPrChange>
            </w:pPr>
            <w:r w:rsidRPr="009B50C8">
              <w:rPr>
                <w:rFonts w:eastAsia="Calibri"/>
                <w:rPrChange w:id="8994" w:author="Пользователь Windows" w:date="2018-12-10T15:25:00Z">
                  <w:rPr>
                    <w:rFonts w:eastAsia="Calibri"/>
                  </w:rPr>
                </w:rPrChange>
              </w:rPr>
              <w:t>Вигода, яку пропонує товар</w:t>
            </w:r>
          </w:p>
        </w:tc>
        <w:tc>
          <w:tcPr>
            <w:tcW w:w="4993" w:type="dxa"/>
            <w:vAlign w:val="center"/>
          </w:tcPr>
          <w:p w:rsidR="003713CC" w:rsidRPr="009B50C8" w:rsidRDefault="003713CC" w:rsidP="00B7059C">
            <w:pPr>
              <w:pStyle w:val="tabletextstyle"/>
              <w:rPr>
                <w:rFonts w:eastAsia="Calibri"/>
                <w:rPrChange w:id="8995" w:author="Пользователь Windows" w:date="2018-12-10T15:25:00Z">
                  <w:rPr>
                    <w:rFonts w:eastAsia="Calibri"/>
                  </w:rPr>
                </w:rPrChange>
              </w:rPr>
              <w:pPrChange w:id="8996" w:author="Пользователь Windows" w:date="2018-12-10T13:16:00Z">
                <w:pPr>
                  <w:pStyle w:val="tabletextstyle"/>
                  <w:keepNext/>
                </w:pPr>
              </w:pPrChange>
            </w:pPr>
            <w:r w:rsidRPr="009B50C8">
              <w:rPr>
                <w:rFonts w:eastAsia="Calibri"/>
                <w:rPrChange w:id="8997" w:author="Пользователь Windows" w:date="2018-12-10T15:25:00Z">
                  <w:rPr>
                    <w:rFonts w:eastAsia="Calibri"/>
                  </w:rPr>
                </w:rPrChange>
              </w:rPr>
              <w:t>Ключові переваги перед конкурентами (існуючі або такі, що потрібно створити</w:t>
            </w:r>
          </w:p>
        </w:tc>
      </w:tr>
      <w:tr w:rsidR="003713CC" w:rsidRPr="009B50C8" w:rsidTr="007D79CD">
        <w:tc>
          <w:tcPr>
            <w:tcW w:w="575" w:type="dxa"/>
          </w:tcPr>
          <w:p w:rsidR="003713CC" w:rsidRPr="009B50C8" w:rsidRDefault="003713CC" w:rsidP="00B7059C">
            <w:pPr>
              <w:pStyle w:val="tabletextstyle"/>
              <w:rPr>
                <w:rFonts w:eastAsia="Calibri"/>
                <w:rPrChange w:id="8998" w:author="Пользователь Windows" w:date="2018-12-10T15:25:00Z">
                  <w:rPr>
                    <w:rFonts w:eastAsia="Calibri"/>
                  </w:rPr>
                </w:rPrChange>
              </w:rPr>
              <w:pPrChange w:id="8999" w:author="Пользователь Windows" w:date="2018-12-10T13:16:00Z">
                <w:pPr>
                  <w:pStyle w:val="tabletextstyle"/>
                </w:pPr>
              </w:pPrChange>
            </w:pPr>
            <w:r w:rsidRPr="009B50C8">
              <w:rPr>
                <w:rFonts w:eastAsia="Calibri"/>
                <w:rPrChange w:id="9000" w:author="Пользователь Windows" w:date="2018-12-10T15:25:00Z">
                  <w:rPr>
                    <w:rFonts w:eastAsia="Calibri"/>
                  </w:rPr>
                </w:rPrChange>
              </w:rPr>
              <w:t>1.</w:t>
            </w:r>
          </w:p>
        </w:tc>
        <w:tc>
          <w:tcPr>
            <w:tcW w:w="1849" w:type="dxa"/>
          </w:tcPr>
          <w:p w:rsidR="003713CC" w:rsidRPr="009B50C8" w:rsidRDefault="003713CC" w:rsidP="00B7059C">
            <w:pPr>
              <w:pStyle w:val="tabletextstyle"/>
              <w:rPr>
                <w:rFonts w:eastAsia="Calibri"/>
                <w:rPrChange w:id="9001" w:author="Пользователь Windows" w:date="2018-12-10T15:25:00Z">
                  <w:rPr>
                    <w:rFonts w:eastAsia="Calibri"/>
                  </w:rPr>
                </w:rPrChange>
              </w:rPr>
              <w:pPrChange w:id="9002" w:author="Пользователь Windows" w:date="2018-12-10T13:16:00Z">
                <w:pPr>
                  <w:pStyle w:val="tabletextstyle"/>
                </w:pPr>
              </w:pPrChange>
            </w:pPr>
            <w:r w:rsidRPr="009B50C8">
              <w:rPr>
                <w:rFonts w:eastAsia="Calibri"/>
                <w:rPrChange w:id="9003" w:author="Пользователь Windows" w:date="2018-12-10T15:25:00Z">
                  <w:rPr>
                    <w:rFonts w:eastAsia="Calibri"/>
                  </w:rPr>
                </w:rPrChange>
              </w:rPr>
              <w:t xml:space="preserve">Зняття динамічних </w:t>
            </w:r>
            <w:r w:rsidR="00EB5A37" w:rsidRPr="009B50C8">
              <w:rPr>
                <w:rFonts w:eastAsia="Calibri"/>
                <w:rPrChange w:id="9004" w:author="Пользователь Windows" w:date="2018-12-10T15:25:00Z">
                  <w:rPr>
                    <w:rFonts w:eastAsia="Calibri"/>
                  </w:rPr>
                </w:rPrChange>
              </w:rPr>
              <w:t>характеристик</w:t>
            </w:r>
          </w:p>
        </w:tc>
        <w:tc>
          <w:tcPr>
            <w:tcW w:w="2123" w:type="dxa"/>
          </w:tcPr>
          <w:p w:rsidR="003713CC" w:rsidRPr="009B50C8" w:rsidRDefault="003713CC" w:rsidP="00B7059C">
            <w:pPr>
              <w:pStyle w:val="tabletextstyle"/>
              <w:rPr>
                <w:rFonts w:eastAsia="Calibri"/>
                <w:rPrChange w:id="9005" w:author="Пользователь Windows" w:date="2018-12-10T15:25:00Z">
                  <w:rPr>
                    <w:rFonts w:eastAsia="Calibri"/>
                  </w:rPr>
                </w:rPrChange>
              </w:rPr>
              <w:pPrChange w:id="9006" w:author="Пользователь Windows" w:date="2018-12-10T13:16:00Z">
                <w:pPr>
                  <w:pStyle w:val="tabletextstyle"/>
                </w:pPr>
              </w:pPrChange>
            </w:pPr>
            <w:r w:rsidRPr="009B50C8">
              <w:rPr>
                <w:rFonts w:eastAsia="Calibri"/>
                <w:rPrChange w:id="9007" w:author="Пользователь Windows" w:date="2018-12-10T15:25:00Z">
                  <w:rPr>
                    <w:rFonts w:eastAsia="Calibri"/>
                  </w:rPr>
                </w:rPrChange>
              </w:rPr>
              <w:t>Можливість одночасно знімати декілька графіків</w:t>
            </w:r>
          </w:p>
        </w:tc>
        <w:tc>
          <w:tcPr>
            <w:tcW w:w="4993" w:type="dxa"/>
          </w:tcPr>
          <w:p w:rsidR="003713CC" w:rsidRPr="009B50C8" w:rsidRDefault="00EB5A37" w:rsidP="00B7059C">
            <w:pPr>
              <w:pStyle w:val="tabletextstyle"/>
              <w:rPr>
                <w:rFonts w:eastAsia="Calibri"/>
                <w:rPrChange w:id="9008" w:author="Пользователь Windows" w:date="2018-12-10T15:25:00Z">
                  <w:rPr>
                    <w:rFonts w:eastAsia="Calibri"/>
                  </w:rPr>
                </w:rPrChange>
              </w:rPr>
              <w:pPrChange w:id="9009" w:author="Пользователь Windows" w:date="2018-12-10T13:16:00Z">
                <w:pPr>
                  <w:pStyle w:val="tabletextstyle"/>
                </w:pPr>
              </w:pPrChange>
            </w:pPr>
            <w:r w:rsidRPr="009B50C8">
              <w:rPr>
                <w:rFonts w:eastAsia="Calibri"/>
                <w:rPrChange w:id="9010" w:author="Пользователь Windows" w:date="2018-12-10T15:25:00Z">
                  <w:rPr>
                    <w:rFonts w:eastAsia="Calibri"/>
                  </w:rPr>
                </w:rPrChange>
              </w:rPr>
              <w:t xml:space="preserve">Рішення </w:t>
            </w:r>
            <w:r w:rsidR="003713CC" w:rsidRPr="009B50C8">
              <w:rPr>
                <w:rFonts w:eastAsia="Calibri"/>
                <w:rPrChange w:id="9011" w:author="Пользователь Windows" w:date="2018-12-10T15:25:00Z">
                  <w:rPr>
                    <w:rFonts w:eastAsia="Calibri"/>
                  </w:rPr>
                </w:rPrChange>
              </w:rPr>
              <w:t>працює з будь-яким ПК</w:t>
            </w:r>
          </w:p>
        </w:tc>
      </w:tr>
      <w:tr w:rsidR="003713CC" w:rsidRPr="009B50C8" w:rsidTr="007D79CD">
        <w:tc>
          <w:tcPr>
            <w:tcW w:w="575" w:type="dxa"/>
          </w:tcPr>
          <w:p w:rsidR="003713CC" w:rsidRPr="009B50C8" w:rsidRDefault="003713CC" w:rsidP="00B7059C">
            <w:pPr>
              <w:pStyle w:val="tabletextstyle"/>
              <w:rPr>
                <w:rFonts w:eastAsia="Calibri"/>
                <w:rPrChange w:id="9012" w:author="Пользователь Windows" w:date="2018-12-10T15:25:00Z">
                  <w:rPr>
                    <w:rFonts w:eastAsia="Calibri"/>
                  </w:rPr>
                </w:rPrChange>
              </w:rPr>
              <w:pPrChange w:id="9013" w:author="Пользователь Windows" w:date="2018-12-10T13:16:00Z">
                <w:pPr>
                  <w:pStyle w:val="tabletextstyle"/>
                </w:pPr>
              </w:pPrChange>
            </w:pPr>
            <w:r w:rsidRPr="009B50C8">
              <w:rPr>
                <w:rFonts w:eastAsia="Calibri"/>
                <w:rPrChange w:id="9014" w:author="Пользователь Windows" w:date="2018-12-10T15:25:00Z">
                  <w:rPr>
                    <w:rFonts w:eastAsia="Calibri"/>
                  </w:rPr>
                </w:rPrChange>
              </w:rPr>
              <w:t>2.</w:t>
            </w:r>
          </w:p>
        </w:tc>
        <w:tc>
          <w:tcPr>
            <w:tcW w:w="1849" w:type="dxa"/>
          </w:tcPr>
          <w:p w:rsidR="003713CC" w:rsidRPr="009B50C8" w:rsidRDefault="003713CC" w:rsidP="00B7059C">
            <w:pPr>
              <w:pStyle w:val="tabletextstyle"/>
              <w:rPr>
                <w:rFonts w:eastAsia="Calibri"/>
                <w:rPrChange w:id="9015" w:author="Пользователь Windows" w:date="2018-12-10T15:25:00Z">
                  <w:rPr>
                    <w:rFonts w:eastAsia="Calibri"/>
                  </w:rPr>
                </w:rPrChange>
              </w:rPr>
              <w:pPrChange w:id="9016" w:author="Пользователь Windows" w:date="2018-12-10T13:16:00Z">
                <w:pPr>
                  <w:pStyle w:val="tabletextstyle"/>
                </w:pPr>
              </w:pPrChange>
            </w:pPr>
            <w:r w:rsidRPr="009B50C8">
              <w:rPr>
                <w:rFonts w:eastAsia="Calibri"/>
                <w:rPrChange w:id="9017" w:author="Пользователь Windows" w:date="2018-12-10T15:25:00Z">
                  <w:rPr>
                    <w:rFonts w:eastAsia="Calibri"/>
                  </w:rPr>
                </w:rPrChange>
              </w:rPr>
              <w:t xml:space="preserve">Зняття статичних </w:t>
            </w:r>
            <w:r w:rsidR="00EB5A37" w:rsidRPr="009B50C8">
              <w:rPr>
                <w:rFonts w:eastAsia="Calibri"/>
                <w:rPrChange w:id="9018" w:author="Пользователь Windows" w:date="2018-12-10T15:25:00Z">
                  <w:rPr>
                    <w:rFonts w:eastAsia="Calibri"/>
                  </w:rPr>
                </w:rPrChange>
              </w:rPr>
              <w:t>характеристик</w:t>
            </w:r>
          </w:p>
        </w:tc>
        <w:tc>
          <w:tcPr>
            <w:tcW w:w="2123" w:type="dxa"/>
          </w:tcPr>
          <w:p w:rsidR="003713CC" w:rsidRPr="009B50C8" w:rsidRDefault="003713CC" w:rsidP="00B7059C">
            <w:pPr>
              <w:pStyle w:val="tabletextstyle"/>
              <w:rPr>
                <w:rFonts w:eastAsia="Calibri"/>
                <w:rPrChange w:id="9019" w:author="Пользователь Windows" w:date="2018-12-10T15:25:00Z">
                  <w:rPr>
                    <w:rFonts w:eastAsia="Calibri"/>
                  </w:rPr>
                </w:rPrChange>
              </w:rPr>
              <w:pPrChange w:id="9020" w:author="Пользователь Windows" w:date="2018-12-10T13:16:00Z">
                <w:pPr>
                  <w:pStyle w:val="tabletextstyle"/>
                </w:pPr>
              </w:pPrChange>
            </w:pPr>
            <w:r w:rsidRPr="009B50C8">
              <w:rPr>
                <w:rFonts w:eastAsia="Calibri"/>
                <w:rPrChange w:id="9021" w:author="Пользователь Windows" w:date="2018-12-10T15:25:00Z">
                  <w:rPr>
                    <w:rFonts w:eastAsia="Calibri"/>
                  </w:rPr>
                </w:rPrChange>
              </w:rPr>
              <w:t>Можливість одночасно знімати декілька графіків</w:t>
            </w:r>
          </w:p>
        </w:tc>
        <w:tc>
          <w:tcPr>
            <w:tcW w:w="4993" w:type="dxa"/>
          </w:tcPr>
          <w:p w:rsidR="003713CC" w:rsidRPr="009B50C8" w:rsidRDefault="003713CC" w:rsidP="00B7059C">
            <w:pPr>
              <w:pStyle w:val="tabletextstyle"/>
              <w:rPr>
                <w:rFonts w:eastAsia="Calibri"/>
                <w:rPrChange w:id="9022" w:author="Пользователь Windows" w:date="2018-12-10T15:25:00Z">
                  <w:rPr>
                    <w:rFonts w:eastAsia="Calibri"/>
                  </w:rPr>
                </w:rPrChange>
              </w:rPr>
              <w:pPrChange w:id="9023" w:author="Пользователь Windows" w:date="2018-12-10T13:16:00Z">
                <w:pPr>
                  <w:pStyle w:val="tabletextstyle"/>
                </w:pPr>
              </w:pPrChange>
            </w:pPr>
            <w:r w:rsidRPr="009B50C8">
              <w:rPr>
                <w:rFonts w:eastAsia="Calibri"/>
                <w:rPrChange w:id="9024" w:author="Пользователь Windows" w:date="2018-12-10T15:25:00Z">
                  <w:rPr>
                    <w:rFonts w:eastAsia="Calibri"/>
                  </w:rPr>
                </w:rPrChange>
              </w:rPr>
              <w:t>Користувачу достатньо вибрати необхідні параметри для зняття графіків</w:t>
            </w:r>
          </w:p>
        </w:tc>
      </w:tr>
    </w:tbl>
    <w:p w:rsidR="003713CC" w:rsidRPr="009B50C8" w:rsidRDefault="003713CC" w:rsidP="003713CC">
      <w:pPr>
        <w:spacing w:before="120" w:after="0" w:line="360" w:lineRule="auto"/>
        <w:ind w:firstLine="709"/>
        <w:jc w:val="right"/>
        <w:rPr>
          <w:rFonts w:eastAsia="Times New Roman" w:cs="Times New Roman"/>
          <w:rPrChange w:id="9025" w:author="Пользователь Windows" w:date="2018-12-10T15:25:00Z">
            <w:rPr>
              <w:rFonts w:eastAsia="Times New Roman" w:cs="Times New Roman"/>
            </w:rPr>
          </w:rPrChange>
        </w:rPr>
      </w:pPr>
    </w:p>
    <w:p w:rsidR="003713CC" w:rsidRPr="009B50C8" w:rsidRDefault="003713CC" w:rsidP="006960DB">
      <w:pPr>
        <w:pStyle w:val="tablecaption"/>
        <w:keepNext/>
        <w:rPr>
          <w:rPrChange w:id="9026" w:author="Пользователь Windows" w:date="2018-12-10T15:25:00Z">
            <w:rPr/>
          </w:rPrChange>
        </w:rPr>
        <w:pPrChange w:id="9027" w:author="Пользователь Windows" w:date="2018-12-10T15:10:00Z">
          <w:pPr>
            <w:pStyle w:val="tablecaption"/>
          </w:pPr>
        </w:pPrChange>
      </w:pPr>
      <w:r w:rsidRPr="009B50C8">
        <w:rPr>
          <w:rPrChange w:id="9028" w:author="Пользователь Windows" w:date="2018-12-10T15:25:00Z">
            <w:rPr/>
          </w:rPrChange>
        </w:rPr>
        <w:lastRenderedPageBreak/>
        <w:t>Таблиця 6.19 – Опис трьох рівнів моделі товар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3958"/>
        <w:gridCol w:w="1430"/>
        <w:gridCol w:w="2025"/>
      </w:tblGrid>
      <w:tr w:rsidR="003713CC" w:rsidRPr="009B50C8" w:rsidTr="007D79CD">
        <w:tc>
          <w:tcPr>
            <w:tcW w:w="2127" w:type="dxa"/>
            <w:vAlign w:val="center"/>
          </w:tcPr>
          <w:p w:rsidR="003713CC" w:rsidRPr="009B50C8" w:rsidRDefault="003713CC" w:rsidP="006960DB">
            <w:pPr>
              <w:keepNext/>
              <w:numPr>
                <w:ilvl w:val="12"/>
                <w:numId w:val="0"/>
              </w:numPr>
              <w:spacing w:after="0" w:line="240" w:lineRule="auto"/>
              <w:jc w:val="center"/>
              <w:rPr>
                <w:rFonts w:eastAsia="Calibri" w:cs="Times New Roman"/>
                <w:i/>
                <w:szCs w:val="28"/>
                <w:lang w:eastAsia="ru-RU"/>
                <w:rPrChange w:id="9029" w:author="Пользователь Windows" w:date="2018-12-10T15:25:00Z">
                  <w:rPr>
                    <w:rFonts w:eastAsia="Calibri" w:cs="Times New Roman"/>
                    <w:i/>
                    <w:szCs w:val="28"/>
                    <w:lang w:eastAsia="ru-RU"/>
                  </w:rPr>
                </w:rPrChange>
              </w:rPr>
              <w:pPrChange w:id="9030" w:author="Пользователь Windows" w:date="2018-12-10T15:10:00Z">
                <w:pPr>
                  <w:keepNext/>
                  <w:numPr>
                    <w:ilvl w:val="12"/>
                  </w:numPr>
                  <w:spacing w:after="0" w:line="240" w:lineRule="auto"/>
                  <w:ind w:firstLine="0"/>
                  <w:jc w:val="center"/>
                </w:pPr>
              </w:pPrChange>
            </w:pPr>
            <w:r w:rsidRPr="009B50C8">
              <w:rPr>
                <w:rFonts w:eastAsia="Calibri" w:cs="Times New Roman"/>
                <w:i/>
                <w:szCs w:val="28"/>
                <w:lang w:eastAsia="ru-RU"/>
                <w:rPrChange w:id="9031" w:author="Пользователь Windows" w:date="2018-12-10T15:25:00Z">
                  <w:rPr>
                    <w:rFonts w:eastAsia="Calibri" w:cs="Times New Roman"/>
                    <w:i/>
                    <w:szCs w:val="28"/>
                    <w:lang w:eastAsia="ru-RU"/>
                  </w:rPr>
                </w:rPrChange>
              </w:rPr>
              <w:t>Рівні товару</w:t>
            </w:r>
          </w:p>
        </w:tc>
        <w:tc>
          <w:tcPr>
            <w:tcW w:w="7413" w:type="dxa"/>
            <w:gridSpan w:val="3"/>
            <w:vAlign w:val="center"/>
          </w:tcPr>
          <w:p w:rsidR="003713CC" w:rsidRPr="009B50C8" w:rsidRDefault="003713CC" w:rsidP="006960DB">
            <w:pPr>
              <w:keepNext/>
              <w:numPr>
                <w:ilvl w:val="12"/>
                <w:numId w:val="0"/>
              </w:numPr>
              <w:spacing w:after="0" w:line="240" w:lineRule="auto"/>
              <w:jc w:val="center"/>
              <w:rPr>
                <w:rFonts w:eastAsia="Calibri" w:cs="Times New Roman"/>
                <w:i/>
                <w:szCs w:val="28"/>
                <w:lang w:eastAsia="ru-RU"/>
                <w:rPrChange w:id="9032" w:author="Пользователь Windows" w:date="2018-12-10T15:25:00Z">
                  <w:rPr>
                    <w:rFonts w:eastAsia="Calibri" w:cs="Times New Roman"/>
                    <w:i/>
                    <w:szCs w:val="28"/>
                    <w:lang w:eastAsia="ru-RU"/>
                  </w:rPr>
                </w:rPrChange>
              </w:rPr>
              <w:pPrChange w:id="9033" w:author="Пользователь Windows" w:date="2018-12-10T15:10:00Z">
                <w:pPr>
                  <w:keepNext/>
                  <w:numPr>
                    <w:ilvl w:val="12"/>
                  </w:numPr>
                  <w:spacing w:after="0" w:line="240" w:lineRule="auto"/>
                  <w:ind w:firstLine="0"/>
                  <w:jc w:val="center"/>
                </w:pPr>
              </w:pPrChange>
            </w:pPr>
            <w:r w:rsidRPr="009B50C8">
              <w:rPr>
                <w:rFonts w:eastAsia="Calibri" w:cs="Times New Roman"/>
                <w:i/>
                <w:szCs w:val="28"/>
                <w:lang w:eastAsia="ru-RU"/>
                <w:rPrChange w:id="9034" w:author="Пользователь Windows" w:date="2018-12-10T15:25:00Z">
                  <w:rPr>
                    <w:rFonts w:eastAsia="Calibri" w:cs="Times New Roman"/>
                    <w:i/>
                    <w:szCs w:val="28"/>
                    <w:lang w:eastAsia="ru-RU"/>
                  </w:rPr>
                </w:rPrChange>
              </w:rPr>
              <w:t>Сутність та складові</w:t>
            </w:r>
          </w:p>
        </w:tc>
      </w:tr>
      <w:tr w:rsidR="003713CC" w:rsidRPr="009B50C8" w:rsidTr="007D79CD">
        <w:tc>
          <w:tcPr>
            <w:tcW w:w="2127" w:type="dxa"/>
          </w:tcPr>
          <w:p w:rsidR="003713CC" w:rsidRPr="009B50C8" w:rsidRDefault="003713CC" w:rsidP="006960DB">
            <w:pPr>
              <w:keepNext/>
              <w:numPr>
                <w:ilvl w:val="12"/>
                <w:numId w:val="0"/>
              </w:numPr>
              <w:spacing w:after="0" w:line="240" w:lineRule="auto"/>
              <w:rPr>
                <w:rFonts w:eastAsia="Calibri" w:cs="Times New Roman"/>
                <w:szCs w:val="28"/>
                <w:lang w:eastAsia="ru-RU"/>
                <w:rPrChange w:id="9035" w:author="Пользователь Windows" w:date="2018-12-10T15:25:00Z">
                  <w:rPr>
                    <w:rFonts w:eastAsia="Calibri" w:cs="Times New Roman"/>
                    <w:szCs w:val="28"/>
                    <w:lang w:eastAsia="ru-RU"/>
                  </w:rPr>
                </w:rPrChange>
              </w:rPr>
              <w:pPrChange w:id="9036" w:author="Пользователь Windows" w:date="2018-12-10T15:10:00Z">
                <w:pPr>
                  <w:keepNext/>
                  <w:numPr>
                    <w:ilvl w:val="12"/>
                  </w:numPr>
                  <w:spacing w:after="0" w:line="240" w:lineRule="auto"/>
                  <w:ind w:firstLine="0"/>
                </w:pPr>
              </w:pPrChange>
            </w:pPr>
            <w:r w:rsidRPr="009B50C8">
              <w:rPr>
                <w:rFonts w:eastAsia="Calibri" w:cs="Times New Roman"/>
                <w:szCs w:val="28"/>
                <w:lang w:eastAsia="ru-RU"/>
                <w:rPrChange w:id="9037" w:author="Пользователь Windows" w:date="2018-12-10T15:25:00Z">
                  <w:rPr>
                    <w:rFonts w:eastAsia="Calibri" w:cs="Times New Roman"/>
                    <w:szCs w:val="28"/>
                    <w:lang w:eastAsia="ru-RU"/>
                  </w:rPr>
                </w:rPrChange>
              </w:rPr>
              <w:t>І. Товар за задумом</w:t>
            </w:r>
          </w:p>
        </w:tc>
        <w:tc>
          <w:tcPr>
            <w:tcW w:w="7413" w:type="dxa"/>
            <w:gridSpan w:val="3"/>
          </w:tcPr>
          <w:p w:rsidR="003713CC" w:rsidRPr="009B50C8" w:rsidRDefault="00EB5A37" w:rsidP="006960DB">
            <w:pPr>
              <w:keepNext/>
              <w:numPr>
                <w:ilvl w:val="12"/>
                <w:numId w:val="0"/>
              </w:numPr>
              <w:spacing w:after="0" w:line="240" w:lineRule="auto"/>
              <w:rPr>
                <w:rFonts w:eastAsia="Calibri" w:cs="Times New Roman"/>
                <w:szCs w:val="28"/>
                <w:lang w:eastAsia="ru-RU"/>
                <w:rPrChange w:id="9038" w:author="Пользователь Windows" w:date="2018-12-10T15:25:00Z">
                  <w:rPr>
                    <w:rFonts w:eastAsia="Calibri" w:cs="Times New Roman"/>
                    <w:szCs w:val="28"/>
                    <w:lang w:eastAsia="ru-RU"/>
                  </w:rPr>
                </w:rPrChange>
              </w:rPr>
              <w:pPrChange w:id="9039" w:author="Пользователь Windows" w:date="2018-12-10T15:10:00Z">
                <w:pPr>
                  <w:keepNext/>
                  <w:numPr>
                    <w:ilvl w:val="12"/>
                  </w:numPr>
                  <w:spacing w:after="0" w:line="240" w:lineRule="auto"/>
                  <w:ind w:firstLine="0"/>
                </w:pPr>
              </w:pPrChange>
            </w:pPr>
            <w:r w:rsidRPr="009B50C8">
              <w:rPr>
                <w:rFonts w:eastAsia="Calibri" w:cs="Times New Roman"/>
                <w:szCs w:val="28"/>
                <w:lang w:eastAsia="ru-RU"/>
                <w:rPrChange w:id="9040" w:author="Пользователь Windows" w:date="2018-12-10T15:25:00Z">
                  <w:rPr>
                    <w:rFonts w:eastAsia="Calibri" w:cs="Times New Roman"/>
                    <w:szCs w:val="28"/>
                    <w:lang w:eastAsia="ru-RU"/>
                  </w:rPr>
                </w:rPrChange>
              </w:rPr>
              <w:t>Система для дослідження двомасових електромеханічних систем</w:t>
            </w:r>
          </w:p>
        </w:tc>
      </w:tr>
      <w:tr w:rsidR="003713CC" w:rsidRPr="009B50C8" w:rsidTr="007D79CD">
        <w:tc>
          <w:tcPr>
            <w:tcW w:w="2127" w:type="dxa"/>
            <w:vMerge w:val="restart"/>
          </w:tcPr>
          <w:p w:rsidR="003713CC" w:rsidRPr="009B50C8" w:rsidRDefault="003713CC" w:rsidP="007D79CD">
            <w:pPr>
              <w:numPr>
                <w:ilvl w:val="12"/>
                <w:numId w:val="0"/>
              </w:numPr>
              <w:spacing w:after="0" w:line="240" w:lineRule="auto"/>
              <w:rPr>
                <w:rFonts w:eastAsia="Calibri" w:cs="Times New Roman"/>
                <w:szCs w:val="28"/>
                <w:lang w:eastAsia="ru-RU"/>
                <w:rPrChange w:id="9041"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042" w:author="Пользователь Windows" w:date="2018-12-10T15:25:00Z">
                  <w:rPr>
                    <w:rFonts w:eastAsia="Calibri" w:cs="Times New Roman"/>
                    <w:szCs w:val="28"/>
                    <w:lang w:eastAsia="ru-RU"/>
                  </w:rPr>
                </w:rPrChange>
              </w:rPr>
              <w:t>ІІ. Товар у реальному виконанні</w:t>
            </w:r>
          </w:p>
        </w:tc>
        <w:tc>
          <w:tcPr>
            <w:tcW w:w="3958" w:type="dxa"/>
          </w:tcPr>
          <w:p w:rsidR="003713CC" w:rsidRPr="009B50C8" w:rsidRDefault="003713CC" w:rsidP="007D79CD">
            <w:pPr>
              <w:numPr>
                <w:ilvl w:val="12"/>
                <w:numId w:val="0"/>
              </w:numPr>
              <w:spacing w:after="0" w:line="240" w:lineRule="auto"/>
              <w:rPr>
                <w:rFonts w:eastAsia="Calibri" w:cs="Times New Roman"/>
                <w:szCs w:val="28"/>
                <w:lang w:eastAsia="ru-RU"/>
                <w:rPrChange w:id="9043"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044" w:author="Пользователь Windows" w:date="2018-12-10T15:25:00Z">
                  <w:rPr>
                    <w:rFonts w:eastAsia="Calibri" w:cs="Times New Roman"/>
                    <w:szCs w:val="28"/>
                    <w:lang w:eastAsia="ru-RU"/>
                  </w:rPr>
                </w:rPrChange>
              </w:rPr>
              <w:t>Властивості/характеристики</w:t>
            </w:r>
          </w:p>
        </w:tc>
        <w:tc>
          <w:tcPr>
            <w:tcW w:w="1430" w:type="dxa"/>
          </w:tcPr>
          <w:p w:rsidR="003713CC" w:rsidRPr="009B50C8" w:rsidRDefault="003713CC" w:rsidP="007D79CD">
            <w:pPr>
              <w:numPr>
                <w:ilvl w:val="12"/>
                <w:numId w:val="0"/>
              </w:numPr>
              <w:spacing w:after="0" w:line="240" w:lineRule="auto"/>
              <w:rPr>
                <w:rFonts w:eastAsia="Calibri" w:cs="Times New Roman"/>
                <w:szCs w:val="28"/>
                <w:lang w:eastAsia="ru-RU"/>
                <w:rPrChange w:id="9045"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046" w:author="Пользователь Windows" w:date="2018-12-10T15:25:00Z">
                  <w:rPr>
                    <w:rFonts w:eastAsia="Calibri" w:cs="Times New Roman"/>
                    <w:szCs w:val="28"/>
                    <w:lang w:eastAsia="ru-RU"/>
                  </w:rPr>
                </w:rPrChange>
              </w:rPr>
              <w:t>М/Нм</w:t>
            </w:r>
          </w:p>
        </w:tc>
        <w:tc>
          <w:tcPr>
            <w:tcW w:w="2025" w:type="dxa"/>
          </w:tcPr>
          <w:p w:rsidR="003713CC" w:rsidRPr="009B50C8" w:rsidRDefault="003713CC" w:rsidP="007D79CD">
            <w:pPr>
              <w:numPr>
                <w:ilvl w:val="12"/>
                <w:numId w:val="0"/>
              </w:numPr>
              <w:spacing w:after="0" w:line="240" w:lineRule="auto"/>
              <w:rPr>
                <w:rFonts w:eastAsia="Calibri" w:cs="Times New Roman"/>
                <w:szCs w:val="28"/>
                <w:lang w:eastAsia="ru-RU"/>
                <w:rPrChange w:id="9047"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048" w:author="Пользователь Windows" w:date="2018-12-10T15:25:00Z">
                  <w:rPr>
                    <w:rFonts w:eastAsia="Calibri" w:cs="Times New Roman"/>
                    <w:szCs w:val="28"/>
                    <w:lang w:eastAsia="ru-RU"/>
                  </w:rPr>
                </w:rPrChange>
              </w:rPr>
              <w:t>Вр/Тх /Тл/Е/Ор</w:t>
            </w:r>
          </w:p>
        </w:tc>
      </w:tr>
      <w:tr w:rsidR="003713CC" w:rsidRPr="009B50C8" w:rsidTr="007D79CD">
        <w:tc>
          <w:tcPr>
            <w:tcW w:w="2127" w:type="dxa"/>
            <w:vMerge/>
          </w:tcPr>
          <w:p w:rsidR="003713CC" w:rsidRPr="009B50C8" w:rsidRDefault="003713CC" w:rsidP="007D79CD">
            <w:pPr>
              <w:numPr>
                <w:ilvl w:val="12"/>
                <w:numId w:val="0"/>
              </w:numPr>
              <w:spacing w:after="0" w:line="240" w:lineRule="auto"/>
              <w:rPr>
                <w:rFonts w:eastAsia="Calibri" w:cs="Times New Roman"/>
                <w:szCs w:val="28"/>
                <w:lang w:eastAsia="ru-RU"/>
                <w:rPrChange w:id="9049" w:author="Пользователь Windows" w:date="2018-12-10T15:25:00Z">
                  <w:rPr>
                    <w:rFonts w:eastAsia="Calibri" w:cs="Times New Roman"/>
                    <w:szCs w:val="28"/>
                    <w:lang w:eastAsia="ru-RU"/>
                  </w:rPr>
                </w:rPrChange>
              </w:rPr>
            </w:pPr>
          </w:p>
        </w:tc>
        <w:tc>
          <w:tcPr>
            <w:tcW w:w="3958" w:type="dxa"/>
          </w:tcPr>
          <w:p w:rsidR="003713CC" w:rsidRPr="009B50C8" w:rsidRDefault="003713CC" w:rsidP="007D79CD">
            <w:pPr>
              <w:numPr>
                <w:ilvl w:val="12"/>
                <w:numId w:val="0"/>
              </w:numPr>
              <w:spacing w:after="0" w:line="240" w:lineRule="auto"/>
              <w:rPr>
                <w:rFonts w:eastAsia="Calibri" w:cs="Times New Roman"/>
                <w:szCs w:val="28"/>
                <w:lang w:eastAsia="ru-RU"/>
                <w:rPrChange w:id="9050"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051" w:author="Пользователь Windows" w:date="2018-12-10T15:25:00Z">
                  <w:rPr>
                    <w:rFonts w:eastAsia="Calibri" w:cs="Times New Roman"/>
                    <w:szCs w:val="28"/>
                    <w:lang w:eastAsia="ru-RU"/>
                  </w:rPr>
                </w:rPrChange>
              </w:rPr>
              <w:t>1. Працює з будь-яким ПК</w:t>
            </w:r>
          </w:p>
          <w:p w:rsidR="003713CC" w:rsidRPr="009B50C8" w:rsidRDefault="003713CC" w:rsidP="007D79CD">
            <w:pPr>
              <w:numPr>
                <w:ilvl w:val="12"/>
                <w:numId w:val="0"/>
              </w:numPr>
              <w:spacing w:after="0" w:line="240" w:lineRule="auto"/>
              <w:rPr>
                <w:rFonts w:eastAsia="Calibri" w:cs="Times New Roman"/>
                <w:szCs w:val="28"/>
                <w:lang w:eastAsia="ru-RU"/>
                <w:rPrChange w:id="9052"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053" w:author="Пользователь Windows" w:date="2018-12-10T15:25:00Z">
                  <w:rPr>
                    <w:rFonts w:eastAsia="Calibri" w:cs="Times New Roman"/>
                    <w:szCs w:val="28"/>
                    <w:lang w:eastAsia="ru-RU"/>
                  </w:rPr>
                </w:rPrChange>
              </w:rPr>
              <w:t>2. Статичні характеристики</w:t>
            </w:r>
          </w:p>
          <w:p w:rsidR="003713CC" w:rsidRPr="009B50C8" w:rsidRDefault="003713CC" w:rsidP="007D79CD">
            <w:pPr>
              <w:numPr>
                <w:ilvl w:val="12"/>
                <w:numId w:val="0"/>
              </w:numPr>
              <w:spacing w:after="0" w:line="240" w:lineRule="auto"/>
              <w:rPr>
                <w:rFonts w:eastAsia="Calibri" w:cs="Times New Roman"/>
                <w:szCs w:val="28"/>
                <w:lang w:eastAsia="ru-RU"/>
                <w:rPrChange w:id="9054"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055" w:author="Пользователь Windows" w:date="2018-12-10T15:25:00Z">
                  <w:rPr>
                    <w:rFonts w:eastAsia="Calibri" w:cs="Times New Roman"/>
                    <w:szCs w:val="28"/>
                    <w:lang w:eastAsia="ru-RU"/>
                  </w:rPr>
                </w:rPrChange>
              </w:rPr>
              <w:t>3. Динамічні характеристики</w:t>
            </w:r>
          </w:p>
          <w:p w:rsidR="003713CC" w:rsidRPr="009B50C8" w:rsidRDefault="003713CC" w:rsidP="007D79CD">
            <w:pPr>
              <w:numPr>
                <w:ilvl w:val="12"/>
                <w:numId w:val="0"/>
              </w:numPr>
              <w:spacing w:after="0" w:line="240" w:lineRule="auto"/>
              <w:rPr>
                <w:rFonts w:eastAsia="Calibri" w:cs="Times New Roman"/>
                <w:szCs w:val="28"/>
                <w:lang w:eastAsia="ru-RU"/>
                <w:rPrChange w:id="9056"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057" w:author="Пользователь Windows" w:date="2018-12-10T15:25:00Z">
                  <w:rPr>
                    <w:rFonts w:eastAsia="Calibri" w:cs="Times New Roman"/>
                    <w:szCs w:val="28"/>
                    <w:lang w:eastAsia="ru-RU"/>
                  </w:rPr>
                </w:rPrChange>
              </w:rPr>
              <w:t>4. Зняття багатьох графіків одночасно</w:t>
            </w:r>
          </w:p>
        </w:tc>
        <w:tc>
          <w:tcPr>
            <w:tcW w:w="1430" w:type="dxa"/>
          </w:tcPr>
          <w:p w:rsidR="003713CC" w:rsidRPr="009B50C8" w:rsidRDefault="003713CC" w:rsidP="007D79CD">
            <w:pPr>
              <w:numPr>
                <w:ilvl w:val="12"/>
                <w:numId w:val="0"/>
              </w:numPr>
              <w:spacing w:after="0" w:line="240" w:lineRule="auto"/>
              <w:rPr>
                <w:rFonts w:eastAsia="Calibri" w:cs="Times New Roman"/>
                <w:szCs w:val="28"/>
                <w:lang w:eastAsia="ru-RU"/>
                <w:rPrChange w:id="9058"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059" w:author="Пользователь Windows" w:date="2018-12-10T15:25:00Z">
                  <w:rPr>
                    <w:rFonts w:eastAsia="Calibri" w:cs="Times New Roman"/>
                    <w:szCs w:val="28"/>
                    <w:lang w:eastAsia="ru-RU"/>
                  </w:rPr>
                </w:rPrChange>
              </w:rPr>
              <w:t>-</w:t>
            </w:r>
          </w:p>
        </w:tc>
        <w:tc>
          <w:tcPr>
            <w:tcW w:w="2025" w:type="dxa"/>
          </w:tcPr>
          <w:p w:rsidR="003713CC" w:rsidRPr="009B50C8" w:rsidRDefault="003713CC" w:rsidP="007D79CD">
            <w:pPr>
              <w:numPr>
                <w:ilvl w:val="12"/>
                <w:numId w:val="0"/>
              </w:numPr>
              <w:spacing w:after="0" w:line="240" w:lineRule="auto"/>
              <w:rPr>
                <w:rFonts w:eastAsia="Calibri" w:cs="Times New Roman"/>
                <w:szCs w:val="28"/>
                <w:lang w:eastAsia="ru-RU"/>
                <w:rPrChange w:id="9060"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061" w:author="Пользователь Windows" w:date="2018-12-10T15:25:00Z">
                  <w:rPr>
                    <w:rFonts w:eastAsia="Calibri" w:cs="Times New Roman"/>
                    <w:szCs w:val="28"/>
                    <w:lang w:eastAsia="ru-RU"/>
                  </w:rPr>
                </w:rPrChange>
              </w:rPr>
              <w:t>-</w:t>
            </w:r>
          </w:p>
        </w:tc>
      </w:tr>
      <w:tr w:rsidR="003713CC" w:rsidRPr="009B50C8" w:rsidTr="007D79CD">
        <w:tc>
          <w:tcPr>
            <w:tcW w:w="2127" w:type="dxa"/>
            <w:vMerge/>
          </w:tcPr>
          <w:p w:rsidR="003713CC" w:rsidRPr="009B50C8" w:rsidRDefault="003713CC" w:rsidP="007D79CD">
            <w:pPr>
              <w:numPr>
                <w:ilvl w:val="12"/>
                <w:numId w:val="0"/>
              </w:numPr>
              <w:spacing w:after="0" w:line="240" w:lineRule="auto"/>
              <w:rPr>
                <w:rFonts w:eastAsia="Calibri" w:cs="Times New Roman"/>
                <w:szCs w:val="28"/>
                <w:lang w:eastAsia="ru-RU"/>
                <w:rPrChange w:id="9062" w:author="Пользователь Windows" w:date="2018-12-10T15:25:00Z">
                  <w:rPr>
                    <w:rFonts w:eastAsia="Calibri" w:cs="Times New Roman"/>
                    <w:szCs w:val="28"/>
                    <w:lang w:eastAsia="ru-RU"/>
                  </w:rPr>
                </w:rPrChange>
              </w:rPr>
            </w:pPr>
          </w:p>
        </w:tc>
        <w:tc>
          <w:tcPr>
            <w:tcW w:w="7413" w:type="dxa"/>
            <w:gridSpan w:val="3"/>
          </w:tcPr>
          <w:p w:rsidR="003713CC" w:rsidRPr="009B50C8" w:rsidRDefault="003713CC" w:rsidP="007D79CD">
            <w:pPr>
              <w:numPr>
                <w:ilvl w:val="12"/>
                <w:numId w:val="0"/>
              </w:numPr>
              <w:spacing w:after="0" w:line="240" w:lineRule="auto"/>
              <w:rPr>
                <w:rFonts w:eastAsia="Calibri" w:cs="Times New Roman"/>
                <w:szCs w:val="28"/>
                <w:lang w:eastAsia="ru-RU"/>
                <w:rPrChange w:id="9063"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064" w:author="Пользователь Windows" w:date="2018-12-10T15:25:00Z">
                  <w:rPr>
                    <w:rFonts w:eastAsia="Calibri" w:cs="Times New Roman"/>
                    <w:szCs w:val="28"/>
                    <w:lang w:eastAsia="ru-RU"/>
                  </w:rPr>
                </w:rPrChange>
              </w:rPr>
              <w:t>Тестування при налаштуванні проводитимуться спеціалістами</w:t>
            </w:r>
          </w:p>
        </w:tc>
      </w:tr>
      <w:tr w:rsidR="003713CC" w:rsidRPr="009B50C8" w:rsidTr="007D79CD">
        <w:tc>
          <w:tcPr>
            <w:tcW w:w="2127" w:type="dxa"/>
            <w:vMerge/>
          </w:tcPr>
          <w:p w:rsidR="003713CC" w:rsidRPr="009B50C8" w:rsidRDefault="003713CC" w:rsidP="007D79CD">
            <w:pPr>
              <w:numPr>
                <w:ilvl w:val="12"/>
                <w:numId w:val="0"/>
              </w:numPr>
              <w:spacing w:after="0" w:line="240" w:lineRule="auto"/>
              <w:rPr>
                <w:rFonts w:eastAsia="Calibri" w:cs="Times New Roman"/>
                <w:szCs w:val="28"/>
                <w:lang w:eastAsia="ru-RU"/>
                <w:rPrChange w:id="9065" w:author="Пользователь Windows" w:date="2018-12-10T15:25:00Z">
                  <w:rPr>
                    <w:rFonts w:eastAsia="Calibri" w:cs="Times New Roman"/>
                    <w:szCs w:val="28"/>
                    <w:lang w:eastAsia="ru-RU"/>
                  </w:rPr>
                </w:rPrChange>
              </w:rPr>
            </w:pPr>
          </w:p>
        </w:tc>
        <w:tc>
          <w:tcPr>
            <w:tcW w:w="7413" w:type="dxa"/>
            <w:gridSpan w:val="3"/>
          </w:tcPr>
          <w:p w:rsidR="003713CC" w:rsidRPr="009B50C8" w:rsidRDefault="003713CC" w:rsidP="007D79CD">
            <w:pPr>
              <w:numPr>
                <w:ilvl w:val="12"/>
                <w:numId w:val="0"/>
              </w:numPr>
              <w:spacing w:after="0" w:line="240" w:lineRule="auto"/>
              <w:rPr>
                <w:rFonts w:eastAsia="Calibri" w:cs="Times New Roman"/>
                <w:szCs w:val="28"/>
                <w:lang w:eastAsia="ru-RU"/>
                <w:rPrChange w:id="9066"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067" w:author="Пользователь Windows" w:date="2018-12-10T15:25:00Z">
                  <w:rPr>
                    <w:rFonts w:eastAsia="Calibri" w:cs="Times New Roman"/>
                    <w:szCs w:val="28"/>
                    <w:lang w:eastAsia="ru-RU"/>
                  </w:rPr>
                </w:rPrChange>
              </w:rPr>
              <w:t>Маркування присутнє</w:t>
            </w:r>
          </w:p>
        </w:tc>
      </w:tr>
      <w:tr w:rsidR="003713CC" w:rsidRPr="009B50C8" w:rsidTr="007D79CD">
        <w:tc>
          <w:tcPr>
            <w:tcW w:w="2127" w:type="dxa"/>
            <w:vMerge/>
          </w:tcPr>
          <w:p w:rsidR="003713CC" w:rsidRPr="009B50C8" w:rsidRDefault="003713CC" w:rsidP="007D79CD">
            <w:pPr>
              <w:numPr>
                <w:ilvl w:val="12"/>
                <w:numId w:val="0"/>
              </w:numPr>
              <w:spacing w:after="0" w:line="240" w:lineRule="auto"/>
              <w:rPr>
                <w:rFonts w:eastAsia="Calibri" w:cs="Times New Roman"/>
                <w:szCs w:val="28"/>
                <w:lang w:eastAsia="ru-RU"/>
                <w:rPrChange w:id="9068" w:author="Пользователь Windows" w:date="2018-12-10T15:25:00Z">
                  <w:rPr>
                    <w:rFonts w:eastAsia="Calibri" w:cs="Times New Roman"/>
                    <w:szCs w:val="28"/>
                    <w:lang w:eastAsia="ru-RU"/>
                  </w:rPr>
                </w:rPrChange>
              </w:rPr>
            </w:pPr>
          </w:p>
        </w:tc>
        <w:tc>
          <w:tcPr>
            <w:tcW w:w="7413" w:type="dxa"/>
            <w:gridSpan w:val="3"/>
          </w:tcPr>
          <w:p w:rsidR="003713CC" w:rsidRPr="009B50C8" w:rsidRDefault="003713CC" w:rsidP="00EB5A37">
            <w:pPr>
              <w:numPr>
                <w:ilvl w:val="12"/>
                <w:numId w:val="0"/>
              </w:numPr>
              <w:spacing w:after="0" w:line="240" w:lineRule="auto"/>
              <w:rPr>
                <w:rFonts w:eastAsia="Calibri" w:cs="Times New Roman"/>
                <w:szCs w:val="28"/>
                <w:lang w:eastAsia="ru-RU"/>
                <w:rPrChange w:id="9069"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070" w:author="Пользователь Windows" w:date="2018-12-10T15:25:00Z">
                  <w:rPr>
                    <w:rFonts w:eastAsia="Calibri" w:cs="Times New Roman"/>
                    <w:szCs w:val="28"/>
                    <w:lang w:eastAsia="ru-RU"/>
                  </w:rPr>
                </w:rPrChange>
              </w:rPr>
              <w:t xml:space="preserve">Запропонований проект. Система для дослідження двомасових </w:t>
            </w:r>
            <w:r w:rsidR="00EB5A37" w:rsidRPr="009B50C8">
              <w:rPr>
                <w:rFonts w:eastAsia="Calibri" w:cs="Times New Roman"/>
                <w:szCs w:val="28"/>
                <w:lang w:eastAsia="ru-RU"/>
                <w:rPrChange w:id="9071" w:author="Пользователь Windows" w:date="2018-12-10T15:25:00Z">
                  <w:rPr>
                    <w:rFonts w:eastAsia="Calibri" w:cs="Times New Roman"/>
                    <w:szCs w:val="28"/>
                    <w:lang w:eastAsia="ru-RU"/>
                  </w:rPr>
                </w:rPrChange>
              </w:rPr>
              <w:t>електромеханічних</w:t>
            </w:r>
            <w:r w:rsidRPr="009B50C8">
              <w:rPr>
                <w:rFonts w:eastAsia="Calibri" w:cs="Times New Roman"/>
                <w:szCs w:val="28"/>
                <w:lang w:eastAsia="ru-RU"/>
                <w:rPrChange w:id="9072" w:author="Пользователь Windows" w:date="2018-12-10T15:25:00Z">
                  <w:rPr>
                    <w:rFonts w:eastAsia="Calibri" w:cs="Times New Roman"/>
                    <w:szCs w:val="28"/>
                    <w:lang w:eastAsia="ru-RU"/>
                  </w:rPr>
                </w:rPrChange>
              </w:rPr>
              <w:t xml:space="preserve"> систем</w:t>
            </w:r>
          </w:p>
        </w:tc>
      </w:tr>
      <w:tr w:rsidR="003713CC" w:rsidRPr="009B50C8" w:rsidTr="007D79CD">
        <w:tc>
          <w:tcPr>
            <w:tcW w:w="2127" w:type="dxa"/>
            <w:vMerge w:val="restart"/>
          </w:tcPr>
          <w:p w:rsidR="003713CC" w:rsidRPr="009B50C8" w:rsidRDefault="003713CC" w:rsidP="007D79CD">
            <w:pPr>
              <w:numPr>
                <w:ilvl w:val="12"/>
                <w:numId w:val="0"/>
              </w:numPr>
              <w:spacing w:after="0" w:line="240" w:lineRule="auto"/>
              <w:rPr>
                <w:rFonts w:eastAsia="Calibri" w:cs="Times New Roman"/>
                <w:szCs w:val="28"/>
                <w:lang w:eastAsia="ru-RU"/>
                <w:rPrChange w:id="9073"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074" w:author="Пользователь Windows" w:date="2018-12-10T15:25:00Z">
                  <w:rPr>
                    <w:rFonts w:eastAsia="Calibri" w:cs="Times New Roman"/>
                    <w:szCs w:val="28"/>
                    <w:lang w:eastAsia="ru-RU"/>
                  </w:rPr>
                </w:rPrChange>
              </w:rPr>
              <w:t>ІІІ. Товар із підкріпленням</w:t>
            </w:r>
          </w:p>
        </w:tc>
        <w:tc>
          <w:tcPr>
            <w:tcW w:w="7413" w:type="dxa"/>
            <w:gridSpan w:val="3"/>
          </w:tcPr>
          <w:p w:rsidR="003713CC" w:rsidRPr="009B50C8" w:rsidRDefault="003713CC" w:rsidP="007D79CD">
            <w:pPr>
              <w:numPr>
                <w:ilvl w:val="12"/>
                <w:numId w:val="0"/>
              </w:numPr>
              <w:spacing w:after="0" w:line="240" w:lineRule="auto"/>
              <w:rPr>
                <w:rFonts w:eastAsia="Calibri" w:cs="Times New Roman"/>
                <w:szCs w:val="28"/>
                <w:lang w:eastAsia="ru-RU"/>
                <w:rPrChange w:id="9075"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076" w:author="Пользователь Windows" w:date="2018-12-10T15:25:00Z">
                  <w:rPr>
                    <w:rFonts w:eastAsia="Calibri" w:cs="Times New Roman"/>
                    <w:szCs w:val="28"/>
                    <w:lang w:eastAsia="ru-RU"/>
                  </w:rPr>
                </w:rPrChange>
              </w:rPr>
              <w:t>Безкоштовна наладка оцінювача перший раз</w:t>
            </w:r>
          </w:p>
        </w:tc>
      </w:tr>
      <w:tr w:rsidR="003713CC" w:rsidRPr="009B50C8" w:rsidTr="007D79CD">
        <w:tc>
          <w:tcPr>
            <w:tcW w:w="2127" w:type="dxa"/>
            <w:vMerge/>
          </w:tcPr>
          <w:p w:rsidR="003713CC" w:rsidRPr="009B50C8" w:rsidRDefault="003713CC" w:rsidP="007D79CD">
            <w:pPr>
              <w:numPr>
                <w:ilvl w:val="12"/>
                <w:numId w:val="0"/>
              </w:numPr>
              <w:spacing w:after="0" w:line="240" w:lineRule="auto"/>
              <w:rPr>
                <w:rFonts w:eastAsia="Calibri" w:cs="Times New Roman"/>
                <w:szCs w:val="28"/>
                <w:lang w:eastAsia="ru-RU"/>
                <w:rPrChange w:id="9077" w:author="Пользователь Windows" w:date="2018-12-10T15:25:00Z">
                  <w:rPr>
                    <w:rFonts w:eastAsia="Calibri" w:cs="Times New Roman"/>
                    <w:szCs w:val="28"/>
                    <w:lang w:eastAsia="ru-RU"/>
                  </w:rPr>
                </w:rPrChange>
              </w:rPr>
            </w:pPr>
          </w:p>
        </w:tc>
        <w:tc>
          <w:tcPr>
            <w:tcW w:w="7413" w:type="dxa"/>
            <w:gridSpan w:val="3"/>
          </w:tcPr>
          <w:p w:rsidR="003713CC" w:rsidRPr="009B50C8" w:rsidRDefault="003713CC" w:rsidP="007D79CD">
            <w:pPr>
              <w:numPr>
                <w:ilvl w:val="12"/>
                <w:numId w:val="0"/>
              </w:numPr>
              <w:spacing w:after="0" w:line="240" w:lineRule="auto"/>
              <w:rPr>
                <w:rFonts w:eastAsia="Calibri" w:cs="Times New Roman"/>
                <w:szCs w:val="28"/>
                <w:lang w:eastAsia="ru-RU"/>
                <w:rPrChange w:id="9078"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079" w:author="Пользователь Windows" w:date="2018-12-10T15:25:00Z">
                  <w:rPr>
                    <w:rFonts w:eastAsia="Calibri" w:cs="Times New Roman"/>
                    <w:szCs w:val="28"/>
                    <w:lang w:eastAsia="ru-RU"/>
                  </w:rPr>
                </w:rPrChange>
              </w:rPr>
              <w:t>Постійне надання спеціалістів для ремонту обладнання</w:t>
            </w:r>
          </w:p>
        </w:tc>
      </w:tr>
      <w:tr w:rsidR="003713CC" w:rsidRPr="009B50C8" w:rsidTr="007D79CD">
        <w:tc>
          <w:tcPr>
            <w:tcW w:w="9540" w:type="dxa"/>
            <w:gridSpan w:val="4"/>
          </w:tcPr>
          <w:p w:rsidR="003713CC" w:rsidRPr="009B50C8" w:rsidRDefault="003713CC" w:rsidP="007D79CD">
            <w:pPr>
              <w:numPr>
                <w:ilvl w:val="12"/>
                <w:numId w:val="0"/>
              </w:numPr>
              <w:spacing w:after="0" w:line="240" w:lineRule="auto"/>
              <w:rPr>
                <w:rFonts w:eastAsia="Calibri" w:cs="Times New Roman"/>
                <w:szCs w:val="28"/>
                <w:lang w:eastAsia="ru-RU"/>
                <w:rPrChange w:id="9080"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081" w:author="Пользователь Windows" w:date="2018-12-10T15:25:00Z">
                  <w:rPr>
                    <w:rFonts w:eastAsia="Calibri" w:cs="Times New Roman"/>
                    <w:szCs w:val="28"/>
                    <w:lang w:eastAsia="ru-RU"/>
                  </w:rPr>
                </w:rPrChange>
              </w:rPr>
              <w:t>За рахунок чого потенційний товар буде захищено від копіювання: ноу-хау.</w:t>
            </w:r>
          </w:p>
        </w:tc>
      </w:tr>
    </w:tbl>
    <w:p w:rsidR="006960DB" w:rsidRPr="009B50C8" w:rsidRDefault="006960DB" w:rsidP="00CC571F">
      <w:pPr>
        <w:keepNext/>
        <w:spacing w:before="120" w:after="0" w:line="360" w:lineRule="auto"/>
        <w:ind w:firstLine="709"/>
        <w:jc w:val="right"/>
        <w:rPr>
          <w:ins w:id="9082" w:author="Пользователь Windows" w:date="2018-12-10T15:10:00Z"/>
          <w:rFonts w:eastAsia="Times New Roman" w:cs="Times New Roman"/>
          <w:rPrChange w:id="9083" w:author="Пользователь Windows" w:date="2018-12-10T15:25:00Z">
            <w:rPr>
              <w:ins w:id="9084" w:author="Пользователь Windows" w:date="2018-12-10T15:10:00Z"/>
              <w:rFonts w:eastAsia="Times New Roman" w:cs="Times New Roman"/>
            </w:rPr>
          </w:rPrChange>
        </w:rPr>
      </w:pPr>
    </w:p>
    <w:p w:rsidR="003713CC" w:rsidRPr="009B50C8" w:rsidRDefault="003713CC" w:rsidP="00CC571F">
      <w:pPr>
        <w:keepNext/>
        <w:spacing w:before="120" w:after="0" w:line="360" w:lineRule="auto"/>
        <w:ind w:firstLine="709"/>
        <w:jc w:val="right"/>
        <w:rPr>
          <w:rFonts w:eastAsia="Times New Roman" w:cs="Times New Roman"/>
          <w:rPrChange w:id="9085" w:author="Пользователь Windows" w:date="2018-12-10T15:25:00Z">
            <w:rPr>
              <w:rFonts w:eastAsia="Times New Roman" w:cs="Times New Roman"/>
            </w:rPr>
          </w:rPrChange>
        </w:rPr>
      </w:pPr>
      <w:r w:rsidRPr="009B50C8">
        <w:rPr>
          <w:rFonts w:eastAsia="Times New Roman" w:cs="Times New Roman"/>
          <w:rPrChange w:id="9086" w:author="Пользователь Windows" w:date="2018-12-10T15:25:00Z">
            <w:rPr>
              <w:rFonts w:eastAsia="Times New Roman" w:cs="Times New Roman"/>
            </w:rPr>
          </w:rPrChange>
        </w:rPr>
        <w:t>Таблиця 6.20 – Визначення меж встановлення ціни</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1707"/>
        <w:gridCol w:w="1699"/>
        <w:gridCol w:w="2548"/>
        <w:gridCol w:w="3012"/>
      </w:tblGrid>
      <w:tr w:rsidR="003713CC" w:rsidRPr="009B50C8" w:rsidTr="007D79CD">
        <w:tc>
          <w:tcPr>
            <w:tcW w:w="574"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Change w:id="9087"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9088" w:author="Пользователь Windows" w:date="2018-12-10T15:25:00Z">
                  <w:rPr>
                    <w:rFonts w:eastAsia="Calibri" w:cs="Times New Roman"/>
                    <w:i/>
                    <w:szCs w:val="28"/>
                    <w:lang w:eastAsia="ru-RU"/>
                  </w:rPr>
                </w:rPrChange>
              </w:rPr>
              <w:t>№ п/п</w:t>
            </w:r>
          </w:p>
        </w:tc>
        <w:tc>
          <w:tcPr>
            <w:tcW w:w="1707"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Change w:id="9089"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9090" w:author="Пользователь Windows" w:date="2018-12-10T15:25:00Z">
                  <w:rPr>
                    <w:rFonts w:eastAsia="Calibri" w:cs="Times New Roman"/>
                    <w:i/>
                    <w:szCs w:val="28"/>
                    <w:lang w:eastAsia="ru-RU"/>
                  </w:rPr>
                </w:rPrChange>
              </w:rPr>
              <w:t>Рівень цін на товари-замінники</w:t>
            </w:r>
          </w:p>
        </w:tc>
        <w:tc>
          <w:tcPr>
            <w:tcW w:w="1699"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Change w:id="9091"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9092" w:author="Пользователь Windows" w:date="2018-12-10T15:25:00Z">
                  <w:rPr>
                    <w:rFonts w:eastAsia="Calibri" w:cs="Times New Roman"/>
                    <w:i/>
                    <w:szCs w:val="28"/>
                    <w:lang w:eastAsia="ru-RU"/>
                  </w:rPr>
                </w:rPrChange>
              </w:rPr>
              <w:t>Рівень цін на товари-аналоги</w:t>
            </w:r>
          </w:p>
        </w:tc>
        <w:tc>
          <w:tcPr>
            <w:tcW w:w="2548"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Change w:id="9093"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9094" w:author="Пользователь Windows" w:date="2018-12-10T15:25:00Z">
                  <w:rPr>
                    <w:rFonts w:eastAsia="Calibri" w:cs="Times New Roman"/>
                    <w:i/>
                    <w:szCs w:val="28"/>
                    <w:lang w:eastAsia="ru-RU"/>
                  </w:rPr>
                </w:rPrChange>
              </w:rPr>
              <w:t>Рівень доходів цільової групи споживачів</w:t>
            </w:r>
          </w:p>
        </w:tc>
        <w:tc>
          <w:tcPr>
            <w:tcW w:w="3012"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Change w:id="9095"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9096" w:author="Пользователь Windows" w:date="2018-12-10T15:25:00Z">
                  <w:rPr>
                    <w:rFonts w:eastAsia="Calibri" w:cs="Times New Roman"/>
                    <w:i/>
                    <w:szCs w:val="28"/>
                    <w:lang w:eastAsia="ru-RU"/>
                  </w:rPr>
                </w:rPrChange>
              </w:rPr>
              <w:t>Верхня та нижня межі встановлення ціни на товар/послугу</w:t>
            </w:r>
          </w:p>
        </w:tc>
      </w:tr>
      <w:tr w:rsidR="003713CC" w:rsidRPr="009B50C8" w:rsidTr="007D79CD">
        <w:tc>
          <w:tcPr>
            <w:tcW w:w="574" w:type="dxa"/>
          </w:tcPr>
          <w:p w:rsidR="003713CC" w:rsidRPr="009B50C8" w:rsidRDefault="003713CC" w:rsidP="00CC571F">
            <w:pPr>
              <w:keepNext/>
              <w:numPr>
                <w:ilvl w:val="12"/>
                <w:numId w:val="0"/>
              </w:numPr>
              <w:spacing w:after="0" w:line="360" w:lineRule="auto"/>
              <w:jc w:val="both"/>
              <w:rPr>
                <w:rFonts w:eastAsia="Calibri" w:cs="Times New Roman"/>
                <w:szCs w:val="28"/>
                <w:lang w:eastAsia="ru-RU"/>
                <w:rPrChange w:id="9097"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098" w:author="Пользователь Windows" w:date="2018-12-10T15:25:00Z">
                  <w:rPr>
                    <w:rFonts w:eastAsia="Calibri" w:cs="Times New Roman"/>
                    <w:szCs w:val="28"/>
                    <w:lang w:eastAsia="ru-RU"/>
                  </w:rPr>
                </w:rPrChange>
              </w:rPr>
              <w:t>1.</w:t>
            </w:r>
          </w:p>
        </w:tc>
        <w:tc>
          <w:tcPr>
            <w:tcW w:w="1707" w:type="dxa"/>
          </w:tcPr>
          <w:p w:rsidR="003713CC" w:rsidRPr="009B50C8" w:rsidRDefault="003713CC" w:rsidP="00CC571F">
            <w:pPr>
              <w:keepNext/>
              <w:numPr>
                <w:ilvl w:val="12"/>
                <w:numId w:val="0"/>
              </w:numPr>
              <w:spacing w:after="0" w:line="360" w:lineRule="auto"/>
              <w:jc w:val="both"/>
              <w:rPr>
                <w:rFonts w:eastAsia="Calibri" w:cs="Times New Roman"/>
                <w:szCs w:val="28"/>
                <w:lang w:eastAsia="ru-RU"/>
                <w:rPrChange w:id="9099"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100" w:author="Пользователь Windows" w:date="2018-12-10T15:25:00Z">
                  <w:rPr>
                    <w:rFonts w:eastAsia="Calibri" w:cs="Times New Roman"/>
                    <w:szCs w:val="28"/>
                    <w:lang w:eastAsia="ru-RU"/>
                  </w:rPr>
                </w:rPrChange>
              </w:rPr>
              <w:t>45000</w:t>
            </w:r>
          </w:p>
        </w:tc>
        <w:tc>
          <w:tcPr>
            <w:tcW w:w="1699" w:type="dxa"/>
          </w:tcPr>
          <w:p w:rsidR="003713CC" w:rsidRPr="009B50C8" w:rsidRDefault="003713CC" w:rsidP="00CC571F">
            <w:pPr>
              <w:keepNext/>
              <w:numPr>
                <w:ilvl w:val="12"/>
                <w:numId w:val="0"/>
              </w:numPr>
              <w:spacing w:after="0" w:line="360" w:lineRule="auto"/>
              <w:jc w:val="both"/>
              <w:rPr>
                <w:rFonts w:eastAsia="Calibri" w:cs="Times New Roman"/>
                <w:szCs w:val="28"/>
                <w:lang w:eastAsia="ru-RU"/>
                <w:rPrChange w:id="9101"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102" w:author="Пользователь Windows" w:date="2018-12-10T15:25:00Z">
                  <w:rPr>
                    <w:rFonts w:eastAsia="Calibri" w:cs="Times New Roman"/>
                    <w:szCs w:val="28"/>
                    <w:lang w:eastAsia="ru-RU"/>
                  </w:rPr>
                </w:rPrChange>
              </w:rPr>
              <w:t>58000</w:t>
            </w:r>
          </w:p>
        </w:tc>
        <w:tc>
          <w:tcPr>
            <w:tcW w:w="2548" w:type="dxa"/>
          </w:tcPr>
          <w:p w:rsidR="003713CC" w:rsidRPr="009B50C8" w:rsidRDefault="003713CC" w:rsidP="00CC571F">
            <w:pPr>
              <w:keepNext/>
              <w:numPr>
                <w:ilvl w:val="12"/>
                <w:numId w:val="0"/>
              </w:numPr>
              <w:spacing w:after="0" w:line="360" w:lineRule="auto"/>
              <w:jc w:val="both"/>
              <w:rPr>
                <w:rFonts w:eastAsia="Calibri" w:cs="Times New Roman"/>
                <w:szCs w:val="28"/>
                <w:lang w:eastAsia="ru-RU"/>
                <w:rPrChange w:id="9103"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104" w:author="Пользователь Windows" w:date="2018-12-10T15:25:00Z">
                  <w:rPr>
                    <w:rFonts w:eastAsia="Calibri" w:cs="Times New Roman"/>
                    <w:szCs w:val="28"/>
                    <w:lang w:eastAsia="ru-RU"/>
                  </w:rPr>
                </w:rPrChange>
              </w:rPr>
              <w:t>130000</w:t>
            </w:r>
          </w:p>
        </w:tc>
        <w:tc>
          <w:tcPr>
            <w:tcW w:w="3012" w:type="dxa"/>
          </w:tcPr>
          <w:p w:rsidR="003713CC" w:rsidRPr="009B50C8" w:rsidRDefault="003713CC" w:rsidP="00CC571F">
            <w:pPr>
              <w:keepNext/>
              <w:numPr>
                <w:ilvl w:val="12"/>
                <w:numId w:val="0"/>
              </w:numPr>
              <w:spacing w:after="0" w:line="360" w:lineRule="auto"/>
              <w:jc w:val="both"/>
              <w:rPr>
                <w:rFonts w:eastAsia="Calibri" w:cs="Times New Roman"/>
                <w:szCs w:val="28"/>
                <w:lang w:eastAsia="ru-RU"/>
                <w:rPrChange w:id="9105"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106" w:author="Пользователь Windows" w:date="2018-12-10T15:25:00Z">
                  <w:rPr>
                    <w:rFonts w:eastAsia="Calibri" w:cs="Times New Roman"/>
                    <w:szCs w:val="28"/>
                    <w:lang w:eastAsia="ru-RU"/>
                  </w:rPr>
                </w:rPrChange>
              </w:rPr>
              <w:t>54000</w:t>
            </w:r>
          </w:p>
        </w:tc>
      </w:tr>
    </w:tbl>
    <w:p w:rsidR="006960DB" w:rsidRPr="009B50C8" w:rsidRDefault="006960DB" w:rsidP="00B7059C">
      <w:pPr>
        <w:pStyle w:val="tablecaption"/>
        <w:rPr>
          <w:ins w:id="9107" w:author="Пользователь Windows" w:date="2018-12-10T15:10:00Z"/>
          <w:rPrChange w:id="9108" w:author="Пользователь Windows" w:date="2018-12-10T15:25:00Z">
            <w:rPr>
              <w:ins w:id="9109" w:author="Пользователь Windows" w:date="2018-12-10T15:10:00Z"/>
            </w:rPr>
          </w:rPrChange>
        </w:rPr>
        <w:pPrChange w:id="9110" w:author="Пользователь Windows" w:date="2018-12-10T13:16:00Z">
          <w:pPr>
            <w:pStyle w:val="tablecaption"/>
          </w:pPr>
        </w:pPrChange>
      </w:pPr>
    </w:p>
    <w:p w:rsidR="003713CC" w:rsidRPr="009B50C8" w:rsidRDefault="003713CC" w:rsidP="00B7059C">
      <w:pPr>
        <w:pStyle w:val="tablecaption"/>
        <w:rPr>
          <w:rPrChange w:id="9111" w:author="Пользователь Windows" w:date="2018-12-10T15:25:00Z">
            <w:rPr/>
          </w:rPrChange>
        </w:rPr>
        <w:pPrChange w:id="9112" w:author="Пользователь Windows" w:date="2018-12-10T13:16:00Z">
          <w:pPr>
            <w:pStyle w:val="tablecaption"/>
          </w:pPr>
        </w:pPrChange>
      </w:pPr>
      <w:r w:rsidRPr="009B50C8">
        <w:rPr>
          <w:rPrChange w:id="9113" w:author="Пользователь Windows" w:date="2018-12-10T15:25:00Z">
            <w:rPr/>
          </w:rPrChange>
        </w:rPr>
        <w:t>Таблиця 6.21 – Формування системи збу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5"/>
        <w:gridCol w:w="2485"/>
        <w:gridCol w:w="2340"/>
        <w:gridCol w:w="2340"/>
        <w:gridCol w:w="1800"/>
      </w:tblGrid>
      <w:tr w:rsidR="003713CC" w:rsidRPr="009B50C8" w:rsidTr="007D79CD">
        <w:tc>
          <w:tcPr>
            <w:tcW w:w="575" w:type="dxa"/>
            <w:vAlign w:val="center"/>
          </w:tcPr>
          <w:p w:rsidR="003713CC" w:rsidRPr="009B50C8" w:rsidRDefault="003713CC" w:rsidP="003B2CF6">
            <w:pPr>
              <w:keepNext/>
              <w:numPr>
                <w:ilvl w:val="12"/>
                <w:numId w:val="0"/>
              </w:numPr>
              <w:spacing w:after="0" w:line="240" w:lineRule="auto"/>
              <w:jc w:val="center"/>
              <w:rPr>
                <w:rFonts w:eastAsia="Calibri" w:cs="Times New Roman"/>
                <w:i/>
                <w:szCs w:val="28"/>
                <w:lang w:eastAsia="ru-RU"/>
                <w:rPrChange w:id="9114"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9115" w:author="Пользователь Windows" w:date="2018-12-10T15:25:00Z">
                  <w:rPr>
                    <w:rFonts w:eastAsia="Calibri" w:cs="Times New Roman"/>
                    <w:i/>
                    <w:szCs w:val="28"/>
                    <w:lang w:eastAsia="ru-RU"/>
                  </w:rPr>
                </w:rPrChange>
              </w:rPr>
              <w:t>№ п/п</w:t>
            </w:r>
          </w:p>
        </w:tc>
        <w:tc>
          <w:tcPr>
            <w:tcW w:w="2485" w:type="dxa"/>
            <w:vAlign w:val="center"/>
          </w:tcPr>
          <w:p w:rsidR="003713CC" w:rsidRPr="009B50C8" w:rsidRDefault="003713CC" w:rsidP="003B2CF6">
            <w:pPr>
              <w:keepNext/>
              <w:numPr>
                <w:ilvl w:val="12"/>
                <w:numId w:val="0"/>
              </w:numPr>
              <w:spacing w:after="0" w:line="240" w:lineRule="auto"/>
              <w:jc w:val="center"/>
              <w:rPr>
                <w:rFonts w:eastAsia="Calibri" w:cs="Times New Roman"/>
                <w:i/>
                <w:szCs w:val="28"/>
                <w:lang w:eastAsia="ru-RU"/>
                <w:rPrChange w:id="9116"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9117" w:author="Пользователь Windows" w:date="2018-12-10T15:25:00Z">
                  <w:rPr>
                    <w:rFonts w:eastAsia="Calibri" w:cs="Times New Roman"/>
                    <w:i/>
                    <w:szCs w:val="28"/>
                    <w:lang w:eastAsia="ru-RU"/>
                  </w:rPr>
                </w:rPrChange>
              </w:rPr>
              <w:t>Специфіка закупівельної поведінки цільових клієнтів</w:t>
            </w:r>
          </w:p>
        </w:tc>
        <w:tc>
          <w:tcPr>
            <w:tcW w:w="2340" w:type="dxa"/>
            <w:vAlign w:val="center"/>
          </w:tcPr>
          <w:p w:rsidR="003713CC" w:rsidRPr="009B50C8" w:rsidRDefault="003713CC" w:rsidP="003B2CF6">
            <w:pPr>
              <w:keepNext/>
              <w:numPr>
                <w:ilvl w:val="12"/>
                <w:numId w:val="0"/>
              </w:numPr>
              <w:spacing w:after="0" w:line="240" w:lineRule="auto"/>
              <w:jc w:val="center"/>
              <w:rPr>
                <w:rFonts w:eastAsia="Calibri" w:cs="Times New Roman"/>
                <w:i/>
                <w:szCs w:val="28"/>
                <w:lang w:eastAsia="ru-RU"/>
                <w:rPrChange w:id="9118"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9119" w:author="Пользователь Windows" w:date="2018-12-10T15:25:00Z">
                  <w:rPr>
                    <w:rFonts w:eastAsia="Calibri" w:cs="Times New Roman"/>
                    <w:i/>
                    <w:szCs w:val="28"/>
                    <w:lang w:eastAsia="ru-RU"/>
                  </w:rPr>
                </w:rPrChange>
              </w:rPr>
              <w:t>Функції збуту, які має виконувати постачальник товару</w:t>
            </w:r>
          </w:p>
        </w:tc>
        <w:tc>
          <w:tcPr>
            <w:tcW w:w="2340" w:type="dxa"/>
            <w:vAlign w:val="center"/>
          </w:tcPr>
          <w:p w:rsidR="003713CC" w:rsidRPr="009B50C8" w:rsidRDefault="003713CC" w:rsidP="003B2CF6">
            <w:pPr>
              <w:keepNext/>
              <w:numPr>
                <w:ilvl w:val="12"/>
                <w:numId w:val="0"/>
              </w:numPr>
              <w:spacing w:after="0" w:line="240" w:lineRule="auto"/>
              <w:jc w:val="center"/>
              <w:rPr>
                <w:rFonts w:eastAsia="Calibri" w:cs="Times New Roman"/>
                <w:i/>
                <w:szCs w:val="28"/>
                <w:lang w:eastAsia="ru-RU"/>
                <w:rPrChange w:id="9120"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9121" w:author="Пользователь Windows" w:date="2018-12-10T15:25:00Z">
                  <w:rPr>
                    <w:rFonts w:eastAsia="Calibri" w:cs="Times New Roman"/>
                    <w:i/>
                    <w:szCs w:val="28"/>
                    <w:lang w:eastAsia="ru-RU"/>
                  </w:rPr>
                </w:rPrChange>
              </w:rPr>
              <w:t>Глибина каналу збуту</w:t>
            </w:r>
          </w:p>
        </w:tc>
        <w:tc>
          <w:tcPr>
            <w:tcW w:w="1800" w:type="dxa"/>
            <w:vAlign w:val="center"/>
          </w:tcPr>
          <w:p w:rsidR="003713CC" w:rsidRPr="009B50C8" w:rsidRDefault="003713CC" w:rsidP="003B2CF6">
            <w:pPr>
              <w:keepNext/>
              <w:numPr>
                <w:ilvl w:val="12"/>
                <w:numId w:val="0"/>
              </w:numPr>
              <w:spacing w:after="0" w:line="240" w:lineRule="auto"/>
              <w:jc w:val="center"/>
              <w:rPr>
                <w:rFonts w:eastAsia="Calibri" w:cs="Times New Roman"/>
                <w:i/>
                <w:szCs w:val="28"/>
                <w:lang w:eastAsia="ru-RU"/>
                <w:rPrChange w:id="9122" w:author="Пользователь Windows" w:date="2018-12-10T15:25:00Z">
                  <w:rPr>
                    <w:rFonts w:eastAsia="Calibri" w:cs="Times New Roman"/>
                    <w:i/>
                    <w:szCs w:val="28"/>
                    <w:lang w:eastAsia="ru-RU"/>
                  </w:rPr>
                </w:rPrChange>
              </w:rPr>
            </w:pPr>
            <w:r w:rsidRPr="009B50C8">
              <w:rPr>
                <w:rFonts w:eastAsia="Calibri" w:cs="Times New Roman"/>
                <w:i/>
                <w:szCs w:val="28"/>
                <w:lang w:eastAsia="ru-RU"/>
                <w:rPrChange w:id="9123" w:author="Пользователь Windows" w:date="2018-12-10T15:25:00Z">
                  <w:rPr>
                    <w:rFonts w:eastAsia="Calibri" w:cs="Times New Roman"/>
                    <w:i/>
                    <w:szCs w:val="28"/>
                    <w:lang w:eastAsia="ru-RU"/>
                  </w:rPr>
                </w:rPrChange>
              </w:rPr>
              <w:t>Оптимальна система збуту</w:t>
            </w:r>
          </w:p>
        </w:tc>
      </w:tr>
      <w:tr w:rsidR="003713CC" w:rsidRPr="009B50C8" w:rsidTr="007D79CD">
        <w:tc>
          <w:tcPr>
            <w:tcW w:w="575" w:type="dxa"/>
          </w:tcPr>
          <w:p w:rsidR="003713CC" w:rsidRPr="009B50C8" w:rsidRDefault="003713CC" w:rsidP="003B2CF6">
            <w:pPr>
              <w:numPr>
                <w:ilvl w:val="12"/>
                <w:numId w:val="0"/>
              </w:numPr>
              <w:spacing w:after="0" w:line="240" w:lineRule="auto"/>
              <w:jc w:val="both"/>
              <w:rPr>
                <w:rFonts w:eastAsia="Calibri" w:cs="Times New Roman"/>
                <w:szCs w:val="28"/>
                <w:lang w:eastAsia="ru-RU"/>
                <w:rPrChange w:id="9124"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125" w:author="Пользователь Windows" w:date="2018-12-10T15:25:00Z">
                  <w:rPr>
                    <w:rFonts w:eastAsia="Calibri" w:cs="Times New Roman"/>
                    <w:szCs w:val="28"/>
                    <w:lang w:eastAsia="ru-RU"/>
                  </w:rPr>
                </w:rPrChange>
              </w:rPr>
              <w:t>1.</w:t>
            </w:r>
          </w:p>
        </w:tc>
        <w:tc>
          <w:tcPr>
            <w:tcW w:w="2485" w:type="dxa"/>
          </w:tcPr>
          <w:p w:rsidR="003713CC" w:rsidRPr="009B50C8" w:rsidRDefault="003713CC" w:rsidP="003B2CF6">
            <w:pPr>
              <w:numPr>
                <w:ilvl w:val="12"/>
                <w:numId w:val="0"/>
              </w:numPr>
              <w:spacing w:after="0" w:line="240" w:lineRule="auto"/>
              <w:rPr>
                <w:rFonts w:eastAsia="Calibri" w:cs="Times New Roman"/>
                <w:szCs w:val="28"/>
                <w:lang w:eastAsia="ru-RU"/>
                <w:rPrChange w:id="9126"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127" w:author="Пользователь Windows" w:date="2018-12-10T15:25:00Z">
                  <w:rPr>
                    <w:rFonts w:eastAsia="Calibri" w:cs="Times New Roman"/>
                    <w:szCs w:val="28"/>
                    <w:lang w:eastAsia="ru-RU"/>
                  </w:rPr>
                </w:rPrChange>
              </w:rPr>
              <w:t>Купують установку та платять за ремонт обладнання, у разу поломки</w:t>
            </w:r>
          </w:p>
        </w:tc>
        <w:tc>
          <w:tcPr>
            <w:tcW w:w="2340" w:type="dxa"/>
          </w:tcPr>
          <w:p w:rsidR="003713CC" w:rsidRPr="009B50C8" w:rsidRDefault="003713CC" w:rsidP="003B2CF6">
            <w:pPr>
              <w:numPr>
                <w:ilvl w:val="12"/>
                <w:numId w:val="0"/>
              </w:numPr>
              <w:spacing w:after="0" w:line="240" w:lineRule="auto"/>
              <w:jc w:val="both"/>
              <w:rPr>
                <w:rFonts w:eastAsia="Calibri" w:cs="Times New Roman"/>
                <w:szCs w:val="28"/>
                <w:lang w:eastAsia="ru-RU"/>
                <w:rPrChange w:id="9128"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129" w:author="Пользователь Windows" w:date="2018-12-10T15:25:00Z">
                  <w:rPr>
                    <w:rFonts w:eastAsia="Calibri" w:cs="Times New Roman"/>
                    <w:szCs w:val="28"/>
                    <w:lang w:eastAsia="ru-RU"/>
                  </w:rPr>
                </w:rPrChange>
              </w:rPr>
              <w:t>Продаж</w:t>
            </w:r>
          </w:p>
        </w:tc>
        <w:tc>
          <w:tcPr>
            <w:tcW w:w="2340" w:type="dxa"/>
          </w:tcPr>
          <w:p w:rsidR="003713CC" w:rsidRPr="009B50C8" w:rsidRDefault="003713CC" w:rsidP="003B2CF6">
            <w:pPr>
              <w:numPr>
                <w:ilvl w:val="12"/>
                <w:numId w:val="0"/>
              </w:numPr>
              <w:spacing w:after="0" w:line="240" w:lineRule="auto"/>
              <w:jc w:val="both"/>
              <w:rPr>
                <w:rFonts w:eastAsia="Calibri" w:cs="Times New Roman"/>
                <w:szCs w:val="28"/>
                <w:lang w:eastAsia="ru-RU"/>
                <w:rPrChange w:id="9130"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131" w:author="Пользователь Windows" w:date="2018-12-10T15:25:00Z">
                  <w:rPr>
                    <w:rFonts w:eastAsia="Calibri" w:cs="Times New Roman"/>
                    <w:szCs w:val="28"/>
                    <w:lang w:eastAsia="ru-RU"/>
                  </w:rPr>
                </w:rPrChange>
              </w:rPr>
              <w:t xml:space="preserve">0 – напряму, </w:t>
            </w:r>
          </w:p>
          <w:p w:rsidR="003713CC" w:rsidRPr="009B50C8" w:rsidRDefault="003713CC" w:rsidP="003B2CF6">
            <w:pPr>
              <w:numPr>
                <w:ilvl w:val="12"/>
                <w:numId w:val="0"/>
              </w:numPr>
              <w:spacing w:after="0" w:line="240" w:lineRule="auto"/>
              <w:jc w:val="both"/>
              <w:rPr>
                <w:rFonts w:eastAsia="Calibri" w:cs="Times New Roman"/>
                <w:szCs w:val="28"/>
                <w:lang w:eastAsia="ru-RU"/>
                <w:rPrChange w:id="9132"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133" w:author="Пользователь Windows" w:date="2018-12-10T15:25:00Z">
                  <w:rPr>
                    <w:rFonts w:eastAsia="Calibri" w:cs="Times New Roman"/>
                    <w:szCs w:val="28"/>
                    <w:lang w:eastAsia="ru-RU"/>
                  </w:rPr>
                </w:rPrChange>
              </w:rPr>
              <w:t>1 – через одного посередника</w:t>
            </w:r>
          </w:p>
        </w:tc>
        <w:tc>
          <w:tcPr>
            <w:tcW w:w="1800" w:type="dxa"/>
          </w:tcPr>
          <w:p w:rsidR="003713CC" w:rsidRPr="009B50C8" w:rsidRDefault="003713CC" w:rsidP="003B2CF6">
            <w:pPr>
              <w:numPr>
                <w:ilvl w:val="12"/>
                <w:numId w:val="0"/>
              </w:numPr>
              <w:spacing w:after="0" w:line="240" w:lineRule="auto"/>
              <w:jc w:val="both"/>
              <w:rPr>
                <w:rFonts w:eastAsia="Calibri" w:cs="Times New Roman"/>
                <w:szCs w:val="28"/>
                <w:lang w:eastAsia="ru-RU"/>
                <w:rPrChange w:id="9134" w:author="Пользователь Windows" w:date="2018-12-10T15:25:00Z">
                  <w:rPr>
                    <w:rFonts w:eastAsia="Calibri" w:cs="Times New Roman"/>
                    <w:szCs w:val="28"/>
                    <w:lang w:eastAsia="ru-RU"/>
                  </w:rPr>
                </w:rPrChange>
              </w:rPr>
            </w:pPr>
            <w:r w:rsidRPr="009B50C8">
              <w:rPr>
                <w:rFonts w:eastAsia="Calibri" w:cs="Times New Roman"/>
                <w:szCs w:val="28"/>
                <w:lang w:eastAsia="ru-RU"/>
                <w:rPrChange w:id="9135" w:author="Пользователь Windows" w:date="2018-12-10T15:25:00Z">
                  <w:rPr>
                    <w:rFonts w:eastAsia="Calibri" w:cs="Times New Roman"/>
                    <w:szCs w:val="28"/>
                    <w:lang w:eastAsia="ru-RU"/>
                  </w:rPr>
                </w:rPrChange>
              </w:rPr>
              <w:t>Власна та залучена</w:t>
            </w:r>
          </w:p>
        </w:tc>
      </w:tr>
    </w:tbl>
    <w:p w:rsidR="006960DB" w:rsidRPr="009B50C8" w:rsidRDefault="006960DB" w:rsidP="00B7059C">
      <w:pPr>
        <w:pStyle w:val="tablecaption"/>
        <w:rPr>
          <w:ins w:id="9136" w:author="Пользователь Windows" w:date="2018-12-10T15:10:00Z"/>
          <w:rPrChange w:id="9137" w:author="Пользователь Windows" w:date="2018-12-10T15:25:00Z">
            <w:rPr>
              <w:ins w:id="9138" w:author="Пользователь Windows" w:date="2018-12-10T15:10:00Z"/>
            </w:rPr>
          </w:rPrChange>
        </w:rPr>
        <w:pPrChange w:id="9139" w:author="Пользователь Windows" w:date="2018-12-10T13:16:00Z">
          <w:pPr>
            <w:pStyle w:val="tablecaption"/>
          </w:pPr>
        </w:pPrChange>
      </w:pPr>
    </w:p>
    <w:p w:rsidR="003713CC" w:rsidRPr="009B50C8" w:rsidRDefault="003713CC" w:rsidP="006960DB">
      <w:pPr>
        <w:pStyle w:val="tablecaption"/>
        <w:keepNext/>
        <w:rPr>
          <w:rPrChange w:id="9140" w:author="Пользователь Windows" w:date="2018-12-10T15:25:00Z">
            <w:rPr/>
          </w:rPrChange>
        </w:rPr>
        <w:pPrChange w:id="9141" w:author="Пользователь Windows" w:date="2018-12-10T15:10:00Z">
          <w:pPr>
            <w:pStyle w:val="tablecaption"/>
          </w:pPr>
        </w:pPrChange>
      </w:pPr>
      <w:r w:rsidRPr="009B50C8">
        <w:rPr>
          <w:rPrChange w:id="9142" w:author="Пользователь Windows" w:date="2018-12-10T15:25:00Z">
            <w:rPr/>
          </w:rPrChange>
        </w:rPr>
        <w:lastRenderedPageBreak/>
        <w:t>Таблиця 6.22 – Концепція маркетингових комунікацій</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4"/>
        <w:gridCol w:w="1586"/>
        <w:gridCol w:w="2129"/>
        <w:gridCol w:w="1831"/>
        <w:gridCol w:w="1620"/>
        <w:gridCol w:w="1800"/>
      </w:tblGrid>
      <w:tr w:rsidR="003713CC" w:rsidRPr="009B50C8" w:rsidTr="007D79CD">
        <w:tc>
          <w:tcPr>
            <w:tcW w:w="574" w:type="dxa"/>
            <w:vAlign w:val="center"/>
          </w:tcPr>
          <w:p w:rsidR="003713CC" w:rsidRPr="009B50C8" w:rsidRDefault="003713CC" w:rsidP="006960DB">
            <w:pPr>
              <w:keepNext/>
              <w:numPr>
                <w:ilvl w:val="12"/>
                <w:numId w:val="0"/>
              </w:numPr>
              <w:spacing w:after="0" w:line="240" w:lineRule="auto"/>
              <w:jc w:val="center"/>
              <w:rPr>
                <w:rFonts w:eastAsia="Calibri" w:cs="Times New Roman"/>
                <w:i/>
                <w:szCs w:val="28"/>
                <w:lang w:eastAsia="ru-RU"/>
                <w:rPrChange w:id="9143" w:author="Пользователь Windows" w:date="2018-12-10T15:25:00Z">
                  <w:rPr>
                    <w:rFonts w:eastAsia="Calibri" w:cs="Times New Roman"/>
                    <w:i/>
                    <w:szCs w:val="28"/>
                    <w:lang w:eastAsia="ru-RU"/>
                  </w:rPr>
                </w:rPrChange>
              </w:rPr>
              <w:pPrChange w:id="9144" w:author="Пользователь Windows" w:date="2018-12-10T15:10:00Z">
                <w:pPr>
                  <w:keepNext/>
                  <w:numPr>
                    <w:ilvl w:val="12"/>
                  </w:numPr>
                  <w:spacing w:after="0" w:line="240" w:lineRule="auto"/>
                  <w:ind w:firstLine="0"/>
                  <w:jc w:val="center"/>
                </w:pPr>
              </w:pPrChange>
            </w:pPr>
            <w:r w:rsidRPr="009B50C8">
              <w:rPr>
                <w:rFonts w:eastAsia="Calibri" w:cs="Times New Roman"/>
                <w:i/>
                <w:szCs w:val="28"/>
                <w:lang w:eastAsia="ru-RU"/>
                <w:rPrChange w:id="9145" w:author="Пользователь Windows" w:date="2018-12-10T15:25:00Z">
                  <w:rPr>
                    <w:rFonts w:eastAsia="Calibri" w:cs="Times New Roman"/>
                    <w:i/>
                    <w:szCs w:val="28"/>
                    <w:lang w:eastAsia="ru-RU"/>
                  </w:rPr>
                </w:rPrChange>
              </w:rPr>
              <w:t>№ п/п</w:t>
            </w:r>
          </w:p>
        </w:tc>
        <w:tc>
          <w:tcPr>
            <w:tcW w:w="1586" w:type="dxa"/>
            <w:vAlign w:val="center"/>
          </w:tcPr>
          <w:p w:rsidR="003713CC" w:rsidRPr="009B50C8" w:rsidRDefault="003713CC" w:rsidP="006960DB">
            <w:pPr>
              <w:keepNext/>
              <w:numPr>
                <w:ilvl w:val="12"/>
                <w:numId w:val="0"/>
              </w:numPr>
              <w:spacing w:after="0" w:line="240" w:lineRule="auto"/>
              <w:jc w:val="center"/>
              <w:rPr>
                <w:rFonts w:eastAsia="Calibri" w:cs="Times New Roman"/>
                <w:i/>
                <w:szCs w:val="28"/>
                <w:lang w:eastAsia="ru-RU"/>
                <w:rPrChange w:id="9146" w:author="Пользователь Windows" w:date="2018-12-10T15:25:00Z">
                  <w:rPr>
                    <w:rFonts w:eastAsia="Calibri" w:cs="Times New Roman"/>
                    <w:i/>
                    <w:szCs w:val="28"/>
                    <w:lang w:eastAsia="ru-RU"/>
                  </w:rPr>
                </w:rPrChange>
              </w:rPr>
              <w:pPrChange w:id="9147" w:author="Пользователь Windows" w:date="2018-12-10T15:10:00Z">
                <w:pPr>
                  <w:keepNext/>
                  <w:numPr>
                    <w:ilvl w:val="12"/>
                  </w:numPr>
                  <w:spacing w:after="0" w:line="240" w:lineRule="auto"/>
                  <w:ind w:firstLine="0"/>
                  <w:jc w:val="center"/>
                </w:pPr>
              </w:pPrChange>
            </w:pPr>
            <w:r w:rsidRPr="009B50C8">
              <w:rPr>
                <w:rFonts w:eastAsia="Calibri" w:cs="Times New Roman"/>
                <w:i/>
                <w:szCs w:val="28"/>
                <w:lang w:eastAsia="ru-RU"/>
                <w:rPrChange w:id="9148" w:author="Пользователь Windows" w:date="2018-12-10T15:25:00Z">
                  <w:rPr>
                    <w:rFonts w:eastAsia="Calibri" w:cs="Times New Roman"/>
                    <w:i/>
                    <w:szCs w:val="28"/>
                    <w:lang w:eastAsia="ru-RU"/>
                  </w:rPr>
                </w:rPrChange>
              </w:rPr>
              <w:t>Специфіка поведінки цільових клієнтів</w:t>
            </w:r>
          </w:p>
        </w:tc>
        <w:tc>
          <w:tcPr>
            <w:tcW w:w="2129" w:type="dxa"/>
            <w:vAlign w:val="center"/>
          </w:tcPr>
          <w:p w:rsidR="003713CC" w:rsidRPr="009B50C8" w:rsidRDefault="003713CC" w:rsidP="006960DB">
            <w:pPr>
              <w:keepNext/>
              <w:numPr>
                <w:ilvl w:val="12"/>
                <w:numId w:val="0"/>
              </w:numPr>
              <w:spacing w:after="0" w:line="240" w:lineRule="auto"/>
              <w:jc w:val="center"/>
              <w:rPr>
                <w:rFonts w:eastAsia="Calibri" w:cs="Times New Roman"/>
                <w:i/>
                <w:szCs w:val="28"/>
                <w:lang w:eastAsia="ru-RU"/>
                <w:rPrChange w:id="9149" w:author="Пользователь Windows" w:date="2018-12-10T15:25:00Z">
                  <w:rPr>
                    <w:rFonts w:eastAsia="Calibri" w:cs="Times New Roman"/>
                    <w:i/>
                    <w:szCs w:val="28"/>
                    <w:lang w:eastAsia="ru-RU"/>
                  </w:rPr>
                </w:rPrChange>
              </w:rPr>
              <w:pPrChange w:id="9150" w:author="Пользователь Windows" w:date="2018-12-10T15:10:00Z">
                <w:pPr>
                  <w:keepNext/>
                  <w:numPr>
                    <w:ilvl w:val="12"/>
                  </w:numPr>
                  <w:spacing w:after="0" w:line="240" w:lineRule="auto"/>
                  <w:ind w:firstLine="0"/>
                  <w:jc w:val="center"/>
                </w:pPr>
              </w:pPrChange>
            </w:pPr>
            <w:r w:rsidRPr="009B50C8">
              <w:rPr>
                <w:rFonts w:eastAsia="Calibri" w:cs="Times New Roman"/>
                <w:i/>
                <w:szCs w:val="28"/>
                <w:lang w:eastAsia="ru-RU"/>
                <w:rPrChange w:id="9151" w:author="Пользователь Windows" w:date="2018-12-10T15:25:00Z">
                  <w:rPr>
                    <w:rFonts w:eastAsia="Calibri" w:cs="Times New Roman"/>
                    <w:i/>
                    <w:szCs w:val="28"/>
                    <w:lang w:eastAsia="ru-RU"/>
                  </w:rPr>
                </w:rPrChange>
              </w:rPr>
              <w:t>Канали комунікацій, якими користуються цільові клієнти</w:t>
            </w:r>
          </w:p>
        </w:tc>
        <w:tc>
          <w:tcPr>
            <w:tcW w:w="1831" w:type="dxa"/>
            <w:vAlign w:val="center"/>
          </w:tcPr>
          <w:p w:rsidR="003713CC" w:rsidRPr="009B50C8" w:rsidRDefault="003713CC" w:rsidP="006960DB">
            <w:pPr>
              <w:keepNext/>
              <w:numPr>
                <w:ilvl w:val="12"/>
                <w:numId w:val="0"/>
              </w:numPr>
              <w:spacing w:after="0" w:line="240" w:lineRule="auto"/>
              <w:jc w:val="center"/>
              <w:rPr>
                <w:rFonts w:eastAsia="Calibri" w:cs="Times New Roman"/>
                <w:i/>
                <w:szCs w:val="28"/>
                <w:lang w:eastAsia="ru-RU"/>
                <w:rPrChange w:id="9152" w:author="Пользователь Windows" w:date="2018-12-10T15:25:00Z">
                  <w:rPr>
                    <w:rFonts w:eastAsia="Calibri" w:cs="Times New Roman"/>
                    <w:i/>
                    <w:szCs w:val="28"/>
                    <w:lang w:eastAsia="ru-RU"/>
                  </w:rPr>
                </w:rPrChange>
              </w:rPr>
              <w:pPrChange w:id="9153" w:author="Пользователь Windows" w:date="2018-12-10T15:10:00Z">
                <w:pPr>
                  <w:keepNext/>
                  <w:numPr>
                    <w:ilvl w:val="12"/>
                  </w:numPr>
                  <w:spacing w:after="0" w:line="240" w:lineRule="auto"/>
                  <w:ind w:firstLine="0"/>
                  <w:jc w:val="center"/>
                </w:pPr>
              </w:pPrChange>
            </w:pPr>
            <w:r w:rsidRPr="009B50C8">
              <w:rPr>
                <w:rFonts w:eastAsia="Calibri" w:cs="Times New Roman"/>
                <w:i/>
                <w:szCs w:val="28"/>
                <w:lang w:eastAsia="ru-RU"/>
                <w:rPrChange w:id="9154" w:author="Пользователь Windows" w:date="2018-12-10T15:25:00Z">
                  <w:rPr>
                    <w:rFonts w:eastAsia="Calibri" w:cs="Times New Roman"/>
                    <w:i/>
                    <w:szCs w:val="28"/>
                    <w:lang w:eastAsia="ru-RU"/>
                  </w:rPr>
                </w:rPrChange>
              </w:rPr>
              <w:t>Ключові позиції, обрані для позиціонування</w:t>
            </w:r>
          </w:p>
        </w:tc>
        <w:tc>
          <w:tcPr>
            <w:tcW w:w="1620" w:type="dxa"/>
            <w:vAlign w:val="center"/>
          </w:tcPr>
          <w:p w:rsidR="003713CC" w:rsidRPr="009B50C8" w:rsidRDefault="003713CC" w:rsidP="006960DB">
            <w:pPr>
              <w:keepNext/>
              <w:numPr>
                <w:ilvl w:val="12"/>
                <w:numId w:val="0"/>
              </w:numPr>
              <w:spacing w:after="0" w:line="240" w:lineRule="auto"/>
              <w:jc w:val="center"/>
              <w:rPr>
                <w:rFonts w:eastAsia="Calibri" w:cs="Times New Roman"/>
                <w:i/>
                <w:szCs w:val="28"/>
                <w:lang w:eastAsia="ru-RU"/>
                <w:rPrChange w:id="9155" w:author="Пользователь Windows" w:date="2018-12-10T15:25:00Z">
                  <w:rPr>
                    <w:rFonts w:eastAsia="Calibri" w:cs="Times New Roman"/>
                    <w:i/>
                    <w:szCs w:val="28"/>
                    <w:lang w:eastAsia="ru-RU"/>
                  </w:rPr>
                </w:rPrChange>
              </w:rPr>
              <w:pPrChange w:id="9156" w:author="Пользователь Windows" w:date="2018-12-10T15:10:00Z">
                <w:pPr>
                  <w:keepNext/>
                  <w:numPr>
                    <w:ilvl w:val="12"/>
                  </w:numPr>
                  <w:spacing w:after="0" w:line="240" w:lineRule="auto"/>
                  <w:ind w:firstLine="0"/>
                  <w:jc w:val="center"/>
                </w:pPr>
              </w:pPrChange>
            </w:pPr>
            <w:r w:rsidRPr="009B50C8">
              <w:rPr>
                <w:rFonts w:eastAsia="Calibri" w:cs="Times New Roman"/>
                <w:i/>
                <w:szCs w:val="28"/>
                <w:lang w:eastAsia="ru-RU"/>
                <w:rPrChange w:id="9157" w:author="Пользователь Windows" w:date="2018-12-10T15:25:00Z">
                  <w:rPr>
                    <w:rFonts w:eastAsia="Calibri" w:cs="Times New Roman"/>
                    <w:i/>
                    <w:szCs w:val="28"/>
                    <w:lang w:eastAsia="ru-RU"/>
                  </w:rPr>
                </w:rPrChange>
              </w:rPr>
              <w:t>Завдання рекламного повідомлення</w:t>
            </w:r>
          </w:p>
        </w:tc>
        <w:tc>
          <w:tcPr>
            <w:tcW w:w="1800" w:type="dxa"/>
            <w:vAlign w:val="center"/>
          </w:tcPr>
          <w:p w:rsidR="003713CC" w:rsidRPr="009B50C8" w:rsidRDefault="003713CC" w:rsidP="006960DB">
            <w:pPr>
              <w:keepNext/>
              <w:numPr>
                <w:ilvl w:val="12"/>
                <w:numId w:val="0"/>
              </w:numPr>
              <w:spacing w:after="0" w:line="240" w:lineRule="auto"/>
              <w:jc w:val="center"/>
              <w:rPr>
                <w:rFonts w:eastAsia="Calibri" w:cs="Times New Roman"/>
                <w:i/>
                <w:szCs w:val="28"/>
                <w:lang w:eastAsia="ru-RU"/>
                <w:rPrChange w:id="9158" w:author="Пользователь Windows" w:date="2018-12-10T15:25:00Z">
                  <w:rPr>
                    <w:rFonts w:eastAsia="Calibri" w:cs="Times New Roman"/>
                    <w:i/>
                    <w:szCs w:val="28"/>
                    <w:lang w:eastAsia="ru-RU"/>
                  </w:rPr>
                </w:rPrChange>
              </w:rPr>
              <w:pPrChange w:id="9159" w:author="Пользователь Windows" w:date="2018-12-10T15:10:00Z">
                <w:pPr>
                  <w:keepNext/>
                  <w:numPr>
                    <w:ilvl w:val="12"/>
                  </w:numPr>
                  <w:spacing w:after="0" w:line="240" w:lineRule="auto"/>
                  <w:ind w:firstLine="0"/>
                  <w:jc w:val="center"/>
                </w:pPr>
              </w:pPrChange>
            </w:pPr>
            <w:r w:rsidRPr="009B50C8">
              <w:rPr>
                <w:rFonts w:eastAsia="Calibri" w:cs="Times New Roman"/>
                <w:i/>
                <w:szCs w:val="28"/>
                <w:lang w:eastAsia="ru-RU"/>
                <w:rPrChange w:id="9160" w:author="Пользователь Windows" w:date="2018-12-10T15:25:00Z">
                  <w:rPr>
                    <w:rFonts w:eastAsia="Calibri" w:cs="Times New Roman"/>
                    <w:i/>
                    <w:szCs w:val="28"/>
                    <w:lang w:eastAsia="ru-RU"/>
                  </w:rPr>
                </w:rPrChange>
              </w:rPr>
              <w:t>Концепція рекламного звернення</w:t>
            </w:r>
          </w:p>
        </w:tc>
      </w:tr>
      <w:tr w:rsidR="003713CC" w:rsidRPr="009B50C8" w:rsidTr="007D79CD">
        <w:tc>
          <w:tcPr>
            <w:tcW w:w="574" w:type="dxa"/>
          </w:tcPr>
          <w:p w:rsidR="003713CC" w:rsidRPr="009B50C8" w:rsidRDefault="003713CC" w:rsidP="006960DB">
            <w:pPr>
              <w:keepNext/>
              <w:numPr>
                <w:ilvl w:val="12"/>
                <w:numId w:val="0"/>
              </w:numPr>
              <w:spacing w:after="0" w:line="240" w:lineRule="auto"/>
              <w:jc w:val="both"/>
              <w:rPr>
                <w:rFonts w:eastAsia="Calibri" w:cs="Times New Roman"/>
                <w:szCs w:val="28"/>
                <w:lang w:eastAsia="ru-RU"/>
                <w:rPrChange w:id="9161" w:author="Пользователь Windows" w:date="2018-12-10T15:25:00Z">
                  <w:rPr>
                    <w:rFonts w:eastAsia="Calibri" w:cs="Times New Roman"/>
                    <w:szCs w:val="28"/>
                    <w:lang w:eastAsia="ru-RU"/>
                  </w:rPr>
                </w:rPrChange>
              </w:rPr>
              <w:pPrChange w:id="9162" w:author="Пользователь Windows" w:date="2018-12-10T15:10:00Z">
                <w:pPr>
                  <w:numPr>
                    <w:ilvl w:val="12"/>
                  </w:numPr>
                  <w:spacing w:after="0" w:line="240" w:lineRule="auto"/>
                  <w:ind w:firstLine="0"/>
                  <w:jc w:val="both"/>
                </w:pPr>
              </w:pPrChange>
            </w:pPr>
            <w:r w:rsidRPr="009B50C8">
              <w:rPr>
                <w:rFonts w:eastAsia="Calibri" w:cs="Times New Roman"/>
                <w:szCs w:val="28"/>
                <w:lang w:eastAsia="ru-RU"/>
                <w:rPrChange w:id="9163" w:author="Пользователь Windows" w:date="2018-12-10T15:25:00Z">
                  <w:rPr>
                    <w:rFonts w:eastAsia="Calibri" w:cs="Times New Roman"/>
                    <w:szCs w:val="28"/>
                    <w:lang w:eastAsia="ru-RU"/>
                  </w:rPr>
                </w:rPrChange>
              </w:rPr>
              <w:t>1.</w:t>
            </w:r>
          </w:p>
        </w:tc>
        <w:tc>
          <w:tcPr>
            <w:tcW w:w="1586" w:type="dxa"/>
          </w:tcPr>
          <w:p w:rsidR="003713CC" w:rsidRPr="009B50C8" w:rsidRDefault="003713CC" w:rsidP="006960DB">
            <w:pPr>
              <w:keepNext/>
              <w:numPr>
                <w:ilvl w:val="12"/>
                <w:numId w:val="0"/>
              </w:numPr>
              <w:spacing w:after="0" w:line="240" w:lineRule="auto"/>
              <w:rPr>
                <w:rFonts w:eastAsia="Calibri" w:cs="Times New Roman"/>
                <w:szCs w:val="28"/>
                <w:lang w:eastAsia="ru-RU"/>
                <w:rPrChange w:id="9164" w:author="Пользователь Windows" w:date="2018-12-10T15:25:00Z">
                  <w:rPr>
                    <w:rFonts w:eastAsia="Calibri" w:cs="Times New Roman"/>
                    <w:szCs w:val="28"/>
                    <w:lang w:eastAsia="ru-RU"/>
                  </w:rPr>
                </w:rPrChange>
              </w:rPr>
              <w:pPrChange w:id="9165" w:author="Пользователь Windows" w:date="2018-12-10T15:10:00Z">
                <w:pPr>
                  <w:numPr>
                    <w:ilvl w:val="12"/>
                  </w:numPr>
                  <w:spacing w:after="0" w:line="240" w:lineRule="auto"/>
                  <w:ind w:firstLine="0"/>
                </w:pPr>
              </w:pPrChange>
            </w:pPr>
            <w:r w:rsidRPr="009B50C8">
              <w:rPr>
                <w:rFonts w:eastAsia="Calibri" w:cs="Times New Roman"/>
                <w:szCs w:val="28"/>
                <w:lang w:eastAsia="ru-RU"/>
                <w:rPrChange w:id="9166" w:author="Пользователь Windows" w:date="2018-12-10T15:25:00Z">
                  <w:rPr>
                    <w:rFonts w:eastAsia="Calibri" w:cs="Times New Roman"/>
                    <w:szCs w:val="28"/>
                    <w:lang w:eastAsia="ru-RU"/>
                  </w:rPr>
                </w:rPrChange>
              </w:rPr>
              <w:t>Купівля установки</w:t>
            </w:r>
          </w:p>
          <w:p w:rsidR="003713CC" w:rsidRPr="009B50C8" w:rsidRDefault="003713CC" w:rsidP="006960DB">
            <w:pPr>
              <w:keepNext/>
              <w:numPr>
                <w:ilvl w:val="12"/>
                <w:numId w:val="0"/>
              </w:numPr>
              <w:spacing w:after="0" w:line="240" w:lineRule="auto"/>
              <w:rPr>
                <w:rFonts w:eastAsia="Calibri" w:cs="Times New Roman"/>
                <w:szCs w:val="28"/>
                <w:lang w:eastAsia="ru-RU"/>
                <w:rPrChange w:id="9167" w:author="Пользователь Windows" w:date="2018-12-10T15:25:00Z">
                  <w:rPr>
                    <w:rFonts w:eastAsia="Calibri" w:cs="Times New Roman"/>
                    <w:szCs w:val="28"/>
                    <w:lang w:eastAsia="ru-RU"/>
                  </w:rPr>
                </w:rPrChange>
              </w:rPr>
              <w:pPrChange w:id="9168" w:author="Пользователь Windows" w:date="2018-12-10T15:10:00Z">
                <w:pPr>
                  <w:numPr>
                    <w:ilvl w:val="12"/>
                  </w:numPr>
                  <w:spacing w:after="0" w:line="240" w:lineRule="auto"/>
                  <w:ind w:firstLine="0"/>
                </w:pPr>
              </w:pPrChange>
            </w:pPr>
            <w:r w:rsidRPr="009B50C8">
              <w:rPr>
                <w:rFonts w:eastAsia="Calibri" w:cs="Times New Roman"/>
                <w:szCs w:val="28"/>
                <w:lang w:eastAsia="ru-RU"/>
                <w:rPrChange w:id="9169" w:author="Пользователь Windows" w:date="2018-12-10T15:25:00Z">
                  <w:rPr>
                    <w:rFonts w:eastAsia="Calibri" w:cs="Times New Roman"/>
                    <w:szCs w:val="28"/>
                    <w:lang w:eastAsia="ru-RU"/>
                  </w:rPr>
                </w:rPrChange>
              </w:rPr>
              <w:t>Та використання її у навчальних цілях</w:t>
            </w:r>
          </w:p>
        </w:tc>
        <w:tc>
          <w:tcPr>
            <w:tcW w:w="2129" w:type="dxa"/>
          </w:tcPr>
          <w:p w:rsidR="003713CC" w:rsidRPr="009B50C8" w:rsidRDefault="003713CC" w:rsidP="006960DB">
            <w:pPr>
              <w:keepNext/>
              <w:numPr>
                <w:ilvl w:val="12"/>
                <w:numId w:val="0"/>
              </w:numPr>
              <w:spacing w:after="0" w:line="240" w:lineRule="auto"/>
              <w:rPr>
                <w:rFonts w:eastAsia="Calibri" w:cs="Times New Roman"/>
                <w:szCs w:val="28"/>
                <w:lang w:eastAsia="ru-RU"/>
                <w:rPrChange w:id="9170" w:author="Пользователь Windows" w:date="2018-12-10T15:25:00Z">
                  <w:rPr>
                    <w:rFonts w:eastAsia="Calibri" w:cs="Times New Roman"/>
                    <w:szCs w:val="28"/>
                    <w:lang w:eastAsia="ru-RU"/>
                  </w:rPr>
                </w:rPrChange>
              </w:rPr>
              <w:pPrChange w:id="9171" w:author="Пользователь Windows" w:date="2018-12-10T15:10:00Z">
                <w:pPr>
                  <w:numPr>
                    <w:ilvl w:val="12"/>
                  </w:numPr>
                  <w:spacing w:after="0" w:line="240" w:lineRule="auto"/>
                  <w:ind w:firstLine="0"/>
                </w:pPr>
              </w:pPrChange>
            </w:pPr>
            <w:r w:rsidRPr="009B50C8">
              <w:rPr>
                <w:rFonts w:eastAsia="Calibri" w:cs="Times New Roman"/>
                <w:szCs w:val="28"/>
                <w:lang w:eastAsia="ru-RU"/>
                <w:rPrChange w:id="9172" w:author="Пользователь Windows" w:date="2018-12-10T15:25:00Z">
                  <w:rPr>
                    <w:rFonts w:eastAsia="Calibri" w:cs="Times New Roman"/>
                    <w:szCs w:val="28"/>
                    <w:lang w:eastAsia="ru-RU"/>
                  </w:rPr>
                </w:rPrChange>
              </w:rPr>
              <w:t>Живе спілкування, Інтернет</w:t>
            </w:r>
          </w:p>
        </w:tc>
        <w:tc>
          <w:tcPr>
            <w:tcW w:w="1831" w:type="dxa"/>
          </w:tcPr>
          <w:p w:rsidR="003713CC" w:rsidRPr="009B50C8" w:rsidRDefault="003713CC" w:rsidP="006960DB">
            <w:pPr>
              <w:keepNext/>
              <w:numPr>
                <w:ilvl w:val="12"/>
                <w:numId w:val="0"/>
              </w:numPr>
              <w:spacing w:after="0" w:line="240" w:lineRule="auto"/>
              <w:rPr>
                <w:rFonts w:eastAsia="Calibri" w:cs="Times New Roman"/>
                <w:szCs w:val="28"/>
                <w:lang w:eastAsia="ru-RU"/>
                <w:rPrChange w:id="9173" w:author="Пользователь Windows" w:date="2018-12-10T15:25:00Z">
                  <w:rPr>
                    <w:rFonts w:eastAsia="Calibri" w:cs="Times New Roman"/>
                    <w:szCs w:val="28"/>
                    <w:lang w:eastAsia="ru-RU"/>
                  </w:rPr>
                </w:rPrChange>
              </w:rPr>
              <w:pPrChange w:id="9174" w:author="Пользователь Windows" w:date="2018-12-10T15:10:00Z">
                <w:pPr>
                  <w:numPr>
                    <w:ilvl w:val="12"/>
                  </w:numPr>
                  <w:spacing w:after="0" w:line="240" w:lineRule="auto"/>
                  <w:ind w:firstLine="0"/>
                </w:pPr>
              </w:pPrChange>
            </w:pPr>
            <w:r w:rsidRPr="009B50C8">
              <w:rPr>
                <w:rFonts w:eastAsia="Calibri" w:cs="Times New Roman"/>
                <w:szCs w:val="28"/>
                <w:lang w:eastAsia="ru-RU"/>
                <w:rPrChange w:id="9175" w:author="Пользователь Windows" w:date="2018-12-10T15:25:00Z">
                  <w:rPr>
                    <w:rFonts w:eastAsia="Calibri" w:cs="Times New Roman"/>
                    <w:szCs w:val="28"/>
                    <w:lang w:eastAsia="ru-RU"/>
                  </w:rPr>
                </w:rPrChange>
              </w:rPr>
              <w:t xml:space="preserve">Робота із будь-яким ПК, </w:t>
            </w:r>
            <w:r w:rsidR="00EB5A37" w:rsidRPr="009B50C8">
              <w:rPr>
                <w:rFonts w:eastAsia="Calibri" w:cs="Times New Roman"/>
                <w:szCs w:val="28"/>
                <w:lang w:eastAsia="ru-RU"/>
                <w:rPrChange w:id="9176" w:author="Пользователь Windows" w:date="2018-12-10T15:25:00Z">
                  <w:rPr>
                    <w:rFonts w:eastAsia="Calibri" w:cs="Times New Roman"/>
                    <w:szCs w:val="28"/>
                    <w:lang w:eastAsia="ru-RU"/>
                  </w:rPr>
                </w:rPrChange>
              </w:rPr>
              <w:t>дослідження</w:t>
            </w:r>
            <w:r w:rsidRPr="009B50C8">
              <w:rPr>
                <w:rFonts w:eastAsia="Calibri" w:cs="Times New Roman"/>
                <w:szCs w:val="28"/>
                <w:lang w:eastAsia="ru-RU"/>
                <w:rPrChange w:id="9177" w:author="Пользователь Windows" w:date="2018-12-10T15:25:00Z">
                  <w:rPr>
                    <w:rFonts w:eastAsia="Calibri" w:cs="Times New Roman"/>
                    <w:szCs w:val="28"/>
                    <w:lang w:eastAsia="ru-RU"/>
                  </w:rPr>
                </w:rPrChange>
              </w:rPr>
              <w:t xml:space="preserve"> двомасовості</w:t>
            </w:r>
          </w:p>
        </w:tc>
        <w:tc>
          <w:tcPr>
            <w:tcW w:w="1620" w:type="dxa"/>
          </w:tcPr>
          <w:p w:rsidR="003713CC" w:rsidRPr="009B50C8" w:rsidRDefault="003713CC" w:rsidP="006960DB">
            <w:pPr>
              <w:keepNext/>
              <w:numPr>
                <w:ilvl w:val="12"/>
                <w:numId w:val="0"/>
              </w:numPr>
              <w:spacing w:after="0" w:line="240" w:lineRule="auto"/>
              <w:rPr>
                <w:rFonts w:eastAsia="Calibri" w:cs="Times New Roman"/>
                <w:szCs w:val="28"/>
                <w:lang w:eastAsia="ru-RU"/>
                <w:rPrChange w:id="9178" w:author="Пользователь Windows" w:date="2018-12-10T15:25:00Z">
                  <w:rPr>
                    <w:rFonts w:eastAsia="Calibri" w:cs="Times New Roman"/>
                    <w:szCs w:val="28"/>
                    <w:lang w:eastAsia="ru-RU"/>
                  </w:rPr>
                </w:rPrChange>
              </w:rPr>
              <w:pPrChange w:id="9179" w:author="Пользователь Windows" w:date="2018-12-10T15:10:00Z">
                <w:pPr>
                  <w:numPr>
                    <w:ilvl w:val="12"/>
                  </w:numPr>
                  <w:spacing w:after="0" w:line="240" w:lineRule="auto"/>
                  <w:ind w:firstLine="0"/>
                </w:pPr>
              </w:pPrChange>
            </w:pPr>
            <w:r w:rsidRPr="009B50C8">
              <w:rPr>
                <w:rFonts w:eastAsia="Calibri" w:cs="Times New Roman"/>
                <w:szCs w:val="28"/>
                <w:lang w:eastAsia="ru-RU"/>
                <w:rPrChange w:id="9180" w:author="Пользователь Windows" w:date="2018-12-10T15:25:00Z">
                  <w:rPr>
                    <w:rFonts w:eastAsia="Calibri" w:cs="Times New Roman"/>
                    <w:szCs w:val="28"/>
                    <w:lang w:eastAsia="ru-RU"/>
                  </w:rPr>
                </w:rPrChange>
              </w:rPr>
              <w:t>Показати переваги розробленої установки</w:t>
            </w:r>
          </w:p>
        </w:tc>
        <w:tc>
          <w:tcPr>
            <w:tcW w:w="1800" w:type="dxa"/>
          </w:tcPr>
          <w:p w:rsidR="003713CC" w:rsidRPr="009B50C8" w:rsidRDefault="003713CC" w:rsidP="006960DB">
            <w:pPr>
              <w:keepNext/>
              <w:numPr>
                <w:ilvl w:val="12"/>
                <w:numId w:val="0"/>
              </w:numPr>
              <w:spacing w:after="0" w:line="240" w:lineRule="auto"/>
              <w:rPr>
                <w:rFonts w:eastAsia="Calibri" w:cs="Times New Roman"/>
                <w:szCs w:val="28"/>
                <w:lang w:eastAsia="ru-RU"/>
                <w:rPrChange w:id="9181" w:author="Пользователь Windows" w:date="2018-12-10T15:25:00Z">
                  <w:rPr>
                    <w:rFonts w:eastAsia="Calibri" w:cs="Times New Roman"/>
                    <w:szCs w:val="28"/>
                    <w:lang w:eastAsia="ru-RU"/>
                  </w:rPr>
                </w:rPrChange>
              </w:rPr>
              <w:pPrChange w:id="9182" w:author="Пользователь Windows" w:date="2018-12-10T15:10:00Z">
                <w:pPr>
                  <w:numPr>
                    <w:ilvl w:val="12"/>
                  </w:numPr>
                  <w:spacing w:after="0" w:line="240" w:lineRule="auto"/>
                  <w:ind w:firstLine="0"/>
                </w:pPr>
              </w:pPrChange>
            </w:pPr>
            <w:r w:rsidRPr="009B50C8">
              <w:rPr>
                <w:rFonts w:eastAsia="Calibri" w:cs="Times New Roman"/>
                <w:szCs w:val="28"/>
                <w:lang w:eastAsia="ru-RU"/>
                <w:rPrChange w:id="9183" w:author="Пользователь Windows" w:date="2018-12-10T15:25:00Z">
                  <w:rPr>
                    <w:rFonts w:eastAsia="Calibri" w:cs="Times New Roman"/>
                    <w:szCs w:val="28"/>
                    <w:lang w:eastAsia="ru-RU"/>
                  </w:rPr>
                </w:rPrChange>
              </w:rPr>
              <w:t>Реклама в мережі Інтернет, живе спілкування із потенційними клієнтами, участь у тематичних виставках для залучення зацікавлених покупців.</w:t>
            </w:r>
          </w:p>
        </w:tc>
      </w:tr>
    </w:tbl>
    <w:p w:rsidR="003713CC" w:rsidRPr="009B50C8" w:rsidRDefault="003713CC" w:rsidP="006960DB">
      <w:pPr>
        <w:pStyle w:val="chapterconclusion"/>
        <w:jc w:val="center"/>
        <w:rPr>
          <w:rPrChange w:id="9184" w:author="Пользователь Windows" w:date="2018-12-10T15:25:00Z">
            <w:rPr/>
          </w:rPrChange>
        </w:rPr>
        <w:pPrChange w:id="9185" w:author="Пользователь Windows" w:date="2018-12-10T15:11:00Z">
          <w:pPr>
            <w:pStyle w:val="tablecaption"/>
          </w:pPr>
        </w:pPrChange>
      </w:pPr>
      <w:r w:rsidRPr="009B50C8">
        <w:rPr>
          <w:rPrChange w:id="9186" w:author="Пользователь Windows" w:date="2018-12-10T15:25:00Z">
            <w:rPr/>
          </w:rPrChange>
        </w:rPr>
        <w:lastRenderedPageBreak/>
        <w:t>ВИСНОВКИ ДО РОЗДІЛУ 6</w:t>
      </w:r>
    </w:p>
    <w:p w:rsidR="003713CC" w:rsidRPr="009B50C8" w:rsidRDefault="003713CC" w:rsidP="003713CC">
      <w:pPr>
        <w:spacing w:after="0" w:line="360" w:lineRule="auto"/>
        <w:ind w:firstLine="709"/>
        <w:jc w:val="both"/>
        <w:rPr>
          <w:rFonts w:eastAsia="Times New Roman" w:cs="Times New Roman"/>
          <w:rPrChange w:id="9187" w:author="Пользователь Windows" w:date="2018-12-10T15:25:00Z">
            <w:rPr>
              <w:rFonts w:eastAsia="Times New Roman" w:cs="Times New Roman"/>
            </w:rPr>
          </w:rPrChange>
        </w:rPr>
      </w:pPr>
      <w:r w:rsidRPr="009B50C8">
        <w:rPr>
          <w:rFonts w:eastAsia="Times New Roman" w:cs="Times New Roman"/>
          <w:rPrChange w:id="9188" w:author="Пользователь Windows" w:date="2018-12-10T15:25:00Z">
            <w:rPr>
              <w:rFonts w:eastAsia="Times New Roman" w:cs="Times New Roman"/>
            </w:rPr>
          </w:rPrChange>
        </w:rPr>
        <w:t xml:space="preserve">У даному розділі був розроблений стартап-проект по продажу, впровадженні в масове використання та подальшому налаштуванні </w:t>
      </w:r>
      <w:r w:rsidR="003C17A9" w:rsidRPr="009B50C8">
        <w:rPr>
          <w:rFonts w:eastAsia="Times New Roman" w:cs="Times New Roman"/>
          <w:rPrChange w:id="9189" w:author="Пользователь Windows" w:date="2018-12-10T15:25:00Z">
            <w:rPr>
              <w:rFonts w:eastAsia="Times New Roman" w:cs="Times New Roman"/>
            </w:rPr>
          </w:rPrChange>
        </w:rPr>
        <w:t>експериментальної</w:t>
      </w:r>
      <w:r w:rsidR="00457DCC" w:rsidRPr="009B50C8">
        <w:rPr>
          <w:rFonts w:eastAsia="Times New Roman" w:cs="Times New Roman"/>
          <w:rPrChange w:id="9190" w:author="Пользователь Windows" w:date="2018-12-10T15:25:00Z">
            <w:rPr>
              <w:rFonts w:eastAsia="Times New Roman" w:cs="Times New Roman"/>
            </w:rPr>
          </w:rPrChange>
        </w:rPr>
        <w:t xml:space="preserve"> </w:t>
      </w:r>
      <w:r w:rsidRPr="009B50C8">
        <w:rPr>
          <w:rFonts w:eastAsia="Times New Roman" w:cs="Times New Roman"/>
          <w:rPrChange w:id="9191" w:author="Пользователь Windows" w:date="2018-12-10T15:25:00Z">
            <w:rPr>
              <w:rFonts w:eastAsia="Times New Roman" w:cs="Times New Roman"/>
            </w:rPr>
          </w:rPrChange>
        </w:rPr>
        <w:t xml:space="preserve">установки для дослідження двомасових електромеханічних систем. Були проведені технологічний аудит ідеї, аналіз ринкових можливостей запуску проекту та розроблено ринкову стратегію. </w:t>
      </w:r>
    </w:p>
    <w:p w:rsidR="003713CC" w:rsidRPr="009B50C8" w:rsidRDefault="003713CC" w:rsidP="003713CC">
      <w:pPr>
        <w:spacing w:after="0" w:line="360" w:lineRule="auto"/>
        <w:ind w:firstLine="709"/>
        <w:jc w:val="both"/>
        <w:rPr>
          <w:rFonts w:eastAsia="Times New Roman" w:cs="Times New Roman"/>
          <w:rPrChange w:id="9192" w:author="Пользователь Windows" w:date="2018-12-10T15:25:00Z">
            <w:rPr>
              <w:rFonts w:eastAsia="Times New Roman" w:cs="Times New Roman"/>
            </w:rPr>
          </w:rPrChange>
        </w:rPr>
      </w:pPr>
      <w:r w:rsidRPr="009B50C8">
        <w:rPr>
          <w:rFonts w:eastAsia="Times New Roman" w:cs="Times New Roman"/>
          <w:rPrChange w:id="9193" w:author="Пользователь Windows" w:date="2018-12-10T15:25:00Z">
            <w:rPr>
              <w:rFonts w:eastAsia="Times New Roman" w:cs="Times New Roman"/>
            </w:rPr>
          </w:rPrChange>
        </w:rPr>
        <w:t>Проведені дослідження показують, що зазначений продукт є корисним для підвищення якості знань студентів закладів вищої освіти та працівників підприємств електромеханічного профілю, тому попит на запропонований товар є досить великим. Оскільки динаміки ринку зростає, тому можна вважати, що і попит на товар буде зростати при достатній конкурентоспроможності та активній рекламній кампанії. Виходячи з аналізу ринкової можливості запуску проекту, було вирішено, що альтернатива 1 (</w:t>
      </w:r>
      <w:r w:rsidRPr="009B50C8">
        <w:rPr>
          <w:rFonts w:eastAsia="Times New Roman" w:cs="Times New Roman"/>
          <w:szCs w:val="28"/>
          <w:rPrChange w:id="9194" w:author="Пользователь Windows" w:date="2018-12-10T15:25:00Z">
            <w:rPr>
              <w:rFonts w:eastAsia="Times New Roman" w:cs="Times New Roman"/>
              <w:szCs w:val="28"/>
            </w:rPr>
          </w:rPrChange>
        </w:rPr>
        <w:t>збірка продукту з вже існуючих елементів та наладка спеціалістами, наприклад розробником проекту, що є більш швидким рішенням)</w:t>
      </w:r>
      <w:r w:rsidRPr="009B50C8">
        <w:rPr>
          <w:rFonts w:eastAsia="Times New Roman" w:cs="Times New Roman"/>
          <w:rPrChange w:id="9195" w:author="Пользователь Windows" w:date="2018-12-10T15:25:00Z">
            <w:rPr>
              <w:rFonts w:eastAsia="Times New Roman" w:cs="Times New Roman"/>
            </w:rPr>
          </w:rPrChange>
        </w:rPr>
        <w:t xml:space="preserve"> є більш привабливою, оскільки строки реалізації менші і отримання ресурсів ймовірніші. </w:t>
      </w:r>
    </w:p>
    <w:p w:rsidR="003713CC" w:rsidRPr="009B50C8" w:rsidRDefault="003713CC" w:rsidP="003713CC">
      <w:pPr>
        <w:spacing w:after="0" w:line="360" w:lineRule="auto"/>
        <w:ind w:firstLine="709"/>
        <w:jc w:val="both"/>
        <w:rPr>
          <w:rFonts w:eastAsia="Times New Roman" w:cs="Times New Roman"/>
          <w:rPrChange w:id="9196" w:author="Пользователь Windows" w:date="2018-12-10T15:25:00Z">
            <w:rPr>
              <w:rFonts w:eastAsia="Times New Roman" w:cs="Times New Roman"/>
            </w:rPr>
          </w:rPrChange>
        </w:rPr>
      </w:pPr>
      <w:r w:rsidRPr="009B50C8">
        <w:rPr>
          <w:rFonts w:eastAsia="Times New Roman" w:cs="Times New Roman"/>
          <w:rPrChange w:id="9197" w:author="Пользователь Windows" w:date="2018-12-10T15:25:00Z">
            <w:rPr>
              <w:rFonts w:eastAsia="Times New Roman" w:cs="Times New Roman"/>
            </w:rPr>
          </w:rPrChange>
        </w:rPr>
        <w:t>Бар’єрами для входу на ринок можуть бути компанії-конкуренти, оскільки вони вже відомі, але, виходячи з того, що запропонований стартап-проект є ноу-хау у цій сфері і забезпечує можливості, які не пропонуються ні одним з конкурентів, то можна дійти висновку, що буде доцільна подальша імплементація проекту.</w:t>
      </w:r>
    </w:p>
    <w:p w:rsidR="00A129F2" w:rsidRPr="009B50C8" w:rsidRDefault="00A129F2">
      <w:pPr>
        <w:ind w:firstLine="0"/>
        <w:rPr>
          <w:rFonts w:eastAsia="Times New Roman" w:cs="Times New Roman"/>
          <w:rPrChange w:id="9198" w:author="Пользователь Windows" w:date="2018-12-10T15:25:00Z">
            <w:rPr>
              <w:rFonts w:eastAsia="Times New Roman" w:cs="Times New Roman"/>
            </w:rPr>
          </w:rPrChange>
        </w:rPr>
      </w:pPr>
      <w:r w:rsidRPr="009B50C8">
        <w:rPr>
          <w:rPrChange w:id="9199" w:author="Пользователь Windows" w:date="2018-12-10T15:25:00Z">
            <w:rPr/>
          </w:rPrChange>
        </w:rPr>
        <w:br w:type="page"/>
      </w:r>
    </w:p>
    <w:p w:rsidR="007D79CD" w:rsidRPr="009B50C8" w:rsidDel="006960DB" w:rsidRDefault="007D79CD" w:rsidP="00182CA4">
      <w:pPr>
        <w:pStyle w:val="Heading1"/>
        <w:numPr>
          <w:ilvl w:val="0"/>
          <w:numId w:val="0"/>
        </w:numPr>
        <w:ind w:left="720"/>
        <w:rPr>
          <w:del w:id="9200" w:author="Пользователь Windows" w:date="2018-12-10T15:12:00Z"/>
          <w:rPrChange w:id="9201" w:author="Пользователь Windows" w:date="2018-12-10T15:25:00Z">
            <w:rPr>
              <w:del w:id="9202" w:author="Пользователь Windows" w:date="2018-12-10T15:12:00Z"/>
            </w:rPr>
          </w:rPrChange>
        </w:rPr>
        <w:pPrChange w:id="9203" w:author="Пользователь Windows" w:date="2018-12-10T12:16:00Z">
          <w:pPr>
            <w:pStyle w:val="Heading1"/>
            <w:ind w:left="1287" w:firstLine="0"/>
          </w:pPr>
        </w:pPrChange>
      </w:pPr>
      <w:bookmarkStart w:id="9204" w:name="_Toc532218651"/>
      <w:r w:rsidRPr="009B50C8">
        <w:rPr>
          <w:rPrChange w:id="9205" w:author="Пользователь Windows" w:date="2018-12-10T15:25:00Z">
            <w:rPr/>
          </w:rPrChange>
        </w:rPr>
        <w:lastRenderedPageBreak/>
        <w:t>Висновки</w:t>
      </w:r>
      <w:bookmarkEnd w:id="9204"/>
    </w:p>
    <w:p w:rsidR="000B18E7" w:rsidRPr="009B50C8" w:rsidRDefault="000B18E7" w:rsidP="006960DB">
      <w:pPr>
        <w:pStyle w:val="Heading1"/>
        <w:numPr>
          <w:ilvl w:val="0"/>
          <w:numId w:val="0"/>
        </w:numPr>
        <w:ind w:left="720"/>
        <w:rPr>
          <w:ins w:id="9206" w:author="Пользователь Windows" w:date="2018-12-10T14:19:00Z"/>
          <w:rFonts w:eastAsia="Times New Roman" w:cs="Times New Roman"/>
          <w:szCs w:val="24"/>
          <w:lang w:eastAsia="ru-RU"/>
          <w:rPrChange w:id="9207" w:author="Пользователь Windows" w:date="2018-12-10T15:25:00Z">
            <w:rPr>
              <w:ins w:id="9208" w:author="Пользователь Windows" w:date="2018-12-10T14:19:00Z"/>
              <w:rFonts w:eastAsia="Times New Roman" w:cs="Times New Roman"/>
              <w:szCs w:val="24"/>
              <w:lang w:eastAsia="ru-RU"/>
            </w:rPr>
          </w:rPrChange>
        </w:rPr>
        <w:pPrChange w:id="9209" w:author="Пользователь Windows" w:date="2018-12-10T15:12:00Z">
          <w:pPr>
            <w:tabs>
              <w:tab w:val="left" w:leader="underscore" w:pos="9356"/>
            </w:tabs>
            <w:spacing w:before="240" w:after="0" w:line="240" w:lineRule="auto"/>
            <w:ind w:firstLine="0"/>
            <w:jc w:val="both"/>
          </w:pPr>
        </w:pPrChange>
      </w:pPr>
    </w:p>
    <w:p w:rsidR="00457DCC" w:rsidRPr="009B50C8" w:rsidRDefault="00457DCC" w:rsidP="00B7059C">
      <w:pPr>
        <w:pStyle w:val="1"/>
        <w:rPr>
          <w:rPrChange w:id="9210" w:author="Пользователь Windows" w:date="2018-12-10T15:25:00Z">
            <w:rPr/>
          </w:rPrChange>
        </w:rPr>
        <w:pPrChange w:id="9211" w:author="Пользователь Windows" w:date="2018-12-10T13:16:00Z">
          <w:pPr>
            <w:pStyle w:val="1"/>
          </w:pPr>
        </w:pPrChange>
      </w:pPr>
      <w:r w:rsidRPr="009B50C8">
        <w:rPr>
          <w:rPrChange w:id="9212" w:author="Пользователь Windows" w:date="2018-12-10T15:25:00Z">
            <w:rPr/>
          </w:rPrChange>
        </w:rPr>
        <w:t>Завдяки своїм властивостям сервоприводи знаходять своє застосування в широкому спектрі високоточних систем: координатно-сверлильних станках, системах позиціонування, робототехніці.</w:t>
      </w:r>
    </w:p>
    <w:p w:rsidR="000B18E7" w:rsidRPr="009B50C8" w:rsidRDefault="00457DCC" w:rsidP="00B7059C">
      <w:pPr>
        <w:pStyle w:val="1"/>
        <w:rPr>
          <w:ins w:id="9213" w:author="Пользователь Windows" w:date="2018-12-10T14:22:00Z"/>
          <w:rPrChange w:id="9214" w:author="Пользователь Windows" w:date="2018-12-10T15:25:00Z">
            <w:rPr>
              <w:ins w:id="9215" w:author="Пользователь Windows" w:date="2018-12-10T14:22:00Z"/>
            </w:rPr>
          </w:rPrChange>
        </w:rPr>
        <w:pPrChange w:id="9216" w:author="Пользователь Windows" w:date="2018-12-10T13:16:00Z">
          <w:pPr>
            <w:pStyle w:val="1"/>
          </w:pPr>
        </w:pPrChange>
      </w:pPr>
      <w:r w:rsidRPr="009B50C8">
        <w:rPr>
          <w:rPrChange w:id="9217" w:author="Пользователь Windows" w:date="2018-12-10T15:25:00Z">
            <w:rPr/>
          </w:rPrChange>
        </w:rPr>
        <w:t>Метою роботи була розробка експериментальної установки для дослідження двомасових електромеханічних систем з пружнім механічним зв’язком на базі керуючого-перетворювального пристрою Rexroth IndraDrive</w:t>
      </w:r>
      <w:r w:rsidR="003C17A9" w:rsidRPr="009B50C8">
        <w:rPr>
          <w:rPrChange w:id="9218" w:author="Пользователь Windows" w:date="2018-12-10T15:25:00Z">
            <w:rPr/>
          </w:rPrChange>
        </w:rPr>
        <w:t> </w:t>
      </w:r>
      <w:r w:rsidRPr="009B50C8">
        <w:rPr>
          <w:rPrChange w:id="9219" w:author="Пользователь Windows" w:date="2018-12-10T15:25:00Z">
            <w:rPr/>
          </w:rPrChange>
        </w:rPr>
        <w:t xml:space="preserve">C та синхронного двигуна із постійними магнітами </w:t>
      </w:r>
      <w:r w:rsidR="00943FC4" w:rsidRPr="009B50C8">
        <w:rPr>
          <w:rPrChange w:id="9220" w:author="Пользователь Windows" w:date="2018-12-10T15:25:00Z">
            <w:rPr/>
          </w:rPrChange>
        </w:rPr>
        <w:t xml:space="preserve">MSK030В. </w:t>
      </w:r>
    </w:p>
    <w:p w:rsidR="00457DCC" w:rsidRPr="009B50C8" w:rsidRDefault="000B18E7" w:rsidP="00B7059C">
      <w:pPr>
        <w:pStyle w:val="1"/>
        <w:rPr>
          <w:rPrChange w:id="9221" w:author="Пользователь Windows" w:date="2018-12-10T15:25:00Z">
            <w:rPr/>
          </w:rPrChange>
        </w:rPr>
        <w:pPrChange w:id="9222" w:author="Пользователь Windows" w:date="2018-12-10T13:16:00Z">
          <w:pPr>
            <w:pStyle w:val="1"/>
          </w:pPr>
        </w:pPrChange>
      </w:pPr>
      <w:ins w:id="9223" w:author="Пользователь Windows" w:date="2018-12-10T14:22:00Z">
        <w:r w:rsidRPr="009B50C8">
          <w:rPr>
            <w:rPrChange w:id="9224" w:author="Пользователь Windows" w:date="2018-12-10T15:25:00Z">
              <w:rPr/>
            </w:rPrChange>
          </w:rPr>
          <w:t xml:space="preserve">1. </w:t>
        </w:r>
      </w:ins>
      <w:r w:rsidR="00943FC4" w:rsidRPr="009B50C8">
        <w:rPr>
          <w:rPrChange w:id="9225" w:author="Пользователь Windows" w:date="2018-12-10T15:25:00Z">
            <w:rPr/>
          </w:rPrChange>
        </w:rPr>
        <w:t>Для реалізації проекту було проведено аналітичний огляд існуючих стендів</w:t>
      </w:r>
      <w:r w:rsidR="00457DCC" w:rsidRPr="009B50C8">
        <w:rPr>
          <w:rPrChange w:id="9226" w:author="Пользователь Windows" w:date="2018-12-10T15:25:00Z">
            <w:rPr/>
          </w:rPrChange>
        </w:rPr>
        <w:t xml:space="preserve">, що застосовуються для </w:t>
      </w:r>
      <w:r w:rsidR="00943FC4" w:rsidRPr="009B50C8">
        <w:rPr>
          <w:rPrChange w:id="9227" w:author="Пользователь Windows" w:date="2018-12-10T15:25:00Z">
            <w:rPr/>
          </w:rPrChange>
        </w:rPr>
        <w:t xml:space="preserve">дослідження </w:t>
      </w:r>
      <w:r w:rsidR="00457DCC" w:rsidRPr="009B50C8">
        <w:rPr>
          <w:rPrChange w:id="9228" w:author="Пользователь Windows" w:date="2018-12-10T15:25:00Z">
            <w:rPr/>
          </w:rPrChange>
        </w:rPr>
        <w:t xml:space="preserve">електроприводів, їх функціональні можливості, обладнання, що використовується при технічній реалізації, та </w:t>
      </w:r>
      <w:r w:rsidR="00943FC4" w:rsidRPr="009B50C8">
        <w:rPr>
          <w:rPrChange w:id="9229" w:author="Пользователь Windows" w:date="2018-12-10T15:25:00Z">
            <w:rPr/>
          </w:rPrChange>
        </w:rPr>
        <w:t xml:space="preserve">сформовано </w:t>
      </w:r>
      <w:r w:rsidR="00457DCC" w:rsidRPr="009B50C8">
        <w:rPr>
          <w:rPrChange w:id="9230" w:author="Пользователь Windows" w:date="2018-12-10T15:25:00Z">
            <w:rPr/>
          </w:rPrChange>
        </w:rPr>
        <w:t xml:space="preserve">вимоги до установки. </w:t>
      </w:r>
    </w:p>
    <w:p w:rsidR="00457DCC" w:rsidRPr="009B50C8" w:rsidRDefault="000B18E7" w:rsidP="00B7059C">
      <w:pPr>
        <w:pStyle w:val="1"/>
        <w:rPr>
          <w:rPrChange w:id="9231" w:author="Пользователь Windows" w:date="2018-12-10T15:25:00Z">
            <w:rPr/>
          </w:rPrChange>
        </w:rPr>
        <w:pPrChange w:id="9232" w:author="Пользователь Windows" w:date="2018-12-10T13:16:00Z">
          <w:pPr>
            <w:pStyle w:val="1"/>
          </w:pPr>
        </w:pPrChange>
      </w:pPr>
      <w:ins w:id="9233" w:author="Пользователь Windows" w:date="2018-12-10T14:22:00Z">
        <w:r w:rsidRPr="009B50C8">
          <w:rPr>
            <w:rPrChange w:id="9234" w:author="Пользователь Windows" w:date="2018-12-10T15:25:00Z">
              <w:rPr/>
            </w:rPrChange>
          </w:rPr>
          <w:t xml:space="preserve">2. </w:t>
        </w:r>
      </w:ins>
      <w:r w:rsidR="00457DCC" w:rsidRPr="009B50C8">
        <w:rPr>
          <w:rPrChange w:id="9235" w:author="Пользователь Windows" w:date="2018-12-10T15:25:00Z">
            <w:rPr/>
          </w:rPrChange>
        </w:rPr>
        <w:t xml:space="preserve">В </w:t>
      </w:r>
      <w:r w:rsidR="00943FC4" w:rsidRPr="009B50C8">
        <w:rPr>
          <w:rPrChange w:id="9236" w:author="Пользователь Windows" w:date="2018-12-10T15:25:00Z">
            <w:rPr/>
          </w:rPrChange>
        </w:rPr>
        <w:t>роботі б</w:t>
      </w:r>
      <w:r w:rsidR="00457DCC" w:rsidRPr="009B50C8">
        <w:rPr>
          <w:rPrChange w:id="9237" w:author="Пользователь Windows" w:date="2018-12-10T15:25:00Z">
            <w:rPr/>
          </w:rPrChange>
        </w:rPr>
        <w:t>ули наведені основні положення з теорії керування координатами синхронного двигуна з постійними магнітами:</w:t>
      </w:r>
    </w:p>
    <w:p w:rsidR="00457DCC" w:rsidRPr="009B50C8" w:rsidRDefault="00457DCC" w:rsidP="006960DB">
      <w:pPr>
        <w:pStyle w:val="1"/>
        <w:numPr>
          <w:ilvl w:val="0"/>
          <w:numId w:val="31"/>
        </w:numPr>
        <w:ind w:left="0" w:firstLine="0"/>
        <w:rPr>
          <w:rPrChange w:id="9238" w:author="Пользователь Windows" w:date="2018-12-10T15:25:00Z">
            <w:rPr/>
          </w:rPrChange>
        </w:rPr>
        <w:pPrChange w:id="9239" w:author="Пользователь Windows" w:date="2018-12-10T13:16:00Z">
          <w:pPr>
            <w:pStyle w:val="1"/>
            <w:numPr>
              <w:numId w:val="31"/>
            </w:numPr>
            <w:ind w:firstLine="0"/>
          </w:pPr>
        </w:pPrChange>
      </w:pPr>
      <w:r w:rsidRPr="009B50C8">
        <w:rPr>
          <w:rPrChange w:id="9240" w:author="Пользователь Windows" w:date="2018-12-10T15:25:00Z">
            <w:rPr/>
          </w:rPrChange>
        </w:rPr>
        <w:t>наведено математичний опис неявнополюсного синхронного двигуна зі збудженням від постійних магнітів;</w:t>
      </w:r>
    </w:p>
    <w:p w:rsidR="00457DCC" w:rsidRPr="009B50C8" w:rsidRDefault="00457DCC" w:rsidP="006960DB">
      <w:pPr>
        <w:pStyle w:val="1"/>
        <w:numPr>
          <w:ilvl w:val="0"/>
          <w:numId w:val="31"/>
        </w:numPr>
        <w:ind w:left="0" w:firstLine="0"/>
        <w:rPr>
          <w:rPrChange w:id="9241" w:author="Пользователь Windows" w:date="2018-12-10T15:25:00Z">
            <w:rPr/>
          </w:rPrChange>
        </w:rPr>
        <w:pPrChange w:id="9242" w:author="Пользователь Windows" w:date="2018-12-10T14:22:00Z">
          <w:pPr>
            <w:pStyle w:val="1"/>
            <w:numPr>
              <w:numId w:val="31"/>
            </w:numPr>
            <w:ind w:firstLine="0"/>
          </w:pPr>
        </w:pPrChange>
      </w:pPr>
      <w:r w:rsidRPr="009B50C8">
        <w:rPr>
          <w:rPrChange w:id="9243" w:author="Пользователь Windows" w:date="2018-12-10T15:25:00Z">
            <w:rPr/>
          </w:rPrChange>
        </w:rPr>
        <w:t>представлений метод конструювання алгоритмів керування кутовою швидкістю синхронних двигунів зі збудженням від постійних магнітів.</w:t>
      </w:r>
    </w:p>
    <w:p w:rsidR="00457DCC" w:rsidRPr="009B50C8" w:rsidRDefault="00457DCC" w:rsidP="006960DB">
      <w:pPr>
        <w:pStyle w:val="1"/>
        <w:numPr>
          <w:ilvl w:val="0"/>
          <w:numId w:val="31"/>
        </w:numPr>
        <w:ind w:left="0" w:firstLine="0"/>
        <w:rPr>
          <w:rPrChange w:id="9244" w:author="Пользователь Windows" w:date="2018-12-10T15:25:00Z">
            <w:rPr/>
          </w:rPrChange>
        </w:rPr>
        <w:pPrChange w:id="9245" w:author="Пользователь Windows" w:date="2018-12-10T14:22:00Z">
          <w:pPr>
            <w:pStyle w:val="1"/>
          </w:pPr>
        </w:pPrChange>
      </w:pPr>
      <w:r w:rsidRPr="009B50C8">
        <w:rPr>
          <w:rPrChange w:id="9246" w:author="Пользователь Windows" w:date="2018-12-10T15:25:00Z">
            <w:rPr/>
          </w:rPrChange>
        </w:rPr>
        <w:t>Також було показано представлення механічних зв’язків на розрахункових схемах і наведена математична модель двомасової пружної системи.</w:t>
      </w:r>
    </w:p>
    <w:p w:rsidR="00457DCC" w:rsidRPr="009B50C8" w:rsidRDefault="00851AC9" w:rsidP="006960DB">
      <w:pPr>
        <w:pStyle w:val="1"/>
        <w:rPr>
          <w:rPrChange w:id="9247" w:author="Пользователь Windows" w:date="2018-12-10T15:25:00Z">
            <w:rPr/>
          </w:rPrChange>
        </w:rPr>
        <w:pPrChange w:id="9248" w:author="Пользователь Windows" w:date="2018-12-10T15:12:00Z">
          <w:pPr>
            <w:spacing w:after="0" w:line="360" w:lineRule="auto"/>
            <w:ind w:firstLine="709"/>
          </w:pPr>
        </w:pPrChange>
      </w:pPr>
      <w:ins w:id="9249" w:author="Пользователь Windows" w:date="2018-12-10T14:22:00Z">
        <w:r w:rsidRPr="009B50C8">
          <w:rPr>
            <w:rPrChange w:id="9250" w:author="Пользователь Windows" w:date="2018-12-10T15:25:00Z">
              <w:rPr/>
            </w:rPrChange>
          </w:rPr>
          <w:t xml:space="preserve">3. </w:t>
        </w:r>
      </w:ins>
      <w:r w:rsidR="00943FC4" w:rsidRPr="009B50C8">
        <w:rPr>
          <w:rPrChange w:id="9251" w:author="Пользователь Windows" w:date="2018-12-10T15:25:00Z">
            <w:rPr/>
          </w:rPrChange>
        </w:rPr>
        <w:t xml:space="preserve">В роботі </w:t>
      </w:r>
      <w:r w:rsidR="00457DCC" w:rsidRPr="009B50C8">
        <w:rPr>
          <w:rPrChange w:id="9252" w:author="Пользователь Windows" w:date="2018-12-10T15:25:00Z">
            <w:rPr/>
          </w:rPrChange>
        </w:rPr>
        <w:t>наведено опис роботи та налаштування керуючо-</w:t>
      </w:r>
      <w:r w:rsidR="00943FC4" w:rsidRPr="009B50C8">
        <w:rPr>
          <w:rPrChange w:id="9253" w:author="Пользователь Windows" w:date="2018-12-10T15:25:00Z">
            <w:rPr/>
          </w:rPrChange>
        </w:rPr>
        <w:t>п</w:t>
      </w:r>
      <w:r w:rsidR="00457DCC" w:rsidRPr="009B50C8">
        <w:rPr>
          <w:rPrChange w:id="9254" w:author="Пользователь Windows" w:date="2018-12-10T15:25:00Z">
            <w:rPr/>
          </w:rPrChange>
        </w:rPr>
        <w:t>еретворювального пристроєм Rexroth IndraDrive C, і висвітлено основні положення щодо таких етапів роботи, як:</w:t>
      </w:r>
    </w:p>
    <w:p w:rsidR="00457DCC" w:rsidRPr="009B50C8" w:rsidRDefault="00457DCC" w:rsidP="006960DB">
      <w:pPr>
        <w:pStyle w:val="1"/>
        <w:numPr>
          <w:ilvl w:val="0"/>
          <w:numId w:val="31"/>
        </w:numPr>
        <w:ind w:left="709" w:hanging="11"/>
        <w:rPr>
          <w:rPrChange w:id="9255" w:author="Пользователь Windows" w:date="2018-12-10T15:25:00Z">
            <w:rPr/>
          </w:rPrChange>
        </w:rPr>
        <w:pPrChange w:id="9256" w:author="Пользователь Windows" w:date="2018-12-10T15:12:00Z">
          <w:pPr>
            <w:pStyle w:val="ListParagraph"/>
            <w:numPr>
              <w:numId w:val="32"/>
            </w:numPr>
            <w:spacing w:after="0" w:line="360" w:lineRule="auto"/>
            <w:ind w:left="1144" w:hanging="360"/>
            <w:jc w:val="left"/>
          </w:pPr>
        </w:pPrChange>
      </w:pPr>
      <w:r w:rsidRPr="009B50C8">
        <w:rPr>
          <w:rPrChange w:id="9257" w:author="Пользователь Windows" w:date="2018-12-10T15:25:00Z">
            <w:rPr/>
          </w:rPrChange>
        </w:rPr>
        <w:t xml:space="preserve">налаштування зв’язку сервоприводу та </w:t>
      </w:r>
      <w:r w:rsidR="00EB5A37" w:rsidRPr="009B50C8">
        <w:rPr>
          <w:rPrChange w:id="9258" w:author="Пользователь Windows" w:date="2018-12-10T15:25:00Z">
            <w:rPr/>
          </w:rPrChange>
        </w:rPr>
        <w:t>персонального</w:t>
      </w:r>
      <w:r w:rsidRPr="009B50C8">
        <w:rPr>
          <w:rPrChange w:id="9259" w:author="Пользователь Windows" w:date="2018-12-10T15:25:00Z">
            <w:rPr/>
          </w:rPrChange>
        </w:rPr>
        <w:t xml:space="preserve"> комп’ютера;</w:t>
      </w:r>
    </w:p>
    <w:p w:rsidR="00457DCC" w:rsidRPr="009B50C8" w:rsidRDefault="00457DCC" w:rsidP="006960DB">
      <w:pPr>
        <w:pStyle w:val="1"/>
        <w:numPr>
          <w:ilvl w:val="0"/>
          <w:numId w:val="31"/>
        </w:numPr>
        <w:ind w:left="709" w:hanging="11"/>
        <w:rPr>
          <w:rPrChange w:id="9260" w:author="Пользователь Windows" w:date="2018-12-10T15:25:00Z">
            <w:rPr/>
          </w:rPrChange>
        </w:rPr>
        <w:pPrChange w:id="9261" w:author="Пользователь Windows" w:date="2018-12-10T15:12:00Z">
          <w:pPr>
            <w:pStyle w:val="ListParagraph"/>
            <w:numPr>
              <w:numId w:val="32"/>
            </w:numPr>
            <w:spacing w:after="0" w:line="360" w:lineRule="auto"/>
            <w:ind w:left="1144" w:hanging="360"/>
            <w:jc w:val="left"/>
          </w:pPr>
        </w:pPrChange>
      </w:pPr>
      <w:r w:rsidRPr="009B50C8">
        <w:rPr>
          <w:rPrChange w:id="9262" w:author="Пользователь Windows" w:date="2018-12-10T15:25:00Z">
            <w:rPr/>
          </w:rPrChange>
        </w:rPr>
        <w:t>визначення параметрів двигуна;</w:t>
      </w:r>
    </w:p>
    <w:p w:rsidR="00457DCC" w:rsidRPr="009B50C8" w:rsidRDefault="00457DCC" w:rsidP="006960DB">
      <w:pPr>
        <w:pStyle w:val="1"/>
        <w:numPr>
          <w:ilvl w:val="0"/>
          <w:numId w:val="31"/>
        </w:numPr>
        <w:ind w:left="709" w:hanging="11"/>
        <w:rPr>
          <w:rPrChange w:id="9263" w:author="Пользователь Windows" w:date="2018-12-10T15:25:00Z">
            <w:rPr/>
          </w:rPrChange>
        </w:rPr>
        <w:pPrChange w:id="9264" w:author="Пользователь Windows" w:date="2018-12-10T15:12:00Z">
          <w:pPr>
            <w:pStyle w:val="ListParagraph"/>
            <w:numPr>
              <w:numId w:val="32"/>
            </w:numPr>
            <w:spacing w:after="0" w:line="360" w:lineRule="auto"/>
            <w:ind w:left="1144" w:hanging="360"/>
            <w:jc w:val="left"/>
          </w:pPr>
        </w:pPrChange>
      </w:pPr>
      <w:r w:rsidRPr="009B50C8">
        <w:rPr>
          <w:rPrChange w:id="9265" w:author="Пользователь Windows" w:date="2018-12-10T15:25:00Z">
            <w:rPr/>
          </w:rPrChange>
        </w:rPr>
        <w:t>налаштування контуру регулювання струму;</w:t>
      </w:r>
    </w:p>
    <w:p w:rsidR="00457DCC" w:rsidRPr="009B50C8" w:rsidRDefault="00457DCC" w:rsidP="006960DB">
      <w:pPr>
        <w:pStyle w:val="1"/>
        <w:numPr>
          <w:ilvl w:val="0"/>
          <w:numId w:val="31"/>
        </w:numPr>
        <w:ind w:left="709" w:hanging="11"/>
        <w:rPr>
          <w:rPrChange w:id="9266" w:author="Пользователь Windows" w:date="2018-12-10T15:25:00Z">
            <w:rPr/>
          </w:rPrChange>
        </w:rPr>
        <w:pPrChange w:id="9267" w:author="Пользователь Windows" w:date="2018-12-10T15:12:00Z">
          <w:pPr>
            <w:pStyle w:val="ListParagraph"/>
            <w:numPr>
              <w:numId w:val="32"/>
            </w:numPr>
            <w:spacing w:after="0" w:line="360" w:lineRule="auto"/>
            <w:ind w:left="1144" w:hanging="360"/>
            <w:jc w:val="left"/>
          </w:pPr>
        </w:pPrChange>
      </w:pPr>
      <w:r w:rsidRPr="009B50C8">
        <w:rPr>
          <w:rPrChange w:id="9268" w:author="Пользователь Windows" w:date="2018-12-10T15:25:00Z">
            <w:rPr/>
          </w:rPrChange>
        </w:rPr>
        <w:t>візуалізація перехідних процесів сервоприводу;</w:t>
      </w:r>
    </w:p>
    <w:p w:rsidR="00457DCC" w:rsidRPr="009B50C8" w:rsidRDefault="00851AC9" w:rsidP="00B7059C">
      <w:pPr>
        <w:pStyle w:val="1"/>
        <w:rPr>
          <w:rPrChange w:id="9269" w:author="Пользователь Windows" w:date="2018-12-10T15:25:00Z">
            <w:rPr/>
          </w:rPrChange>
        </w:rPr>
        <w:pPrChange w:id="9270" w:author="Пользователь Windows" w:date="2018-12-10T13:16:00Z">
          <w:pPr>
            <w:pStyle w:val="1"/>
          </w:pPr>
        </w:pPrChange>
      </w:pPr>
      <w:ins w:id="9271" w:author="Пользователь Windows" w:date="2018-12-10T14:25:00Z">
        <w:r w:rsidRPr="009B50C8">
          <w:rPr>
            <w:rPrChange w:id="9272" w:author="Пользователь Windows" w:date="2018-12-10T15:25:00Z">
              <w:rPr/>
            </w:rPrChange>
          </w:rPr>
          <w:lastRenderedPageBreak/>
          <w:t xml:space="preserve">3. </w:t>
        </w:r>
      </w:ins>
      <w:r w:rsidR="00457DCC" w:rsidRPr="009B50C8">
        <w:rPr>
          <w:rPrChange w:id="9273" w:author="Пользователь Windows" w:date="2018-12-10T15:25:00Z">
            <w:rPr/>
          </w:rPrChange>
        </w:rPr>
        <w:t>В результаті повномасштабних тестів</w:t>
      </w:r>
      <w:ins w:id="9274" w:author="Пользователь Windows" w:date="2018-12-10T14:25:00Z">
        <w:r w:rsidRPr="009B50C8">
          <w:rPr>
            <w:rPrChange w:id="9275" w:author="Пользователь Windows" w:date="2018-12-10T15:25:00Z">
              <w:rPr/>
            </w:rPrChange>
          </w:rPr>
          <w:t>,</w:t>
        </w:r>
      </w:ins>
      <w:ins w:id="9276" w:author="Пользователь Windows" w:date="2018-12-10T14:26:00Z">
        <w:r w:rsidRPr="009B50C8">
          <w:rPr>
            <w:rPrChange w:id="9277" w:author="Пользователь Windows" w:date="2018-12-10T15:25:00Z">
              <w:rPr/>
            </w:rPrChange>
          </w:rPr>
          <w:t xml:space="preserve"> проведених на </w:t>
        </w:r>
      </w:ins>
      <w:r w:rsidR="00457DCC" w:rsidRPr="009B50C8">
        <w:rPr>
          <w:rPrChange w:id="9278" w:author="Пользователь Windows" w:date="2018-12-10T15:25:00Z">
            <w:rPr/>
          </w:rPrChange>
        </w:rPr>
        <w:t xml:space="preserve"> </w:t>
      </w:r>
      <w:del w:id="9279" w:author="Пользователь Windows" w:date="2018-12-10T14:25:00Z">
        <w:r w:rsidR="00457DCC" w:rsidRPr="009B50C8" w:rsidDel="00851AC9">
          <w:rPr>
            <w:rPrChange w:id="9280" w:author="Пользователь Windows" w:date="2018-12-10T15:25:00Z">
              <w:rPr/>
            </w:rPrChange>
          </w:rPr>
          <w:delText>синхронного електроприводу та навантажувального агрегату на експериментальній установці</w:delText>
        </w:r>
      </w:del>
      <w:ins w:id="9281" w:author="Пользователь Windows" w:date="2018-12-10T14:25:00Z">
        <w:r w:rsidRPr="009B50C8">
          <w:rPr>
            <w:rPrChange w:id="9282" w:author="Пользователь Windows" w:date="2018-12-10T15:25:00Z">
              <w:rPr/>
            </w:rPrChange>
          </w:rPr>
          <w:t>лабораторному стенді</w:t>
        </w:r>
      </w:ins>
      <w:ins w:id="9283" w:author="Пользователь Windows" w:date="2018-12-10T14:26:00Z">
        <w:r w:rsidRPr="009B50C8">
          <w:rPr>
            <w:rPrChange w:id="9284" w:author="Пользователь Windows" w:date="2018-12-10T15:25:00Z">
              <w:rPr/>
            </w:rPrChange>
          </w:rPr>
          <w:t>,</w:t>
        </w:r>
      </w:ins>
      <w:r w:rsidR="00457DCC" w:rsidRPr="009B50C8">
        <w:rPr>
          <w:rPrChange w:id="9285" w:author="Пользователь Windows" w:date="2018-12-10T15:25:00Z">
            <w:rPr/>
          </w:rPrChange>
        </w:rPr>
        <w:t xml:space="preserve"> та математичного моделювання </w:t>
      </w:r>
      <w:del w:id="9286" w:author="Пользователь Windows" w:date="2018-12-10T14:27:00Z">
        <w:r w:rsidR="00457DCC" w:rsidRPr="009B50C8" w:rsidDel="00851AC9">
          <w:rPr>
            <w:rPrChange w:id="9287" w:author="Пользователь Windows" w:date="2018-12-10T15:25:00Z">
              <w:rPr/>
            </w:rPrChange>
          </w:rPr>
          <w:delText xml:space="preserve">встановлено </w:delText>
        </w:r>
      </w:del>
      <w:ins w:id="9288" w:author="Пользователь Windows" w:date="2018-12-10T14:27:00Z">
        <w:r w:rsidRPr="009B50C8">
          <w:rPr>
            <w:rPrChange w:id="9289" w:author="Пользователь Windows" w:date="2018-12-10T15:25:00Z">
              <w:rPr/>
            </w:rPrChange>
          </w:rPr>
          <w:t xml:space="preserve">уточнено </w:t>
        </w:r>
      </w:ins>
      <w:del w:id="9290" w:author="Пользователь Windows" w:date="2018-12-10T14:27:00Z">
        <w:r w:rsidR="00457DCC" w:rsidRPr="009B50C8" w:rsidDel="00851AC9">
          <w:rPr>
            <w:rPrChange w:id="9291" w:author="Пользователь Windows" w:date="2018-12-10T15:25:00Z">
              <w:rPr/>
            </w:rPrChange>
          </w:rPr>
          <w:delText xml:space="preserve">структуру </w:delText>
        </w:r>
      </w:del>
      <w:del w:id="9292" w:author="Пользователь Windows" w:date="2018-12-10T14:26:00Z">
        <w:r w:rsidR="00457DCC" w:rsidRPr="009B50C8" w:rsidDel="00851AC9">
          <w:rPr>
            <w:rPrChange w:id="9293" w:author="Пользователь Windows" w:date="2018-12-10T15:25:00Z">
              <w:rPr/>
            </w:rPrChange>
          </w:rPr>
          <w:delText xml:space="preserve">електромеханічного об’єкту </w:delText>
        </w:r>
      </w:del>
      <w:del w:id="9294" w:author="Пользователь Windows" w:date="2018-12-10T14:27:00Z">
        <w:r w:rsidR="00457DCC" w:rsidRPr="009B50C8" w:rsidDel="00851AC9">
          <w:rPr>
            <w:rPrChange w:id="9295" w:author="Пользователь Windows" w:date="2018-12-10T15:25:00Z">
              <w:rPr/>
            </w:rPrChange>
          </w:rPr>
          <w:delText>та визначен</w:delText>
        </w:r>
        <w:r w:rsidR="00943FC4" w:rsidRPr="009B50C8" w:rsidDel="00851AC9">
          <w:rPr>
            <w:rPrChange w:id="9296" w:author="Пользователь Windows" w:date="2018-12-10T15:25:00Z">
              <w:rPr/>
            </w:rPrChange>
          </w:rPr>
          <w:delText xml:space="preserve">і його </w:delText>
        </w:r>
      </w:del>
      <w:r w:rsidR="00943FC4" w:rsidRPr="009B50C8">
        <w:rPr>
          <w:rPrChange w:id="9297" w:author="Пользователь Windows" w:date="2018-12-10T15:25:00Z">
            <w:rPr/>
          </w:rPrChange>
        </w:rPr>
        <w:t>параметри</w:t>
      </w:r>
      <w:del w:id="9298" w:author="Пользователь Windows" w:date="2018-12-10T14:26:00Z">
        <w:r w:rsidR="00943FC4" w:rsidRPr="009B50C8" w:rsidDel="00851AC9">
          <w:rPr>
            <w:rPrChange w:id="9299" w:author="Пользователь Windows" w:date="2018-12-10T15:25:00Z">
              <w:rPr/>
            </w:rPrChange>
          </w:rPr>
          <w:delText xml:space="preserve">. </w:delText>
        </w:r>
      </w:del>
      <w:ins w:id="9300" w:author="Пользователь Windows" w:date="2018-12-10T14:26:00Z">
        <w:r w:rsidRPr="009B50C8">
          <w:rPr>
            <w:rPrChange w:id="9301" w:author="Пользователь Windows" w:date="2018-12-10T15:25:00Z">
              <w:rPr/>
            </w:rPrChange>
          </w:rPr>
          <w:t xml:space="preserve"> електромеханічного об’єкту</w:t>
        </w:r>
      </w:ins>
      <w:del w:id="9302" w:author="Пользователь Windows" w:date="2018-12-10T14:27:00Z">
        <w:r w:rsidR="003C17A9" w:rsidRPr="009B50C8" w:rsidDel="00851AC9">
          <w:rPr>
            <w:rPrChange w:id="9303" w:author="Пользователь Windows" w:date="2018-12-10T15:25:00Z">
              <w:rPr/>
            </w:rPrChange>
          </w:rPr>
          <w:delText>У результаті порівняння логарифмічних амплітудно-частотних та фазо-частотних</w:delText>
        </w:r>
        <w:r w:rsidR="00457DCC" w:rsidRPr="009B50C8" w:rsidDel="00851AC9">
          <w:rPr>
            <w:rPrChange w:id="9304" w:author="Пользователь Windows" w:date="2018-12-10T15:25:00Z">
              <w:rPr/>
            </w:rPrChange>
          </w:rPr>
          <w:delText xml:space="preserve"> характеристик контуру швидкості, які можна отримати засобами Rexroth (експериментально) та</w:delText>
        </w:r>
        <w:r w:rsidR="003C17A9" w:rsidRPr="009B50C8" w:rsidDel="00851AC9">
          <w:rPr>
            <w:rPrChange w:id="9305" w:author="Пользователь Windows" w:date="2018-12-10T15:25:00Z">
              <w:rPr/>
            </w:rPrChange>
          </w:rPr>
          <w:delText xml:space="preserve"> промоделювавши було доведено що досліджувана система приводу повинна розглядатися як двомасова</w:delText>
        </w:r>
      </w:del>
      <w:r w:rsidR="003C17A9" w:rsidRPr="009B50C8">
        <w:rPr>
          <w:rPrChange w:id="9306" w:author="Пользователь Windows" w:date="2018-12-10T15:25:00Z">
            <w:rPr/>
          </w:rPrChange>
        </w:rPr>
        <w:t xml:space="preserve">. </w:t>
      </w:r>
      <w:r w:rsidR="00457DCC" w:rsidRPr="009B50C8">
        <w:rPr>
          <w:rPrChange w:id="9307" w:author="Пользователь Windows" w:date="2018-12-10T15:25:00Z">
            <w:rPr/>
          </w:rPrChange>
        </w:rPr>
        <w:t xml:space="preserve">Наведено результати </w:t>
      </w:r>
      <w:r w:rsidR="003C17A9" w:rsidRPr="009B50C8">
        <w:rPr>
          <w:rPrChange w:id="9308" w:author="Пользователь Windows" w:date="2018-12-10T15:25:00Z">
            <w:rPr/>
          </w:rPrChange>
        </w:rPr>
        <w:t xml:space="preserve">моделювання та </w:t>
      </w:r>
      <w:r w:rsidR="00457DCC" w:rsidRPr="009B50C8">
        <w:rPr>
          <w:rPrChange w:id="9309" w:author="Пользователь Windows" w:date="2018-12-10T15:25:00Z">
            <w:rPr/>
          </w:rPrChange>
        </w:rPr>
        <w:t>тестування систем регулювання швидкістю з ПІ та П регулятором.</w:t>
      </w:r>
    </w:p>
    <w:p w:rsidR="00457DCC" w:rsidRPr="009B50C8" w:rsidRDefault="00851AC9" w:rsidP="006960DB">
      <w:pPr>
        <w:pStyle w:val="1"/>
        <w:rPr>
          <w:rPrChange w:id="9310" w:author="Пользователь Windows" w:date="2018-12-10T15:25:00Z">
            <w:rPr/>
          </w:rPrChange>
        </w:rPr>
        <w:pPrChange w:id="9311" w:author="Пользователь Windows" w:date="2018-12-10T15:12:00Z">
          <w:pPr>
            <w:spacing w:after="0" w:line="360" w:lineRule="auto"/>
            <w:jc w:val="both"/>
          </w:pPr>
        </w:pPrChange>
      </w:pPr>
      <w:ins w:id="9312" w:author="Пользователь Windows" w:date="2018-12-10T14:23:00Z">
        <w:r w:rsidRPr="009B50C8">
          <w:rPr>
            <w:rPrChange w:id="9313" w:author="Пользователь Windows" w:date="2018-12-10T15:25:00Z">
              <w:rPr/>
            </w:rPrChange>
          </w:rPr>
          <w:t xml:space="preserve">4. </w:t>
        </w:r>
      </w:ins>
      <w:r w:rsidR="00943FC4" w:rsidRPr="009B50C8">
        <w:rPr>
          <w:rPrChange w:id="9314" w:author="Пользователь Windows" w:date="2018-12-10T15:25:00Z">
            <w:rPr/>
          </w:rPrChange>
        </w:rPr>
        <w:t xml:space="preserve">В результаті роботи було доведено що розроблена досліджувана </w:t>
      </w:r>
      <w:r w:rsidR="00457DCC" w:rsidRPr="009B50C8">
        <w:rPr>
          <w:rPrChange w:id="9315" w:author="Пользователь Windows" w:date="2018-12-10T15:25:00Z">
            <w:rPr/>
          </w:rPrChange>
        </w:rPr>
        <w:t xml:space="preserve">система </w:t>
      </w:r>
      <w:r w:rsidR="00943FC4" w:rsidRPr="009B50C8">
        <w:rPr>
          <w:rPrChange w:id="9316" w:author="Пользователь Windows" w:date="2018-12-10T15:25:00Z">
            <w:rPr/>
          </w:rPrChange>
        </w:rPr>
        <w:t xml:space="preserve">є </w:t>
      </w:r>
      <w:r w:rsidR="00457DCC" w:rsidRPr="009B50C8">
        <w:rPr>
          <w:rPrChange w:id="9317" w:author="Пользователь Windows" w:date="2018-12-10T15:25:00Z">
            <w:rPr/>
          </w:rPrChange>
        </w:rPr>
        <w:t xml:space="preserve">цілком </w:t>
      </w:r>
      <w:r w:rsidR="00943FC4" w:rsidRPr="009B50C8">
        <w:rPr>
          <w:rPrChange w:id="9318" w:author="Пользователь Windows" w:date="2018-12-10T15:25:00Z">
            <w:rPr/>
          </w:rPrChange>
        </w:rPr>
        <w:t>придатною</w:t>
      </w:r>
      <w:r w:rsidR="00457DCC" w:rsidRPr="009B50C8">
        <w:rPr>
          <w:rPrChange w:id="9319" w:author="Пользователь Windows" w:date="2018-12-10T15:25:00Z">
            <w:rPr/>
          </w:rPrChange>
        </w:rPr>
        <w:t xml:space="preserve"> для використанні її у навчальному</w:t>
      </w:r>
      <w:r w:rsidR="00943FC4" w:rsidRPr="009B50C8">
        <w:rPr>
          <w:rPrChange w:id="9320" w:author="Пользователь Windows" w:date="2018-12-10T15:25:00Z">
            <w:rPr/>
          </w:rPrChange>
        </w:rPr>
        <w:t xml:space="preserve"> процесі. З</w:t>
      </w:r>
      <w:r w:rsidR="00457DCC" w:rsidRPr="009B50C8">
        <w:rPr>
          <w:rPrChange w:id="9321" w:author="Пользователь Windows" w:date="2018-12-10T15:25:00Z">
            <w:rPr/>
          </w:rPrChange>
        </w:rPr>
        <w:t xml:space="preserve">а допомогою моделі, що використовувалася, можна досліджувати поведінку системи при аварійних режимах та при різних налаштуваннях контурів керування. </w:t>
      </w:r>
    </w:p>
    <w:p w:rsidR="00943FC4" w:rsidRPr="009B50C8" w:rsidRDefault="00851AC9" w:rsidP="006960DB">
      <w:pPr>
        <w:pStyle w:val="1"/>
        <w:rPr>
          <w:rPrChange w:id="9322" w:author="Пользователь Windows" w:date="2018-12-10T15:25:00Z">
            <w:rPr/>
          </w:rPrChange>
        </w:rPr>
        <w:pPrChange w:id="9323" w:author="Пользователь Windows" w:date="2018-12-10T15:13:00Z">
          <w:pPr>
            <w:spacing w:after="0" w:line="360" w:lineRule="auto"/>
            <w:ind w:firstLine="709"/>
            <w:jc w:val="both"/>
          </w:pPr>
        </w:pPrChange>
      </w:pPr>
      <w:ins w:id="9324" w:author="Пользователь Windows" w:date="2018-12-10T14:23:00Z">
        <w:r w:rsidRPr="009B50C8">
          <w:rPr>
            <w:rPrChange w:id="9325" w:author="Пользователь Windows" w:date="2018-12-10T15:25:00Z">
              <w:rPr/>
            </w:rPrChange>
          </w:rPr>
          <w:t xml:space="preserve">5. </w:t>
        </w:r>
      </w:ins>
      <w:del w:id="9326" w:author="Пользователь Windows" w:date="2018-12-10T14:23:00Z">
        <w:r w:rsidR="00943FC4" w:rsidRPr="009B50C8" w:rsidDel="00851AC9">
          <w:rPr>
            <w:rPrChange w:id="9327" w:author="Пользователь Windows" w:date="2018-12-10T15:25:00Z">
              <w:rPr/>
            </w:rPrChange>
          </w:rPr>
          <w:delText xml:space="preserve">В </w:delText>
        </w:r>
        <w:r w:rsidR="003C17A9" w:rsidRPr="009B50C8" w:rsidDel="00851AC9">
          <w:rPr>
            <w:rPrChange w:id="9328" w:author="Пользователь Windows" w:date="2018-12-10T15:25:00Z">
              <w:rPr/>
            </w:rPrChange>
          </w:rPr>
          <w:delText>останньому</w:delText>
        </w:r>
        <w:r w:rsidR="00943FC4" w:rsidRPr="009B50C8" w:rsidDel="00851AC9">
          <w:rPr>
            <w:rPrChange w:id="9329" w:author="Пользователь Windows" w:date="2018-12-10T15:25:00Z">
              <w:rPr/>
            </w:rPrChange>
          </w:rPr>
          <w:delText xml:space="preserve"> розділі роботи </w:delText>
        </w:r>
      </w:del>
      <w:ins w:id="9330" w:author="Пользователь Windows" w:date="2018-12-10T14:23:00Z">
        <w:r w:rsidRPr="009B50C8">
          <w:rPr>
            <w:rPrChange w:id="9331" w:author="Пользователь Windows" w:date="2018-12-10T15:25:00Z">
              <w:rPr/>
            </w:rPrChange>
          </w:rPr>
          <w:t xml:space="preserve">Розроблено </w:t>
        </w:r>
      </w:ins>
      <w:del w:id="9332" w:author="Пользователь Windows" w:date="2018-12-10T14:23:00Z">
        <w:r w:rsidR="00943FC4" w:rsidRPr="009B50C8" w:rsidDel="00851AC9">
          <w:rPr>
            <w:rPrChange w:id="9333" w:author="Пользователь Windows" w:date="2018-12-10T15:25:00Z">
              <w:rPr/>
            </w:rPrChange>
          </w:rPr>
          <w:delText xml:space="preserve">був розроблений </w:delText>
        </w:r>
      </w:del>
      <w:r w:rsidR="00943FC4" w:rsidRPr="009B50C8">
        <w:rPr>
          <w:rPrChange w:id="9334" w:author="Пользователь Windows" w:date="2018-12-10T15:25:00Z">
            <w:rPr/>
          </w:rPrChange>
        </w:rPr>
        <w:t xml:space="preserve">стартап-проект по продажу, впровадженні в масове використання та подальшому налаштуванні </w:t>
      </w:r>
      <w:r w:rsidR="003C17A9" w:rsidRPr="009B50C8">
        <w:rPr>
          <w:rPrChange w:id="9335" w:author="Пользователь Windows" w:date="2018-12-10T15:25:00Z">
            <w:rPr/>
          </w:rPrChange>
        </w:rPr>
        <w:t>експериментальної</w:t>
      </w:r>
      <w:r w:rsidR="00943FC4" w:rsidRPr="009B50C8">
        <w:rPr>
          <w:rPrChange w:id="9336" w:author="Пользователь Windows" w:date="2018-12-10T15:25:00Z">
            <w:rPr/>
          </w:rPrChange>
        </w:rPr>
        <w:t xml:space="preserve"> установки для дослідження двомасових електромеханічних систем. Були проведені технологічний аудит ідеї, аналіз ринкових можливостей запуску проекту та розроблено ринкову стратегію. </w:t>
      </w:r>
    </w:p>
    <w:p w:rsidR="007D79CD" w:rsidRPr="009B50C8" w:rsidRDefault="007D79CD" w:rsidP="00B7059C">
      <w:pPr>
        <w:pStyle w:val="1"/>
        <w:rPr>
          <w:rPrChange w:id="9337" w:author="Пользователь Windows" w:date="2018-12-10T15:25:00Z">
            <w:rPr/>
          </w:rPrChange>
        </w:rPr>
        <w:pPrChange w:id="9338" w:author="Пользователь Windows" w:date="2018-12-10T13:16:00Z">
          <w:pPr>
            <w:pStyle w:val="1"/>
          </w:pPr>
        </w:pPrChange>
      </w:pPr>
      <w:r w:rsidRPr="009B50C8">
        <w:rPr>
          <w:rPrChange w:id="9339" w:author="Пользователь Windows" w:date="2018-12-10T15:25:00Z">
            <w:rPr/>
          </w:rPrChange>
        </w:rPr>
        <w:br w:type="page"/>
      </w:r>
    </w:p>
    <w:p w:rsidR="007D79CD" w:rsidRPr="009B50C8" w:rsidRDefault="007D79CD" w:rsidP="00182CA4">
      <w:pPr>
        <w:pStyle w:val="Heading1"/>
        <w:numPr>
          <w:ilvl w:val="0"/>
          <w:numId w:val="0"/>
        </w:numPr>
        <w:ind w:left="720"/>
        <w:rPr>
          <w:rPrChange w:id="9340" w:author="Пользователь Windows" w:date="2018-12-10T15:25:00Z">
            <w:rPr/>
          </w:rPrChange>
        </w:rPr>
        <w:pPrChange w:id="9341" w:author="Пользователь Windows" w:date="2018-12-10T12:16:00Z">
          <w:pPr>
            <w:pStyle w:val="Heading1"/>
            <w:ind w:firstLine="0"/>
          </w:pPr>
        </w:pPrChange>
      </w:pPr>
      <w:bookmarkStart w:id="9342" w:name="_Toc515543580"/>
      <w:bookmarkStart w:id="9343" w:name="_Toc528518786"/>
      <w:bookmarkStart w:id="9344" w:name="_Toc530556021"/>
      <w:bookmarkStart w:id="9345" w:name="_Toc532218652"/>
      <w:r w:rsidRPr="009B50C8">
        <w:rPr>
          <w:rPrChange w:id="9346" w:author="Пользователь Windows" w:date="2018-12-10T15:25:00Z">
            <w:rPr/>
          </w:rPrChange>
        </w:rPr>
        <w:lastRenderedPageBreak/>
        <w:t>Перелік посилань</w:t>
      </w:r>
      <w:bookmarkEnd w:id="9342"/>
      <w:bookmarkEnd w:id="9343"/>
      <w:bookmarkEnd w:id="9344"/>
      <w:bookmarkEnd w:id="9345"/>
    </w:p>
    <w:p w:rsidR="00C94A10" w:rsidRPr="009B50C8" w:rsidDel="00FB5639" w:rsidRDefault="00C94A10" w:rsidP="00FC0EC8">
      <w:pPr>
        <w:pStyle w:val="bibliography"/>
        <w:rPr>
          <w:del w:id="9347" w:author="Пользователь Windows" w:date="2018-12-10T12:17:00Z"/>
          <w:rPrChange w:id="9348" w:author="Пользователь Windows" w:date="2018-12-10T15:25:00Z">
            <w:rPr>
              <w:del w:id="9349" w:author="Пользователь Windows" w:date="2018-12-10T12:17:00Z"/>
            </w:rPr>
          </w:rPrChange>
        </w:rPr>
        <w:pPrChange w:id="9350" w:author="Пользователь Windows" w:date="2018-12-10T12:39:00Z">
          <w:pPr>
            <w:spacing w:after="0" w:line="240" w:lineRule="auto"/>
          </w:pPr>
        </w:pPrChange>
      </w:pPr>
    </w:p>
    <w:p w:rsidR="007D79CD" w:rsidRPr="009B50C8" w:rsidRDefault="007D79CD" w:rsidP="00FC0EC8">
      <w:pPr>
        <w:pStyle w:val="bibliography"/>
        <w:rPr>
          <w:szCs w:val="28"/>
          <w:rPrChange w:id="9351" w:author="Пользователь Windows" w:date="2018-12-10T15:25:00Z">
            <w:rPr>
              <w:szCs w:val="28"/>
            </w:rPr>
          </w:rPrChange>
        </w:rPr>
        <w:pPrChange w:id="9352" w:author="Пользователь Windows" w:date="2018-12-10T12:39:00Z">
          <w:pPr>
            <w:numPr>
              <w:numId w:val="21"/>
            </w:numPr>
            <w:spacing w:after="0" w:line="360" w:lineRule="auto"/>
            <w:ind w:firstLine="0"/>
            <w:contextualSpacing/>
            <w:jc w:val="both"/>
          </w:pPr>
        </w:pPrChange>
      </w:pPr>
      <w:r w:rsidRPr="009B50C8">
        <w:rPr>
          <w:szCs w:val="28"/>
          <w:rPrChange w:id="9353" w:author="Пользователь Windows" w:date="2018-12-10T15:25:00Z">
            <w:rPr>
              <w:szCs w:val="28"/>
            </w:rPr>
          </w:rPrChange>
        </w:rPr>
        <w:t>Educational Project for the Teaching of Control of Electri Traction Drives Pablo Moreno-Torres 1,*, Marcos Blanco 2, Marcos Lafoz 2 and Jaime R. Arribas (Article)</w:t>
      </w:r>
    </w:p>
    <w:p w:rsidR="00F84A9B" w:rsidRPr="009B50C8" w:rsidRDefault="00F84A9B" w:rsidP="00FC0EC8">
      <w:pPr>
        <w:pStyle w:val="bibliography"/>
        <w:rPr>
          <w:szCs w:val="28"/>
          <w:rPrChange w:id="9354" w:author="Пользователь Windows" w:date="2018-12-10T15:25:00Z">
            <w:rPr>
              <w:szCs w:val="28"/>
            </w:rPr>
          </w:rPrChange>
        </w:rPr>
        <w:pPrChange w:id="9355" w:author="Пользователь Windows" w:date="2018-12-10T12:39:00Z">
          <w:pPr>
            <w:pStyle w:val="ListParagraph"/>
            <w:numPr>
              <w:numId w:val="21"/>
            </w:numPr>
            <w:spacing w:after="0" w:line="360" w:lineRule="auto"/>
            <w:ind w:left="0" w:firstLine="0"/>
          </w:pPr>
        </w:pPrChange>
      </w:pPr>
      <w:r w:rsidRPr="009B50C8">
        <w:rPr>
          <w:szCs w:val="28"/>
          <w:rPrChange w:id="9356" w:author="Пользователь Windows" w:date="2018-12-10T15:25:00Z">
            <w:rPr>
              <w:szCs w:val="28"/>
            </w:rPr>
          </w:rPrChange>
        </w:rPr>
        <w:t>Теорія мехатронних систем – 1: Конспект лекцій для студентів денної навчання напрямку 6</w:t>
      </w:r>
      <w:r w:rsidRPr="009B50C8">
        <w:rPr>
          <w:bCs/>
          <w:szCs w:val="28"/>
          <w:rPrChange w:id="9357" w:author="Пользователь Windows" w:date="2018-12-10T15:25:00Z">
            <w:rPr>
              <w:bCs/>
              <w:szCs w:val="28"/>
            </w:rPr>
          </w:rPrChange>
        </w:rPr>
        <w:t>.050702</w:t>
      </w:r>
      <w:r w:rsidRPr="009B50C8">
        <w:rPr>
          <w:szCs w:val="28"/>
          <w:rPrChange w:id="9358" w:author="Пользователь Windows" w:date="2018-12-10T15:25:00Z">
            <w:rPr>
              <w:szCs w:val="28"/>
            </w:rPr>
          </w:rPrChange>
        </w:rPr>
        <w:t xml:space="preserve"> «Електромеханіка» // Уклад: С.М. Пересада – К. : ФЕА НТУУ “КПІ”, –2013 р. –123 с.</w:t>
      </w:r>
    </w:p>
    <w:p w:rsidR="00F84A9B" w:rsidRPr="009B50C8" w:rsidRDefault="00F84A9B" w:rsidP="00FC0EC8">
      <w:pPr>
        <w:pStyle w:val="bibliography"/>
        <w:rPr>
          <w:szCs w:val="28"/>
          <w:rPrChange w:id="9359" w:author="Пользователь Windows" w:date="2018-12-10T15:25:00Z">
            <w:rPr>
              <w:szCs w:val="28"/>
            </w:rPr>
          </w:rPrChange>
        </w:rPr>
        <w:pPrChange w:id="9360" w:author="Пользователь Windows" w:date="2018-12-10T12:39:00Z">
          <w:pPr>
            <w:pStyle w:val="ListParagraph"/>
            <w:numPr>
              <w:numId w:val="21"/>
            </w:numPr>
            <w:spacing w:after="0" w:line="360" w:lineRule="auto"/>
            <w:ind w:left="0" w:firstLine="0"/>
          </w:pPr>
        </w:pPrChange>
      </w:pPr>
      <w:r w:rsidRPr="009B50C8">
        <w:rPr>
          <w:szCs w:val="28"/>
          <w:rPrChange w:id="9361" w:author="Пользователь Windows" w:date="2018-12-10T15:25:00Z">
            <w:rPr>
              <w:szCs w:val="28"/>
            </w:rPr>
          </w:rPrChange>
        </w:rPr>
        <w:t xml:space="preserve"> Теорія мехатронних систем – 2: Конспект лекцій для студентів денної навчання напрямку 6</w:t>
      </w:r>
      <w:r w:rsidRPr="009B50C8">
        <w:rPr>
          <w:bCs/>
          <w:szCs w:val="28"/>
          <w:rPrChange w:id="9362" w:author="Пользователь Windows" w:date="2018-12-10T15:25:00Z">
            <w:rPr>
              <w:bCs/>
              <w:szCs w:val="28"/>
            </w:rPr>
          </w:rPrChange>
        </w:rPr>
        <w:t>.050702</w:t>
      </w:r>
      <w:r w:rsidRPr="009B50C8">
        <w:rPr>
          <w:szCs w:val="28"/>
          <w:rPrChange w:id="9363" w:author="Пользователь Windows" w:date="2018-12-10T15:25:00Z">
            <w:rPr>
              <w:szCs w:val="28"/>
            </w:rPr>
          </w:rPrChange>
        </w:rPr>
        <w:t xml:space="preserve"> «Електромеханіка» // Уклад: С.М. Пересада, С.С. Димко – К. : ФЕА НТУУ “КПІ”, – 2013 р. – 122 с.</w:t>
      </w:r>
    </w:p>
    <w:p w:rsidR="00FC0EC8" w:rsidRPr="009B50C8" w:rsidRDefault="00FC0EC8" w:rsidP="00FC0EC8">
      <w:pPr>
        <w:pStyle w:val="bibliography"/>
        <w:rPr>
          <w:ins w:id="9364" w:author="Пользователь Windows" w:date="2018-12-10T12:38:00Z"/>
          <w:rPrChange w:id="9365" w:author="Пользователь Windows" w:date="2018-12-10T15:25:00Z">
            <w:rPr>
              <w:ins w:id="9366" w:author="Пользователь Windows" w:date="2018-12-10T12:38:00Z"/>
              <w:szCs w:val="28"/>
            </w:rPr>
          </w:rPrChange>
        </w:rPr>
        <w:pPrChange w:id="9367" w:author="Пользователь Windows" w:date="2018-12-10T12:39:00Z">
          <w:pPr>
            <w:pStyle w:val="ListParagraph"/>
            <w:numPr>
              <w:numId w:val="21"/>
            </w:numPr>
            <w:spacing w:after="0" w:line="360" w:lineRule="auto"/>
            <w:ind w:left="0" w:firstLine="0"/>
          </w:pPr>
        </w:pPrChange>
      </w:pPr>
      <w:ins w:id="9368" w:author="Пользователь Windows" w:date="2018-12-10T12:38:00Z">
        <w:r w:rsidRPr="009B50C8">
          <w:rPr>
            <w:rPrChange w:id="9369" w:author="Пользователь Windows" w:date="2018-12-10T15:25:00Z">
              <w:rPr>
                <w:color w:val="000000"/>
                <w:sz w:val="21"/>
                <w:szCs w:val="21"/>
                <w:shd w:val="clear" w:color="auto" w:fill="FFFFFF"/>
              </w:rPr>
            </w:rPrChange>
          </w:rPr>
          <w:t>Зайченко Ю. М. Векторне керування кутовою ш</w:t>
        </w:r>
      </w:ins>
      <w:ins w:id="9370" w:author="Пользователь Windows" w:date="2018-12-10T12:39:00Z">
        <w:r w:rsidRPr="009B50C8">
          <w:rPr>
            <w:rPrChange w:id="9371" w:author="Пользователь Windows" w:date="2018-12-10T15:25:00Z">
              <w:rPr/>
            </w:rPrChange>
          </w:rPr>
          <w:t>в</w:t>
        </w:r>
      </w:ins>
      <w:ins w:id="9372" w:author="Пользователь Windows" w:date="2018-12-10T12:38:00Z">
        <w:r w:rsidRPr="009B50C8">
          <w:rPr>
            <w:rPrChange w:id="9373" w:author="Пользователь Windows" w:date="2018-12-10T15:25:00Z">
              <w:rPr>
                <w:color w:val="000000"/>
                <w:sz w:val="21"/>
                <w:szCs w:val="21"/>
                <w:shd w:val="clear" w:color="auto" w:fill="FFFFFF"/>
              </w:rPr>
            </w:rPrChange>
          </w:rPr>
          <w:t>идкістю та положенням синхронного двигуна з постійними магнітами: теорія та ек</w:t>
        </w:r>
      </w:ins>
      <w:ins w:id="9374" w:author="Пользователь Windows" w:date="2018-12-10T12:39:00Z">
        <w:r w:rsidRPr="009B50C8">
          <w:rPr>
            <w:rPrChange w:id="9375" w:author="Пользователь Windows" w:date="2018-12-10T15:25:00Z">
              <w:rPr/>
            </w:rPrChange>
          </w:rPr>
          <w:t>с</w:t>
        </w:r>
      </w:ins>
      <w:ins w:id="9376" w:author="Пользователь Windows" w:date="2018-12-10T12:38:00Z">
        <w:r w:rsidRPr="009B50C8">
          <w:rPr>
            <w:rPrChange w:id="9377" w:author="Пользователь Windows" w:date="2018-12-10T15:25:00Z">
              <w:rPr>
                <w:color w:val="000000"/>
                <w:sz w:val="21"/>
                <w:szCs w:val="21"/>
                <w:shd w:val="clear" w:color="auto" w:fill="FFFFFF"/>
              </w:rPr>
            </w:rPrChange>
          </w:rPr>
          <w:t>периментальні дослідження :</w:t>
        </w:r>
      </w:ins>
      <w:ins w:id="9378" w:author="Пользователь Windows" w:date="2018-12-10T12:40:00Z">
        <w:r w:rsidRPr="009B50C8">
          <w:rPr>
            <w:rPrChange w:id="9379" w:author="Пользователь Windows" w:date="2018-12-10T15:25:00Z">
              <w:rPr/>
            </w:rPrChange>
          </w:rPr>
          <w:t xml:space="preserve"> дис</w:t>
        </w:r>
      </w:ins>
      <w:ins w:id="9380" w:author="Пользователь Windows" w:date="2018-12-10T12:38:00Z">
        <w:r w:rsidRPr="009B50C8">
          <w:rPr>
            <w:rPrChange w:id="9381" w:author="Пользователь Windows" w:date="2018-12-10T15:25:00Z">
              <w:rPr>
                <w:color w:val="000000"/>
                <w:sz w:val="21"/>
                <w:szCs w:val="21"/>
                <w:shd w:val="clear" w:color="auto" w:fill="FFFFFF"/>
              </w:rPr>
            </w:rPrChange>
          </w:rPr>
          <w:t>.</w:t>
        </w:r>
      </w:ins>
      <w:ins w:id="9382" w:author="Пользователь Windows" w:date="2018-12-10T12:40:00Z">
        <w:r w:rsidRPr="009B50C8">
          <w:rPr>
            <w:rPrChange w:id="9383" w:author="Пользователь Windows" w:date="2018-12-10T15:25:00Z">
              <w:rPr/>
            </w:rPrChange>
          </w:rPr>
          <w:t xml:space="preserve"> маг</w:t>
        </w:r>
      </w:ins>
      <w:ins w:id="9384" w:author="Пользователь Windows" w:date="2018-12-10T12:38:00Z">
        <w:r w:rsidRPr="009B50C8">
          <w:rPr>
            <w:rPrChange w:id="9385" w:author="Пользователь Windows" w:date="2018-12-10T15:25:00Z">
              <w:rPr>
                <w:color w:val="000000"/>
                <w:sz w:val="21"/>
                <w:szCs w:val="21"/>
                <w:shd w:val="clear" w:color="auto" w:fill="FFFFFF"/>
              </w:rPr>
            </w:rPrChange>
          </w:rPr>
          <w:t>. / Зайченко Юрій Михайлович</w:t>
        </w:r>
        <w:r w:rsidR="00851AC9" w:rsidRPr="009B50C8">
          <w:rPr>
            <w:rPrChange w:id="9386" w:author="Пользователь Windows" w:date="2018-12-10T15:25:00Z">
              <w:rPr/>
            </w:rPrChange>
          </w:rPr>
          <w:t xml:space="preserve"> – Київ, 2014. – 17</w:t>
        </w:r>
        <w:r w:rsidRPr="009B50C8">
          <w:rPr>
            <w:rPrChange w:id="9387" w:author="Пользователь Windows" w:date="2018-12-10T15:25:00Z">
              <w:rPr>
                <w:color w:val="000000"/>
                <w:sz w:val="21"/>
                <w:szCs w:val="21"/>
                <w:shd w:val="clear" w:color="auto" w:fill="FFFFFF"/>
              </w:rPr>
            </w:rPrChange>
          </w:rPr>
          <w:t>2 с.</w:t>
        </w:r>
        <w:r w:rsidRPr="009B50C8" w:rsidDel="00FC0EC8">
          <w:rPr>
            <w:rPrChange w:id="9388" w:author="Пользователь Windows" w:date="2018-12-10T15:25:00Z">
              <w:rPr>
                <w:szCs w:val="28"/>
              </w:rPr>
            </w:rPrChange>
          </w:rPr>
          <w:t xml:space="preserve"> </w:t>
        </w:r>
      </w:ins>
    </w:p>
    <w:p w:rsidR="00C94A10" w:rsidRPr="009B50C8" w:rsidDel="00FC0EC8" w:rsidRDefault="00C94A10" w:rsidP="00FC0EC8">
      <w:pPr>
        <w:pStyle w:val="bibliography"/>
        <w:rPr>
          <w:del w:id="9389" w:author="Пользователь Windows" w:date="2018-12-10T12:38:00Z"/>
          <w:szCs w:val="28"/>
          <w:rPrChange w:id="9390" w:author="Пользователь Windows" w:date="2018-12-10T15:25:00Z">
            <w:rPr>
              <w:del w:id="9391" w:author="Пользователь Windows" w:date="2018-12-10T12:38:00Z"/>
              <w:szCs w:val="28"/>
            </w:rPr>
          </w:rPrChange>
        </w:rPr>
        <w:pPrChange w:id="9392" w:author="Пользователь Windows" w:date="2018-12-10T12:39:00Z">
          <w:pPr>
            <w:numPr>
              <w:numId w:val="21"/>
            </w:numPr>
            <w:spacing w:after="0" w:line="360" w:lineRule="auto"/>
            <w:ind w:firstLine="0"/>
            <w:contextualSpacing/>
            <w:jc w:val="both"/>
          </w:pPr>
        </w:pPrChange>
      </w:pPr>
      <w:del w:id="9393" w:author="Пользователь Windows" w:date="2018-12-10T12:31:00Z">
        <w:r w:rsidRPr="009B50C8" w:rsidDel="00FC0EC8">
          <w:rPr>
            <w:szCs w:val="28"/>
            <w:rPrChange w:id="9394" w:author="Пользователь Windows" w:date="2018-12-10T15:25:00Z">
              <w:rPr>
                <w:szCs w:val="28"/>
              </w:rPr>
            </w:rPrChange>
          </w:rPr>
          <w:delText>Магіст</w:delText>
        </w:r>
        <w:r w:rsidR="009076BD" w:rsidRPr="009B50C8" w:rsidDel="00FC0EC8">
          <w:rPr>
            <w:szCs w:val="28"/>
            <w:rPrChange w:id="9395" w:author="Пользователь Windows" w:date="2018-12-10T15:25:00Z">
              <w:rPr>
                <w:szCs w:val="28"/>
              </w:rPr>
            </w:rPrChange>
          </w:rPr>
          <w:delText>ЕРС</w:delText>
        </w:r>
        <w:r w:rsidRPr="009B50C8" w:rsidDel="00FC0EC8">
          <w:rPr>
            <w:szCs w:val="28"/>
            <w:rPrChange w:id="9396" w:author="Пользователь Windows" w:date="2018-12-10T15:25:00Z">
              <w:rPr>
                <w:szCs w:val="28"/>
              </w:rPr>
            </w:rPrChange>
          </w:rPr>
          <w:delText>ька</w:delText>
        </w:r>
      </w:del>
      <w:del w:id="9397" w:author="Пользователь Windows" w:date="2018-12-10T12:38:00Z">
        <w:r w:rsidRPr="009B50C8" w:rsidDel="00FC0EC8">
          <w:rPr>
            <w:szCs w:val="28"/>
            <w:rPrChange w:id="9398" w:author="Пользователь Windows" w:date="2018-12-10T15:25:00Z">
              <w:rPr>
                <w:szCs w:val="28"/>
              </w:rPr>
            </w:rPrChange>
          </w:rPr>
          <w:delText xml:space="preserve"> робота Зайченко Ю.М. КПІ</w:delText>
        </w:r>
      </w:del>
    </w:p>
    <w:p w:rsidR="00EB5A37" w:rsidRPr="009B50C8" w:rsidRDefault="00EB5A37" w:rsidP="00FC0EC8">
      <w:pPr>
        <w:pStyle w:val="bibliography"/>
        <w:rPr>
          <w:szCs w:val="28"/>
          <w:rPrChange w:id="9399" w:author="Пользователь Windows" w:date="2018-12-10T15:25:00Z">
            <w:rPr>
              <w:szCs w:val="28"/>
            </w:rPr>
          </w:rPrChange>
        </w:rPr>
        <w:pPrChange w:id="9400" w:author="Пользователь Windows" w:date="2018-12-10T12:39:00Z">
          <w:pPr>
            <w:pStyle w:val="ListParagraph"/>
            <w:numPr>
              <w:numId w:val="21"/>
            </w:numPr>
            <w:spacing w:after="0" w:line="360" w:lineRule="auto"/>
            <w:ind w:left="0" w:firstLine="0"/>
          </w:pPr>
        </w:pPrChange>
      </w:pPr>
      <w:r w:rsidRPr="009B50C8">
        <w:rPr>
          <w:szCs w:val="28"/>
          <w:rPrChange w:id="9401" w:author="Пользователь Windows" w:date="2018-12-10T15:25:00Z">
            <w:rPr>
              <w:szCs w:val="28"/>
            </w:rPr>
          </w:rPrChange>
        </w:rPr>
        <w:t>Ключев В.И. Теория электропривода: Учеб. для вузов. – 2-е  изд. перераб. и доп. – М.: Энергоатомиздат, 1998. – 704 с.: ил.</w:t>
      </w:r>
    </w:p>
    <w:p w:rsidR="007D79CD" w:rsidRPr="009B50C8" w:rsidRDefault="007D79CD" w:rsidP="00FC0EC8">
      <w:pPr>
        <w:pStyle w:val="bibliography"/>
        <w:rPr>
          <w:ins w:id="9402" w:author="Пользователь Windows" w:date="2018-12-10T12:58:00Z"/>
          <w:szCs w:val="28"/>
          <w:rPrChange w:id="9403" w:author="Пользователь Windows" w:date="2018-12-10T15:25:00Z">
            <w:rPr>
              <w:ins w:id="9404" w:author="Пользователь Windows" w:date="2018-12-10T12:58:00Z"/>
              <w:szCs w:val="28"/>
            </w:rPr>
          </w:rPrChange>
        </w:rPr>
        <w:pPrChange w:id="9405" w:author="Пользователь Windows" w:date="2018-12-10T12:39:00Z">
          <w:pPr>
            <w:numPr>
              <w:numId w:val="21"/>
            </w:numPr>
            <w:spacing w:after="0" w:line="360" w:lineRule="auto"/>
            <w:ind w:firstLine="0"/>
            <w:contextualSpacing/>
            <w:jc w:val="both"/>
          </w:pPr>
        </w:pPrChange>
      </w:pPr>
      <w:r w:rsidRPr="009B50C8">
        <w:rPr>
          <w:szCs w:val="28"/>
          <w:rPrChange w:id="9406" w:author="Пользователь Windows" w:date="2018-12-10T15:25:00Z">
            <w:rPr>
              <w:szCs w:val="28"/>
            </w:rPr>
          </w:rPrChange>
        </w:rPr>
        <w:t>Advanced laboratory setup for control of electrical drives as an educational and developmental tool Boris Dumnic1, Dragan Milicevic2, Bane Popadic3, Vladimir Katic4, Zoltan Corba5 (EuroCon 2013; 1-4 July 2013; Zagreb, Croatia)</w:t>
      </w:r>
      <w:ins w:id="9407" w:author="Пользователь Windows" w:date="2018-12-10T12:59:00Z">
        <w:r w:rsidR="003270C8" w:rsidRPr="009B50C8">
          <w:rPr>
            <w:szCs w:val="28"/>
            <w:rPrChange w:id="9408" w:author="Пользователь Windows" w:date="2018-12-10T15:25:00Z">
              <w:rPr>
                <w:szCs w:val="28"/>
              </w:rPr>
            </w:rPrChange>
          </w:rPr>
          <w:t xml:space="preserve"> </w:t>
        </w:r>
        <w:r w:rsidR="003270C8" w:rsidRPr="009B50C8">
          <w:rPr>
            <w:shd w:val="clear" w:color="auto" w:fill="FFFFFF"/>
            <w:rPrChange w:id="9409" w:author="Пользователь Windows" w:date="2018-12-10T15:25:00Z">
              <w:rPr>
                <w:shd w:val="clear" w:color="auto" w:fill="FFFFFF"/>
              </w:rPr>
            </w:rPrChange>
          </w:rPr>
          <w:t>[Електронний ресурс]</w:t>
        </w:r>
        <w:r w:rsidR="003270C8" w:rsidRPr="009B50C8">
          <w:rPr>
            <w:szCs w:val="28"/>
            <w:rPrChange w:id="9410" w:author="Пользователь Windows" w:date="2018-12-10T15:25:00Z">
              <w:rPr>
                <w:szCs w:val="28"/>
              </w:rPr>
            </w:rPrChange>
          </w:rPr>
          <w:t xml:space="preserve"> </w:t>
        </w:r>
        <w:r w:rsidR="003270C8" w:rsidRPr="009B50C8">
          <w:rPr>
            <w:rFonts w:eastAsia="Arial-BoldItalicMT"/>
            <w:bCs/>
            <w:iCs/>
            <w:szCs w:val="28"/>
            <w:rPrChange w:id="9411" w:author="Пользователь Windows" w:date="2018-12-10T15:25:00Z">
              <w:rPr>
                <w:rFonts w:eastAsia="Arial-BoldItalicMT"/>
                <w:bCs/>
                <w:iCs/>
                <w:szCs w:val="28"/>
              </w:rPr>
            </w:rPrChange>
          </w:rPr>
          <w:t>– Режим доступу до ресурсу:</w:t>
        </w:r>
      </w:ins>
    </w:p>
    <w:p w:rsidR="003270C8" w:rsidRPr="009B50C8" w:rsidRDefault="003270C8" w:rsidP="003270C8">
      <w:pPr>
        <w:pStyle w:val="bibliography"/>
        <w:numPr>
          <w:ilvl w:val="0"/>
          <w:numId w:val="0"/>
        </w:numPr>
        <w:rPr>
          <w:szCs w:val="28"/>
          <w:rPrChange w:id="9412" w:author="Пользователь Windows" w:date="2018-12-10T15:25:00Z">
            <w:rPr>
              <w:szCs w:val="28"/>
            </w:rPr>
          </w:rPrChange>
        </w:rPr>
        <w:pPrChange w:id="9413" w:author="Пользователь Windows" w:date="2018-12-10T12:58:00Z">
          <w:pPr>
            <w:numPr>
              <w:numId w:val="21"/>
            </w:numPr>
            <w:spacing w:after="0" w:line="360" w:lineRule="auto"/>
            <w:ind w:firstLine="0"/>
            <w:contextualSpacing/>
            <w:jc w:val="both"/>
          </w:pPr>
        </w:pPrChange>
      </w:pPr>
      <w:ins w:id="9414" w:author="Пользователь Windows" w:date="2018-12-10T12:58:00Z">
        <w:r w:rsidRPr="009B50C8">
          <w:rPr>
            <w:szCs w:val="28"/>
            <w:rPrChange w:id="9415" w:author="Пользователь Windows" w:date="2018-12-10T15:25:00Z">
              <w:rPr>
                <w:szCs w:val="28"/>
              </w:rPr>
            </w:rPrChange>
          </w:rPr>
          <w:t>https://docslide.net/documents/ieee-ieee-eurocon-2013-zagreb-croatia-2013071-2013074-eurocon-2013-58e34f30eac85.html</w:t>
        </w:r>
      </w:ins>
    </w:p>
    <w:p w:rsidR="003270C8" w:rsidRPr="009B50C8" w:rsidRDefault="007D79CD" w:rsidP="003270C8">
      <w:pPr>
        <w:pStyle w:val="bibliography"/>
        <w:rPr>
          <w:rFonts w:eastAsia="Calibri"/>
          <w:szCs w:val="28"/>
          <w:rPrChange w:id="9416" w:author="Пользователь Windows" w:date="2018-12-10T15:25:00Z">
            <w:rPr>
              <w:rFonts w:eastAsia="Calibri"/>
              <w:szCs w:val="28"/>
            </w:rPr>
          </w:rPrChange>
        </w:rPr>
        <w:pPrChange w:id="9417" w:author="Пользователь Windows" w:date="2018-12-10T12:58:00Z">
          <w:pPr>
            <w:numPr>
              <w:numId w:val="21"/>
            </w:numPr>
            <w:spacing w:after="0" w:line="360" w:lineRule="auto"/>
            <w:ind w:firstLine="0"/>
            <w:contextualSpacing/>
            <w:jc w:val="both"/>
          </w:pPr>
        </w:pPrChange>
      </w:pPr>
      <w:r w:rsidRPr="009B50C8">
        <w:rPr>
          <w:rFonts w:eastAsia="Calibri"/>
          <w:szCs w:val="28"/>
          <w:rPrChange w:id="9418" w:author="Пользователь Windows" w:date="2018-12-10T15:25:00Z">
            <w:rPr>
              <w:rFonts w:eastAsia="Calibri"/>
              <w:szCs w:val="28"/>
            </w:rPr>
          </w:rPrChange>
        </w:rPr>
        <w:t>Krause, Paul C., Washyczuk, Oleg, Sudhoff, Scott D., and Pekarek, Steven. Analysis of Electric Machinery and Drive Systems, Third Edition. IEEE Press. ISBN 9781118024294.</w:t>
      </w:r>
      <w:ins w:id="9419" w:author="Пользователь Windows" w:date="2018-12-10T12:57:00Z">
        <w:r w:rsidR="003270C8" w:rsidRPr="009B50C8">
          <w:rPr>
            <w:shd w:val="clear" w:color="auto" w:fill="FFFFFF"/>
            <w:rPrChange w:id="9420" w:author="Пользователь Windows" w:date="2018-12-10T15:25:00Z">
              <w:rPr>
                <w:shd w:val="clear" w:color="auto" w:fill="FFFFFF"/>
              </w:rPr>
            </w:rPrChange>
          </w:rPr>
          <w:t xml:space="preserve"> </w:t>
        </w:r>
      </w:ins>
    </w:p>
    <w:p w:rsidR="003270C8" w:rsidRPr="009B50C8" w:rsidRDefault="007D79CD" w:rsidP="003270C8">
      <w:pPr>
        <w:pStyle w:val="bibliography"/>
        <w:rPr>
          <w:ins w:id="9421" w:author="Пользователь Windows" w:date="2018-12-10T12:56:00Z"/>
          <w:szCs w:val="28"/>
          <w:rPrChange w:id="9422" w:author="Пользователь Windows" w:date="2018-12-10T15:25:00Z">
            <w:rPr>
              <w:ins w:id="9423" w:author="Пользователь Windows" w:date="2018-12-10T12:56:00Z"/>
              <w:rFonts w:ascii="Times-Italic" w:hAnsi="Times-Italic"/>
              <w:i/>
              <w:iCs/>
              <w:color w:val="000000"/>
              <w:szCs w:val="28"/>
            </w:rPr>
          </w:rPrChange>
        </w:rPr>
        <w:pPrChange w:id="9424" w:author="Пользователь Windows" w:date="2018-12-10T12:57:00Z">
          <w:pPr>
            <w:numPr>
              <w:numId w:val="21"/>
            </w:numPr>
            <w:tabs>
              <w:tab w:val="left" w:pos="851"/>
            </w:tabs>
            <w:spacing w:after="0" w:line="360" w:lineRule="auto"/>
            <w:ind w:firstLine="0"/>
            <w:contextualSpacing/>
            <w:jc w:val="both"/>
          </w:pPr>
        </w:pPrChange>
      </w:pPr>
      <w:r w:rsidRPr="009B50C8">
        <w:rPr>
          <w:rFonts w:ascii="Times-Roman" w:hAnsi="Times-Roman"/>
          <w:color w:val="000000"/>
          <w:szCs w:val="28"/>
          <w:rPrChange w:id="9425" w:author="Пользователь Windows" w:date="2018-12-10T15:25:00Z">
            <w:rPr>
              <w:rFonts w:ascii="Times-Roman" w:hAnsi="Times-Roman"/>
              <w:color w:val="000000"/>
              <w:szCs w:val="28"/>
            </w:rPr>
          </w:rPrChange>
        </w:rPr>
        <w:t>Versatile Hardware and Software Tools forEducating Students in Power ElectronicsJoshua M. Williams</w:t>
      </w:r>
      <w:r w:rsidRPr="009B50C8">
        <w:rPr>
          <w:rFonts w:ascii="Times-Italic" w:hAnsi="Times-Italic"/>
          <w:i/>
          <w:iCs/>
          <w:color w:val="000000"/>
          <w:szCs w:val="28"/>
          <w:rPrChange w:id="9426" w:author="Пользователь Windows" w:date="2018-12-10T15:25:00Z">
            <w:rPr>
              <w:rFonts w:ascii="Times-Italic" w:hAnsi="Times-Italic"/>
              <w:i/>
              <w:iCs/>
              <w:color w:val="000000"/>
              <w:szCs w:val="28"/>
            </w:rPr>
          </w:rPrChange>
        </w:rPr>
        <w:t>, Student Member, IEEE</w:t>
      </w:r>
      <w:r w:rsidRPr="009B50C8">
        <w:rPr>
          <w:rFonts w:ascii="Times-Roman" w:hAnsi="Times-Roman"/>
          <w:color w:val="000000"/>
          <w:szCs w:val="28"/>
          <w:rPrChange w:id="9427" w:author="Пользователь Windows" w:date="2018-12-10T15:25:00Z">
            <w:rPr>
              <w:rFonts w:ascii="Times-Roman" w:hAnsi="Times-Roman"/>
              <w:color w:val="000000"/>
              <w:szCs w:val="28"/>
            </w:rPr>
          </w:rPrChange>
        </w:rPr>
        <w:t>, James L. Cale</w:t>
      </w:r>
      <w:r w:rsidRPr="009B50C8">
        <w:rPr>
          <w:rFonts w:ascii="Times-Italic" w:hAnsi="Times-Italic"/>
          <w:i/>
          <w:iCs/>
          <w:color w:val="000000"/>
          <w:szCs w:val="28"/>
          <w:rPrChange w:id="9428" w:author="Пользователь Windows" w:date="2018-12-10T15:25:00Z">
            <w:rPr>
              <w:rFonts w:ascii="Times-Italic" w:hAnsi="Times-Italic"/>
              <w:i/>
              <w:iCs/>
              <w:color w:val="000000"/>
              <w:szCs w:val="28"/>
            </w:rPr>
          </w:rPrChange>
        </w:rPr>
        <w:t>, Member, IEEE</w:t>
      </w:r>
      <w:r w:rsidRPr="009B50C8">
        <w:rPr>
          <w:rFonts w:ascii="Times-Roman" w:hAnsi="Times-Roman"/>
          <w:color w:val="000000"/>
          <w:szCs w:val="28"/>
          <w:rPrChange w:id="9429" w:author="Пользователь Windows" w:date="2018-12-10T15:25:00Z">
            <w:rPr>
              <w:rFonts w:ascii="Times-Roman" w:hAnsi="Times-Roman"/>
              <w:color w:val="000000"/>
              <w:szCs w:val="28"/>
            </w:rPr>
          </w:rPrChange>
        </w:rPr>
        <w:t>,Nicholas D. Benavides</w:t>
      </w:r>
      <w:r w:rsidRPr="009B50C8">
        <w:rPr>
          <w:rFonts w:ascii="Times-Italic" w:hAnsi="Times-Italic"/>
          <w:i/>
          <w:iCs/>
          <w:color w:val="000000"/>
          <w:szCs w:val="28"/>
          <w:rPrChange w:id="9430" w:author="Пользователь Windows" w:date="2018-12-10T15:25:00Z">
            <w:rPr>
              <w:rFonts w:ascii="Times-Italic" w:hAnsi="Times-Italic"/>
              <w:i/>
              <w:iCs/>
              <w:color w:val="000000"/>
              <w:szCs w:val="28"/>
            </w:rPr>
          </w:rPrChange>
        </w:rPr>
        <w:t>, Student Member, IEEE</w:t>
      </w:r>
      <w:r w:rsidRPr="009B50C8">
        <w:rPr>
          <w:rFonts w:ascii="Times-Roman" w:hAnsi="Times-Roman"/>
          <w:color w:val="000000"/>
          <w:szCs w:val="28"/>
          <w:rPrChange w:id="9431" w:author="Пользователь Windows" w:date="2018-12-10T15:25:00Z">
            <w:rPr>
              <w:rFonts w:ascii="Times-Roman" w:hAnsi="Times-Roman"/>
              <w:color w:val="000000"/>
              <w:szCs w:val="28"/>
            </w:rPr>
          </w:rPrChange>
        </w:rPr>
        <w:t>, Jeff D. Wooldridge, Andreas C. Koenig</w:t>
      </w:r>
      <w:r w:rsidRPr="009B50C8">
        <w:rPr>
          <w:rFonts w:ascii="Times-Italic" w:hAnsi="Times-Italic"/>
          <w:i/>
          <w:iCs/>
          <w:color w:val="000000"/>
          <w:szCs w:val="28"/>
          <w:rPrChange w:id="9432" w:author="Пользователь Windows" w:date="2018-12-10T15:25:00Z">
            <w:rPr>
              <w:rFonts w:ascii="Times-Italic" w:hAnsi="Times-Italic"/>
              <w:i/>
              <w:iCs/>
              <w:color w:val="000000"/>
              <w:szCs w:val="28"/>
            </w:rPr>
          </w:rPrChange>
        </w:rPr>
        <w:t>, Student Member, IEEE</w:t>
      </w:r>
      <w:r w:rsidRPr="009B50C8">
        <w:rPr>
          <w:rFonts w:ascii="Times-Roman" w:hAnsi="Times-Roman"/>
          <w:color w:val="000000"/>
          <w:szCs w:val="28"/>
          <w:rPrChange w:id="9433" w:author="Пользователь Windows" w:date="2018-12-10T15:25:00Z">
            <w:rPr>
              <w:rFonts w:ascii="Times-Roman" w:hAnsi="Times-Roman"/>
              <w:color w:val="000000"/>
              <w:szCs w:val="28"/>
            </w:rPr>
          </w:rPrChange>
        </w:rPr>
        <w:t>,Jerry L. Tichenor</w:t>
      </w:r>
      <w:r w:rsidRPr="009B50C8">
        <w:rPr>
          <w:rFonts w:ascii="Times-Italic" w:hAnsi="Times-Italic"/>
          <w:i/>
          <w:iCs/>
          <w:color w:val="000000"/>
          <w:szCs w:val="28"/>
          <w:rPrChange w:id="9434" w:author="Пользователь Windows" w:date="2018-12-10T15:25:00Z">
            <w:rPr>
              <w:rFonts w:ascii="Times-Italic" w:hAnsi="Times-Italic"/>
              <w:i/>
              <w:iCs/>
              <w:color w:val="000000"/>
              <w:szCs w:val="28"/>
            </w:rPr>
          </w:rPrChange>
        </w:rPr>
        <w:t>, Member, IEEE</w:t>
      </w:r>
      <w:r w:rsidRPr="009B50C8">
        <w:rPr>
          <w:rFonts w:ascii="Times-Roman" w:hAnsi="Times-Roman"/>
          <w:color w:val="000000"/>
          <w:szCs w:val="28"/>
          <w:rPrChange w:id="9435" w:author="Пользователь Windows" w:date="2018-12-10T15:25:00Z">
            <w:rPr>
              <w:rFonts w:ascii="Times-Roman" w:hAnsi="Times-Roman"/>
              <w:color w:val="000000"/>
              <w:szCs w:val="28"/>
            </w:rPr>
          </w:rPrChange>
        </w:rPr>
        <w:t>, and Steven D. Pekarek</w:t>
      </w:r>
      <w:r w:rsidRPr="009B50C8">
        <w:rPr>
          <w:rFonts w:ascii="Times-Italic" w:hAnsi="Times-Italic"/>
          <w:i/>
          <w:iCs/>
          <w:color w:val="000000"/>
          <w:szCs w:val="28"/>
          <w:rPrChange w:id="9436" w:author="Пользователь Windows" w:date="2018-12-10T15:25:00Z">
            <w:rPr>
              <w:rFonts w:ascii="Times-Italic" w:hAnsi="Times-Italic"/>
              <w:i/>
              <w:iCs/>
              <w:color w:val="000000"/>
              <w:szCs w:val="28"/>
            </w:rPr>
          </w:rPrChange>
        </w:rPr>
        <w:t>, Member, IEEE</w:t>
      </w:r>
      <w:ins w:id="9437" w:author="Пользователь Windows" w:date="2018-12-10T12:56:00Z">
        <w:r w:rsidR="003270C8" w:rsidRPr="009B50C8">
          <w:rPr>
            <w:rFonts w:ascii="Times-Italic" w:hAnsi="Times-Italic"/>
            <w:i/>
            <w:iCs/>
            <w:color w:val="000000"/>
            <w:szCs w:val="28"/>
            <w:rPrChange w:id="9438" w:author="Пользователь Windows" w:date="2018-12-10T15:25:00Z">
              <w:rPr>
                <w:rFonts w:ascii="Times-Italic" w:hAnsi="Times-Italic"/>
                <w:i/>
                <w:iCs/>
                <w:color w:val="000000"/>
                <w:szCs w:val="28"/>
              </w:rPr>
            </w:rPrChange>
          </w:rPr>
          <w:t xml:space="preserve"> </w:t>
        </w:r>
      </w:ins>
      <w:ins w:id="9439" w:author="Пользователь Windows" w:date="2018-12-10T12:57:00Z">
        <w:r w:rsidR="003270C8" w:rsidRPr="009B50C8">
          <w:rPr>
            <w:shd w:val="clear" w:color="auto" w:fill="FFFFFF"/>
            <w:rPrChange w:id="9440" w:author="Пользователь Windows" w:date="2018-12-10T15:25:00Z">
              <w:rPr>
                <w:shd w:val="clear" w:color="auto" w:fill="FFFFFF"/>
              </w:rPr>
            </w:rPrChange>
          </w:rPr>
          <w:t>[Електронний ресурс]</w:t>
        </w:r>
        <w:r w:rsidR="003270C8" w:rsidRPr="009B50C8">
          <w:rPr>
            <w:szCs w:val="28"/>
            <w:rPrChange w:id="9441" w:author="Пользователь Windows" w:date="2018-12-10T15:25:00Z">
              <w:rPr>
                <w:szCs w:val="28"/>
              </w:rPr>
            </w:rPrChange>
          </w:rPr>
          <w:t xml:space="preserve"> </w:t>
        </w:r>
        <w:r w:rsidR="003270C8" w:rsidRPr="009B50C8">
          <w:rPr>
            <w:rFonts w:eastAsia="Arial-BoldItalicMT"/>
            <w:bCs/>
            <w:iCs/>
            <w:szCs w:val="28"/>
            <w:rPrChange w:id="9442" w:author="Пользователь Windows" w:date="2018-12-10T15:25:00Z">
              <w:rPr>
                <w:rFonts w:eastAsia="Arial-BoldItalicMT"/>
                <w:bCs/>
                <w:iCs/>
                <w:szCs w:val="28"/>
              </w:rPr>
            </w:rPrChange>
          </w:rPr>
          <w:t>– Режим доступу до ресурсу:</w:t>
        </w:r>
      </w:ins>
    </w:p>
    <w:p w:rsidR="003270C8" w:rsidRPr="009B50C8" w:rsidRDefault="003270C8" w:rsidP="003270C8">
      <w:pPr>
        <w:pStyle w:val="bibliography"/>
        <w:numPr>
          <w:ilvl w:val="0"/>
          <w:numId w:val="0"/>
        </w:numPr>
        <w:rPr>
          <w:szCs w:val="28"/>
          <w:rPrChange w:id="9443" w:author="Пользователь Windows" w:date="2018-12-10T15:25:00Z">
            <w:rPr>
              <w:szCs w:val="28"/>
            </w:rPr>
          </w:rPrChange>
        </w:rPr>
        <w:pPrChange w:id="9444" w:author="Пользователь Windows" w:date="2018-12-10T12:56:00Z">
          <w:pPr>
            <w:numPr>
              <w:numId w:val="21"/>
            </w:numPr>
            <w:tabs>
              <w:tab w:val="left" w:pos="851"/>
            </w:tabs>
            <w:spacing w:after="0" w:line="360" w:lineRule="auto"/>
            <w:ind w:firstLine="0"/>
            <w:contextualSpacing/>
            <w:jc w:val="both"/>
          </w:pPr>
        </w:pPrChange>
      </w:pPr>
      <w:ins w:id="9445" w:author="Пользователь Windows" w:date="2018-12-10T12:56:00Z">
        <w:r w:rsidRPr="009B50C8">
          <w:rPr>
            <w:szCs w:val="28"/>
            <w:rPrChange w:id="9446" w:author="Пользователь Windows" w:date="2018-12-10T15:25:00Z">
              <w:rPr>
                <w:szCs w:val="28"/>
              </w:rPr>
            </w:rPrChange>
          </w:rPr>
          <w:lastRenderedPageBreak/>
          <w:t>https://engineering.purdue.edu/people/steven.d.pekarek.1/papers/powerelectroniclab.pdf</w:t>
        </w:r>
      </w:ins>
    </w:p>
    <w:p w:rsidR="00EB5A37" w:rsidRPr="009B50C8" w:rsidRDefault="00EB5A37" w:rsidP="00FC0EC8">
      <w:pPr>
        <w:pStyle w:val="bibliography"/>
        <w:rPr>
          <w:rStyle w:val="Hyperlink"/>
          <w:color w:val="auto"/>
          <w:szCs w:val="28"/>
          <w:u w:val="none"/>
          <w:rPrChange w:id="9447" w:author="Пользователь Windows" w:date="2018-12-10T15:25:00Z">
            <w:rPr>
              <w:rStyle w:val="Hyperlink"/>
              <w:rFonts w:cs="Times New Roman"/>
              <w:szCs w:val="28"/>
            </w:rPr>
          </w:rPrChange>
        </w:rPr>
        <w:pPrChange w:id="9448" w:author="Пользователь Windows" w:date="2018-12-10T12:39:00Z">
          <w:pPr>
            <w:pStyle w:val="ListParagraph"/>
            <w:numPr>
              <w:numId w:val="21"/>
            </w:numPr>
            <w:spacing w:after="0" w:line="360" w:lineRule="auto"/>
            <w:ind w:left="0" w:firstLine="0"/>
          </w:pPr>
        </w:pPrChange>
      </w:pPr>
      <w:r w:rsidRPr="009B50C8">
        <w:rPr>
          <w:rStyle w:val="Hyperlink"/>
          <w:color w:val="auto"/>
          <w:szCs w:val="28"/>
          <w:u w:val="none"/>
          <w:rPrChange w:id="9449" w:author="Пользователь Windows" w:date="2018-12-10T15:25:00Z">
            <w:rPr>
              <w:rStyle w:val="Hyperlink"/>
              <w:rFonts w:cs="Times New Roman"/>
              <w:szCs w:val="28"/>
            </w:rPr>
          </w:rPrChange>
        </w:rPr>
        <w:t xml:space="preserve">Ковач К.П., Рац И. </w:t>
      </w:r>
      <w:r w:rsidRPr="009B50C8">
        <w:rPr>
          <w:bCs/>
          <w:szCs w:val="28"/>
          <w:rPrChange w:id="9450" w:author="Пользователь Windows" w:date="2018-12-10T15:25:00Z">
            <w:rPr>
              <w:rFonts w:cs="Times New Roman"/>
              <w:bCs/>
              <w:color w:val="000000"/>
              <w:szCs w:val="28"/>
            </w:rPr>
          </w:rPrChange>
        </w:rPr>
        <w:t>Переходные процессы в машинах переменного тока. М</w:t>
      </w:r>
      <w:r w:rsidRPr="009B50C8">
        <w:rPr>
          <w:rStyle w:val="Hyperlink"/>
          <w:color w:val="auto"/>
          <w:szCs w:val="28"/>
          <w:u w:val="none"/>
          <w:rPrChange w:id="9451" w:author="Пользователь Windows" w:date="2018-12-10T15:25:00Z">
            <w:rPr>
              <w:rStyle w:val="Hyperlink"/>
              <w:rFonts w:cs="Times New Roman"/>
              <w:szCs w:val="28"/>
            </w:rPr>
          </w:rPrChange>
        </w:rPr>
        <w:t>. – Л.:</w:t>
      </w:r>
      <w:r w:rsidRPr="009B50C8">
        <w:rPr>
          <w:szCs w:val="28"/>
          <w:shd w:val="clear" w:color="auto" w:fill="FFFFFF"/>
          <w:rPrChange w:id="9452" w:author="Пользователь Windows" w:date="2018-12-10T15:25:00Z">
            <w:rPr>
              <w:rFonts w:cs="Times New Roman"/>
              <w:color w:val="000000"/>
              <w:szCs w:val="28"/>
              <w:shd w:val="clear" w:color="auto" w:fill="FFFFFF"/>
            </w:rPr>
          </w:rPrChange>
        </w:rPr>
        <w:t xml:space="preserve"> Госэнергоиздат, 1963.- 744 с.</w:t>
      </w:r>
    </w:p>
    <w:p w:rsidR="00EB5A37" w:rsidRPr="009B50C8" w:rsidRDefault="00EB5A37" w:rsidP="00FC0EC8">
      <w:pPr>
        <w:pStyle w:val="bibliography"/>
        <w:rPr>
          <w:szCs w:val="28"/>
          <w:rPrChange w:id="9453" w:author="Пользователь Windows" w:date="2018-12-10T15:25:00Z">
            <w:rPr>
              <w:szCs w:val="28"/>
            </w:rPr>
          </w:rPrChange>
        </w:rPr>
        <w:pPrChange w:id="9454" w:author="Пользователь Windows" w:date="2018-12-10T12:39:00Z">
          <w:pPr>
            <w:pStyle w:val="ListParagraph"/>
            <w:numPr>
              <w:numId w:val="21"/>
            </w:numPr>
            <w:spacing w:after="0" w:line="360" w:lineRule="auto"/>
            <w:ind w:left="0" w:firstLine="0"/>
          </w:pPr>
        </w:pPrChange>
      </w:pPr>
      <w:r w:rsidRPr="009B50C8">
        <w:rPr>
          <w:szCs w:val="28"/>
          <w:rPrChange w:id="9455" w:author="Пользователь Windows" w:date="2018-12-10T15:25:00Z">
            <w:rPr>
              <w:szCs w:val="28"/>
            </w:rPr>
          </w:rPrChange>
        </w:rPr>
        <w:t xml:space="preserve">A. Schonung and H. Stemmler, “Static frequency changers with subharmonic control in conjunction with reversible variable speed ac drives, </w:t>
      </w:r>
      <w:r w:rsidRPr="009B50C8">
        <w:rPr>
          <w:bCs/>
          <w:iCs/>
          <w:szCs w:val="28"/>
          <w:rPrChange w:id="9456" w:author="Пользователь Windows" w:date="2018-12-10T15:25:00Z">
            <w:rPr>
              <w:bCs/>
              <w:iCs/>
              <w:szCs w:val="28"/>
            </w:rPr>
          </w:rPrChange>
        </w:rPr>
        <w:t>Brown Boueri Rec.,</w:t>
      </w:r>
      <w:r w:rsidRPr="009B50C8">
        <w:rPr>
          <w:b/>
          <w:bCs/>
          <w:i/>
          <w:iCs/>
          <w:szCs w:val="28"/>
          <w:rPrChange w:id="9457" w:author="Пользователь Windows" w:date="2018-12-10T15:25:00Z">
            <w:rPr>
              <w:b/>
              <w:bCs/>
              <w:i/>
              <w:iCs/>
              <w:szCs w:val="28"/>
            </w:rPr>
          </w:rPrChange>
        </w:rPr>
        <w:t xml:space="preserve"> </w:t>
      </w:r>
      <w:r w:rsidRPr="009B50C8">
        <w:rPr>
          <w:szCs w:val="28"/>
          <w:rPrChange w:id="9458" w:author="Пользователь Windows" w:date="2018-12-10T15:25:00Z">
            <w:rPr>
              <w:szCs w:val="28"/>
            </w:rPr>
          </w:rPrChange>
        </w:rPr>
        <w:t>pp. 555-577, 1964.</w:t>
      </w:r>
    </w:p>
    <w:p w:rsidR="00EB5A37" w:rsidRPr="009B50C8" w:rsidRDefault="00EB5A37" w:rsidP="00FC0EC8">
      <w:pPr>
        <w:pStyle w:val="bibliography"/>
        <w:rPr>
          <w:szCs w:val="28"/>
          <w:rPrChange w:id="9459" w:author="Пользователь Windows" w:date="2018-12-10T15:25:00Z">
            <w:rPr>
              <w:szCs w:val="28"/>
            </w:rPr>
          </w:rPrChange>
        </w:rPr>
        <w:pPrChange w:id="9460" w:author="Пользователь Windows" w:date="2018-12-10T12:39:00Z">
          <w:pPr>
            <w:pStyle w:val="ListParagraph"/>
            <w:numPr>
              <w:numId w:val="21"/>
            </w:numPr>
            <w:spacing w:after="0" w:line="360" w:lineRule="auto"/>
            <w:ind w:left="0" w:firstLine="0"/>
          </w:pPr>
        </w:pPrChange>
      </w:pPr>
      <w:r w:rsidRPr="009B50C8">
        <w:rPr>
          <w:rFonts w:ascii="TimesNewRomanPSMT" w:hAnsi="TimesNewRomanPSMT" w:cs="TimesNewRomanPSMT"/>
          <w:szCs w:val="28"/>
          <w:rPrChange w:id="9461" w:author="Пользователь Windows" w:date="2018-12-10T15:25:00Z">
            <w:rPr>
              <w:rFonts w:ascii="TimesNewRomanPSMT" w:hAnsi="TimesNewRomanPSMT" w:cs="TimesNewRomanPSMT"/>
              <w:szCs w:val="28"/>
            </w:rPr>
          </w:rPrChange>
        </w:rPr>
        <w:t>Leonhard W. Control of Electric Drives (2nd edition). –Berlin: Springer-Verlag, 1995. –420p.</w:t>
      </w:r>
    </w:p>
    <w:p w:rsidR="00EB5A37" w:rsidRPr="009B50C8" w:rsidRDefault="00EB5A37" w:rsidP="00FC0EC8">
      <w:pPr>
        <w:pStyle w:val="bibliography"/>
        <w:rPr>
          <w:szCs w:val="28"/>
          <w:rPrChange w:id="9462" w:author="Пользователь Windows" w:date="2018-12-10T15:25:00Z">
            <w:rPr>
              <w:szCs w:val="28"/>
            </w:rPr>
          </w:rPrChange>
        </w:rPr>
        <w:pPrChange w:id="9463" w:author="Пользователь Windows" w:date="2018-12-10T12:39:00Z">
          <w:pPr>
            <w:pStyle w:val="ListParagraph"/>
            <w:numPr>
              <w:numId w:val="21"/>
            </w:numPr>
            <w:spacing w:after="0" w:line="360" w:lineRule="auto"/>
            <w:ind w:left="0" w:firstLine="0"/>
          </w:pPr>
        </w:pPrChange>
      </w:pPr>
      <w:r w:rsidRPr="009B50C8">
        <w:rPr>
          <w:szCs w:val="28"/>
          <w:rPrChange w:id="9464" w:author="Пользователь Windows" w:date="2018-12-10T15:25:00Z">
            <w:rPr>
              <w:szCs w:val="28"/>
            </w:rPr>
          </w:rPrChange>
        </w:rPr>
        <w:t xml:space="preserve">Rexroth Bosch Group. </w:t>
      </w:r>
      <w:del w:id="9465" w:author="Пользователь Windows" w:date="2018-12-10T12:42:00Z">
        <w:r w:rsidRPr="009B50C8" w:rsidDel="00802423">
          <w:rPr>
            <w:szCs w:val="28"/>
            <w:rPrChange w:id="9466" w:author="Пользователь Windows" w:date="2018-12-10T15:25:00Z">
              <w:rPr>
                <w:szCs w:val="28"/>
              </w:rPr>
            </w:rPrChange>
          </w:rPr>
          <w:delText>WEB-сайт.</w:delText>
        </w:r>
      </w:del>
      <w:ins w:id="9467" w:author="Пользователь Windows" w:date="2018-12-10T12:42:00Z">
        <w:r w:rsidR="00802423" w:rsidRPr="009B50C8">
          <w:rPr>
            <w:shd w:val="clear" w:color="auto" w:fill="FFFFFF"/>
            <w:rPrChange w:id="9468" w:author="Пользователь Windows" w:date="2018-12-10T15:25:00Z">
              <w:rPr>
                <w:shd w:val="clear" w:color="auto" w:fill="FFFFFF"/>
              </w:rPr>
            </w:rPrChange>
          </w:rPr>
          <w:t>[Електронний ресурс]</w:t>
        </w:r>
      </w:ins>
      <w:r w:rsidRPr="009B50C8">
        <w:rPr>
          <w:szCs w:val="28"/>
          <w:rPrChange w:id="9469" w:author="Пользователь Windows" w:date="2018-12-10T15:25:00Z">
            <w:rPr>
              <w:szCs w:val="28"/>
            </w:rPr>
          </w:rPrChange>
        </w:rPr>
        <w:t xml:space="preserve"> </w:t>
      </w:r>
      <w:r w:rsidRPr="009B50C8">
        <w:rPr>
          <w:rFonts w:eastAsia="Arial-BoldItalicMT"/>
          <w:bCs/>
          <w:iCs/>
          <w:szCs w:val="28"/>
          <w:rPrChange w:id="9470" w:author="Пользователь Windows" w:date="2018-12-10T15:25:00Z">
            <w:rPr>
              <w:rFonts w:eastAsia="Arial-BoldItalicMT"/>
              <w:bCs/>
              <w:iCs/>
              <w:szCs w:val="28"/>
            </w:rPr>
          </w:rPrChange>
        </w:rPr>
        <w:t>– Режим доступу</w:t>
      </w:r>
      <w:ins w:id="9471" w:author="Пользователь Windows" w:date="2018-12-10T12:42:00Z">
        <w:r w:rsidR="00802423" w:rsidRPr="009B50C8">
          <w:rPr>
            <w:rFonts w:eastAsia="Arial-BoldItalicMT"/>
            <w:bCs/>
            <w:iCs/>
            <w:szCs w:val="28"/>
            <w:rPrChange w:id="9472" w:author="Пользователь Windows" w:date="2018-12-10T15:25:00Z">
              <w:rPr>
                <w:rFonts w:eastAsia="Arial-BoldItalicMT"/>
                <w:bCs/>
                <w:iCs/>
                <w:szCs w:val="28"/>
              </w:rPr>
            </w:rPrChange>
          </w:rPr>
          <w:t xml:space="preserve"> до ресурсу</w:t>
        </w:r>
      </w:ins>
      <w:r w:rsidRPr="009B50C8">
        <w:rPr>
          <w:rFonts w:eastAsia="Arial-BoldItalicMT"/>
          <w:bCs/>
          <w:iCs/>
          <w:szCs w:val="28"/>
          <w:rPrChange w:id="9473" w:author="Пользователь Windows" w:date="2018-12-10T15:25:00Z">
            <w:rPr>
              <w:rFonts w:eastAsia="Arial-BoldItalicMT"/>
              <w:bCs/>
              <w:iCs/>
              <w:szCs w:val="28"/>
            </w:rPr>
          </w:rPrChange>
        </w:rPr>
        <w:t>:</w:t>
      </w:r>
      <w:r w:rsidRPr="009B50C8">
        <w:rPr>
          <w:szCs w:val="28"/>
          <w:rPrChange w:id="9474" w:author="Пользователь Windows" w:date="2018-12-10T15:25:00Z">
            <w:rPr>
              <w:szCs w:val="28"/>
            </w:rPr>
          </w:rPrChange>
        </w:rPr>
        <w:t xml:space="preserve"> </w:t>
      </w:r>
      <w:r w:rsidR="00FE34FF" w:rsidRPr="009B50C8">
        <w:rPr>
          <w:rPrChange w:id="9475" w:author="Пользователь Windows" w:date="2018-12-10T15:25:00Z">
            <w:rPr/>
          </w:rPrChange>
        </w:rPr>
        <w:fldChar w:fldCharType="begin"/>
      </w:r>
      <w:r w:rsidR="00FE34FF" w:rsidRPr="009B50C8">
        <w:rPr>
          <w:rPrChange w:id="9476" w:author="Пользователь Windows" w:date="2018-12-10T15:25:00Z">
            <w:rPr/>
          </w:rPrChange>
        </w:rPr>
        <w:instrText xml:space="preserve"> HYPERLINK "http://www.boschrexroth.com/dcc/Vornavigation/VorNavi.cfm?Language=EN&amp;VHist=g97568&amp;PageID=g96067" </w:instrText>
      </w:r>
      <w:r w:rsidR="00FE34FF" w:rsidRPr="009B50C8">
        <w:rPr>
          <w:rPrChange w:id="9477" w:author="Пользователь Windows" w:date="2018-12-10T15:25:00Z">
            <w:rPr/>
          </w:rPrChange>
        </w:rPr>
        <w:fldChar w:fldCharType="separate"/>
      </w:r>
      <w:r w:rsidRPr="009B50C8">
        <w:rPr>
          <w:rStyle w:val="Hyperlink"/>
          <w:color w:val="auto"/>
          <w:szCs w:val="28"/>
          <w:u w:val="none"/>
          <w:rPrChange w:id="9478" w:author="Пользователь Windows" w:date="2018-12-10T15:25:00Z">
            <w:rPr>
              <w:rStyle w:val="Hyperlink"/>
              <w:rFonts w:cs="Times New Roman"/>
              <w:szCs w:val="28"/>
            </w:rPr>
          </w:rPrChange>
        </w:rPr>
        <w:t>http://www.boschrexroth.com/dcc/Vornavigation/VorNavi.cfm?Language=EN&amp;VHist=g97568&amp;PageID=g96067</w:t>
      </w:r>
      <w:r w:rsidR="00FE34FF" w:rsidRPr="009B50C8">
        <w:rPr>
          <w:rStyle w:val="Hyperlink"/>
          <w:color w:val="auto"/>
          <w:szCs w:val="28"/>
          <w:u w:val="none"/>
          <w:rPrChange w:id="9479" w:author="Пользователь Windows" w:date="2018-12-10T15:25:00Z">
            <w:rPr>
              <w:rStyle w:val="Hyperlink"/>
              <w:rFonts w:cs="Times New Roman"/>
              <w:szCs w:val="28"/>
            </w:rPr>
          </w:rPrChange>
        </w:rPr>
        <w:fldChar w:fldCharType="end"/>
      </w:r>
    </w:p>
    <w:p w:rsidR="0094351A" w:rsidRPr="009B50C8" w:rsidRDefault="00EB5A37" w:rsidP="00FC0EC8">
      <w:pPr>
        <w:pStyle w:val="bibliography"/>
        <w:rPr>
          <w:ins w:id="9480" w:author="Пользователь Windows" w:date="2018-12-10T12:30:00Z"/>
          <w:rStyle w:val="Hyperlink"/>
          <w:color w:val="auto"/>
          <w:szCs w:val="28"/>
          <w:u w:val="none"/>
          <w:rPrChange w:id="9481" w:author="Пользователь Windows" w:date="2018-12-10T15:25:00Z">
            <w:rPr>
              <w:ins w:id="9482" w:author="Пользователь Windows" w:date="2018-12-10T12:30:00Z"/>
              <w:rStyle w:val="Hyperlink"/>
              <w:rFonts w:cs="Times New Roman"/>
              <w:szCs w:val="28"/>
            </w:rPr>
          </w:rPrChange>
        </w:rPr>
        <w:pPrChange w:id="9483" w:author="Пользователь Windows" w:date="2018-12-10T12:39:00Z">
          <w:pPr>
            <w:pStyle w:val="ListParagraph"/>
            <w:numPr>
              <w:numId w:val="21"/>
            </w:numPr>
            <w:spacing w:after="0" w:line="360" w:lineRule="auto"/>
            <w:ind w:left="0" w:firstLine="0"/>
          </w:pPr>
        </w:pPrChange>
      </w:pPr>
      <w:r w:rsidRPr="009B50C8">
        <w:rPr>
          <w:szCs w:val="28"/>
          <w:rPrChange w:id="9484" w:author="Пользователь Windows" w:date="2018-12-10T15:25:00Z">
            <w:rPr>
              <w:szCs w:val="28"/>
            </w:rPr>
          </w:rPrChange>
        </w:rPr>
        <w:t>Rexroth Bosch Group.</w:t>
      </w:r>
      <w:ins w:id="9485" w:author="Пользователь Windows" w:date="2018-12-10T12:42:00Z">
        <w:r w:rsidR="00802423" w:rsidRPr="009B50C8">
          <w:rPr>
            <w:szCs w:val="28"/>
            <w:rPrChange w:id="9486" w:author="Пользователь Windows" w:date="2018-12-10T15:25:00Z">
              <w:rPr>
                <w:szCs w:val="28"/>
              </w:rPr>
            </w:rPrChange>
          </w:rPr>
          <w:t xml:space="preserve"> </w:t>
        </w:r>
        <w:r w:rsidR="00802423" w:rsidRPr="009B50C8">
          <w:rPr>
            <w:shd w:val="clear" w:color="auto" w:fill="FFFFFF"/>
            <w:rPrChange w:id="9487" w:author="Пользователь Windows" w:date="2018-12-10T15:25:00Z">
              <w:rPr>
                <w:shd w:val="clear" w:color="auto" w:fill="FFFFFF"/>
              </w:rPr>
            </w:rPrChange>
          </w:rPr>
          <w:t>[Електронний ресурс]</w:t>
        </w:r>
        <w:r w:rsidR="00802423" w:rsidRPr="009B50C8">
          <w:rPr>
            <w:szCs w:val="28"/>
            <w:rPrChange w:id="9488" w:author="Пользователь Windows" w:date="2018-12-10T15:25:00Z">
              <w:rPr>
                <w:szCs w:val="28"/>
              </w:rPr>
            </w:rPrChange>
          </w:rPr>
          <w:t xml:space="preserve"> </w:t>
        </w:r>
        <w:r w:rsidR="00802423" w:rsidRPr="009B50C8">
          <w:rPr>
            <w:rFonts w:eastAsia="Arial-BoldItalicMT"/>
            <w:bCs/>
            <w:iCs/>
            <w:szCs w:val="28"/>
            <w:rPrChange w:id="9489" w:author="Пользователь Windows" w:date="2018-12-10T15:25:00Z">
              <w:rPr>
                <w:rFonts w:eastAsia="Arial-BoldItalicMT"/>
                <w:bCs/>
                <w:iCs/>
                <w:szCs w:val="28"/>
              </w:rPr>
            </w:rPrChange>
          </w:rPr>
          <w:t>– Режим доступу до ресурсу</w:t>
        </w:r>
      </w:ins>
      <w:del w:id="9490" w:author="Пользователь Windows" w:date="2018-12-10T12:42:00Z">
        <w:r w:rsidRPr="009B50C8" w:rsidDel="00802423">
          <w:rPr>
            <w:szCs w:val="28"/>
            <w:rPrChange w:id="9491" w:author="Пользователь Windows" w:date="2018-12-10T15:25:00Z">
              <w:rPr>
                <w:szCs w:val="28"/>
              </w:rPr>
            </w:rPrChange>
          </w:rPr>
          <w:delText xml:space="preserve"> WEB-сайт. </w:delText>
        </w:r>
        <w:r w:rsidRPr="009B50C8" w:rsidDel="00802423">
          <w:rPr>
            <w:rFonts w:eastAsia="Arial-BoldItalicMT"/>
            <w:bCs/>
            <w:iCs/>
            <w:szCs w:val="28"/>
            <w:rPrChange w:id="9492" w:author="Пользователь Windows" w:date="2018-12-10T15:25:00Z">
              <w:rPr>
                <w:rFonts w:eastAsia="Arial-BoldItalicMT"/>
                <w:bCs/>
                <w:iCs/>
                <w:szCs w:val="28"/>
              </w:rPr>
            </w:rPrChange>
          </w:rPr>
          <w:delText>– Режим доступу</w:delText>
        </w:r>
      </w:del>
      <w:r w:rsidRPr="009B50C8">
        <w:rPr>
          <w:rFonts w:eastAsia="Arial-BoldItalicMT"/>
          <w:bCs/>
          <w:iCs/>
          <w:szCs w:val="28"/>
          <w:rPrChange w:id="9493" w:author="Пользователь Windows" w:date="2018-12-10T15:25:00Z">
            <w:rPr>
              <w:rFonts w:eastAsia="Arial-BoldItalicMT"/>
              <w:bCs/>
              <w:iCs/>
              <w:szCs w:val="28"/>
            </w:rPr>
          </w:rPrChange>
        </w:rPr>
        <w:t xml:space="preserve">: </w:t>
      </w:r>
      <w:r w:rsidR="00FE34FF" w:rsidRPr="009B50C8">
        <w:rPr>
          <w:rPrChange w:id="9494" w:author="Пользователь Windows" w:date="2018-12-10T15:25:00Z">
            <w:rPr/>
          </w:rPrChange>
        </w:rPr>
        <w:fldChar w:fldCharType="begin"/>
      </w:r>
      <w:r w:rsidR="00FE34FF" w:rsidRPr="009B50C8">
        <w:rPr>
          <w:rPrChange w:id="9495" w:author="Пользователь Windows" w:date="2018-12-10T15:25:00Z">
            <w:rPr/>
          </w:rPrChange>
        </w:rPr>
        <w:instrText xml:space="preserve"> HYPERLINK "http://www.boschrexroth.com/dcc/Vornavigation/Vornavi.cfm?Language=EN&amp;VHist=g97568,g96067&amp;PageID=g96269" </w:instrText>
      </w:r>
      <w:r w:rsidR="00FE34FF" w:rsidRPr="009B50C8">
        <w:rPr>
          <w:rPrChange w:id="9496" w:author="Пользователь Windows" w:date="2018-12-10T15:25:00Z">
            <w:rPr/>
          </w:rPrChange>
        </w:rPr>
        <w:fldChar w:fldCharType="separate"/>
      </w:r>
      <w:r w:rsidRPr="009B50C8">
        <w:rPr>
          <w:rStyle w:val="Hyperlink"/>
          <w:color w:val="auto"/>
          <w:szCs w:val="28"/>
          <w:u w:val="none"/>
          <w:rPrChange w:id="9497" w:author="Пользователь Windows" w:date="2018-12-10T15:25:00Z">
            <w:rPr>
              <w:rStyle w:val="Hyperlink"/>
              <w:rFonts w:cs="Times New Roman"/>
              <w:szCs w:val="28"/>
            </w:rPr>
          </w:rPrChange>
        </w:rPr>
        <w:t>http://www.boschrexroth.com/dcc/Vornavigation/Vornavi.cfm?Language=EN&amp;VHist=g97568,g96067&amp;PageID=g96269</w:t>
      </w:r>
      <w:r w:rsidR="00FE34FF" w:rsidRPr="009B50C8">
        <w:rPr>
          <w:rStyle w:val="Hyperlink"/>
          <w:color w:val="auto"/>
          <w:szCs w:val="28"/>
          <w:u w:val="none"/>
          <w:rPrChange w:id="9498" w:author="Пользователь Windows" w:date="2018-12-10T15:25:00Z">
            <w:rPr>
              <w:rStyle w:val="Hyperlink"/>
              <w:rFonts w:cs="Times New Roman"/>
              <w:szCs w:val="28"/>
            </w:rPr>
          </w:rPrChange>
        </w:rPr>
        <w:fldChar w:fldCharType="end"/>
      </w:r>
    </w:p>
    <w:p w:rsidR="0094351A" w:rsidRPr="009B50C8" w:rsidDel="00802423" w:rsidRDefault="0094351A" w:rsidP="00D36109">
      <w:pPr>
        <w:pStyle w:val="bibliography"/>
        <w:rPr>
          <w:del w:id="9499" w:author="Пользователь Windows" w:date="2018-12-10T12:43:00Z"/>
          <w:rStyle w:val="Hyperlink"/>
          <w:szCs w:val="28"/>
          <w:rPrChange w:id="9500" w:author="Пользователь Windows" w:date="2018-12-10T15:25:00Z">
            <w:rPr>
              <w:del w:id="9501" w:author="Пользователь Windows" w:date="2018-12-10T12:43:00Z"/>
              <w:rStyle w:val="Hyperlink"/>
              <w:szCs w:val="28"/>
            </w:rPr>
          </w:rPrChange>
        </w:rPr>
        <w:pPrChange w:id="9502" w:author="Пользователь Windows" w:date="2018-12-10T12:39:00Z">
          <w:pPr>
            <w:pStyle w:val="ListParagraph"/>
            <w:numPr>
              <w:numId w:val="21"/>
            </w:numPr>
            <w:spacing w:after="0" w:line="360" w:lineRule="auto"/>
            <w:ind w:left="0" w:firstLine="0"/>
          </w:pPr>
        </w:pPrChange>
      </w:pPr>
      <w:ins w:id="9503" w:author="Пользователь Windows" w:date="2018-12-10T12:30:00Z">
        <w:r w:rsidRPr="009B50C8">
          <w:rPr>
            <w:shd w:val="clear" w:color="auto" w:fill="FFFFFF"/>
            <w:rPrChange w:id="9504" w:author="Пользователь Windows" w:date="2018-12-10T15:25:00Z">
              <w:rPr>
                <w:shd w:val="clear" w:color="auto" w:fill="FFFFFF"/>
              </w:rPr>
            </w:rPrChange>
          </w:rPr>
          <w:t>Rexroth IndraDrive [Електронний ресурс] – Режим доступу до ресурсу: https://www.boschrexroth.com/country_units/america/united_states/sub_websites/brus_dcc/documentation_downloads/ProductDocumentation/CurrentProducts/Drives/IndraDrive/IndraDrive_C/HCS03.1_PR03.pdf.</w:t>
        </w:r>
      </w:ins>
    </w:p>
    <w:p w:rsidR="00802423" w:rsidRPr="009B50C8" w:rsidRDefault="00802423" w:rsidP="00D36109">
      <w:pPr>
        <w:pStyle w:val="bibliography"/>
        <w:rPr>
          <w:ins w:id="9505" w:author="Пользователь Windows" w:date="2018-12-10T12:43:00Z"/>
          <w:szCs w:val="28"/>
          <w:rPrChange w:id="9506" w:author="Пользователь Windows" w:date="2018-12-10T15:25:00Z">
            <w:rPr>
              <w:ins w:id="9507" w:author="Пользователь Windows" w:date="2018-12-10T12:43:00Z"/>
              <w:szCs w:val="28"/>
            </w:rPr>
          </w:rPrChange>
        </w:rPr>
        <w:pPrChange w:id="9508" w:author="Пользователь Windows" w:date="2018-12-10T12:39:00Z">
          <w:pPr>
            <w:pStyle w:val="ListParagraph"/>
            <w:numPr>
              <w:numId w:val="21"/>
            </w:numPr>
            <w:spacing w:after="0" w:line="360" w:lineRule="auto"/>
            <w:ind w:left="0" w:firstLine="0"/>
          </w:pPr>
        </w:pPrChange>
      </w:pPr>
    </w:p>
    <w:p w:rsidR="00802423" w:rsidRPr="009B50C8" w:rsidRDefault="00EB5A37" w:rsidP="00D36109">
      <w:pPr>
        <w:pStyle w:val="bibliography"/>
        <w:numPr>
          <w:ilvl w:val="0"/>
          <w:numId w:val="0"/>
        </w:numPr>
        <w:rPr>
          <w:ins w:id="9509" w:author="Пользователь Windows" w:date="2018-12-10T12:48:00Z"/>
          <w:shd w:val="clear" w:color="auto" w:fill="FFFFFF"/>
          <w:rPrChange w:id="9510" w:author="Пользователь Windows" w:date="2018-12-10T15:25:00Z">
            <w:rPr>
              <w:ins w:id="9511" w:author="Пользователь Windows" w:date="2018-12-10T12:48:00Z"/>
              <w:shd w:val="clear" w:color="auto" w:fill="FFFFFF"/>
            </w:rPr>
          </w:rPrChange>
        </w:rPr>
        <w:pPrChange w:id="9512" w:author="Пользователь Windows" w:date="2018-12-10T12:45:00Z">
          <w:pPr>
            <w:pStyle w:val="ListParagraph"/>
            <w:numPr>
              <w:numId w:val="21"/>
            </w:numPr>
            <w:spacing w:after="0" w:line="360" w:lineRule="auto"/>
            <w:ind w:left="0" w:firstLine="0"/>
          </w:pPr>
        </w:pPrChange>
      </w:pPr>
      <w:r w:rsidRPr="009B50C8">
        <w:rPr>
          <w:rPrChange w:id="9513" w:author="Пользователь Windows" w:date="2018-12-10T15:25:00Z">
            <w:rPr>
              <w:szCs w:val="28"/>
            </w:rPr>
          </w:rPrChange>
        </w:rPr>
        <w:t xml:space="preserve">Rexroth IndraDrive. Drive controllers. Power Sections HCS02. R911319657. Edition 06. Instruction Manual. Bosch Rexroth AG 2012. </w:t>
      </w:r>
      <w:ins w:id="9514" w:author="Пользователь Windows" w:date="2018-12-10T12:43:00Z">
        <w:r w:rsidR="00802423" w:rsidRPr="009B50C8">
          <w:rPr>
            <w:shd w:val="clear" w:color="auto" w:fill="FFFFFF"/>
            <w:rPrChange w:id="9515" w:author="Пользователь Windows" w:date="2018-12-10T15:25:00Z">
              <w:rPr>
                <w:shd w:val="clear" w:color="auto" w:fill="FFFFFF"/>
              </w:rPr>
            </w:rPrChange>
          </w:rPr>
          <w:t>[Електронний ресурс] – Режим</w:t>
        </w:r>
      </w:ins>
      <w:ins w:id="9516" w:author="Пользователь Windows" w:date="2018-12-10T12:44:00Z">
        <w:r w:rsidR="00802423" w:rsidRPr="009B50C8">
          <w:rPr>
            <w:shd w:val="clear" w:color="auto" w:fill="FFFFFF"/>
            <w:rPrChange w:id="9517" w:author="Пользователь Windows" w:date="2018-12-10T15:25:00Z">
              <w:rPr>
                <w:shd w:val="clear" w:color="auto" w:fill="FFFFFF"/>
              </w:rPr>
            </w:rPrChange>
          </w:rPr>
          <w:t xml:space="preserve"> </w:t>
        </w:r>
      </w:ins>
      <w:ins w:id="9518" w:author="Пользователь Windows" w:date="2018-12-10T12:43:00Z">
        <w:r w:rsidR="00802423" w:rsidRPr="009B50C8">
          <w:rPr>
            <w:shd w:val="clear" w:color="auto" w:fill="FFFFFF"/>
            <w:rPrChange w:id="9519" w:author="Пользователь Windows" w:date="2018-12-10T15:25:00Z">
              <w:rPr>
                <w:shd w:val="clear" w:color="auto" w:fill="FFFFFF"/>
              </w:rPr>
            </w:rPrChange>
          </w:rPr>
          <w:t>доступу до ресурсу:</w:t>
        </w:r>
      </w:ins>
    </w:p>
    <w:p w:rsidR="00802423" w:rsidRPr="009B50C8" w:rsidRDefault="00802423" w:rsidP="00D36109">
      <w:pPr>
        <w:pStyle w:val="bibliography"/>
        <w:numPr>
          <w:ilvl w:val="0"/>
          <w:numId w:val="0"/>
        </w:numPr>
        <w:rPr>
          <w:rPrChange w:id="9520" w:author="Пользователь Windows" w:date="2018-12-10T15:25:00Z">
            <w:rPr>
              <w:szCs w:val="28"/>
            </w:rPr>
          </w:rPrChange>
        </w:rPr>
        <w:pPrChange w:id="9521" w:author="Пользователь Windows" w:date="2018-12-10T12:45:00Z">
          <w:pPr>
            <w:pStyle w:val="ListParagraph"/>
            <w:numPr>
              <w:numId w:val="21"/>
            </w:numPr>
            <w:spacing w:after="0" w:line="360" w:lineRule="auto"/>
            <w:ind w:left="0" w:firstLine="0"/>
          </w:pPr>
        </w:pPrChange>
      </w:pPr>
      <w:ins w:id="9522" w:author="Пользователь Windows" w:date="2018-12-10T12:43:00Z">
        <w:r w:rsidRPr="009B50C8">
          <w:rPr>
            <w:szCs w:val="28"/>
            <w:rPrChange w:id="9523" w:author="Пользователь Windows" w:date="2018-12-10T15:25:00Z">
              <w:rPr>
                <w:szCs w:val="28"/>
              </w:rPr>
            </w:rPrChange>
          </w:rPr>
          <w:t>http://www.cmafh.com/images/Master%20PDFs/BRC/Drives/HCS02/Rexroth%20HCS02%20Drive%20Controllers%20Power%20Sections%20Instruction%20Manual%20R911319657_06.pdf</w:t>
        </w:r>
      </w:ins>
    </w:p>
    <w:p w:rsidR="00EB5A37" w:rsidRPr="009B50C8" w:rsidRDefault="00EB5A37" w:rsidP="003270C8">
      <w:pPr>
        <w:pStyle w:val="bibliography"/>
        <w:rPr>
          <w:szCs w:val="28"/>
          <w:rPrChange w:id="9524" w:author="Пользователь Windows" w:date="2018-12-10T15:25:00Z">
            <w:rPr>
              <w:szCs w:val="28"/>
            </w:rPr>
          </w:rPrChange>
        </w:rPr>
        <w:pPrChange w:id="9525" w:author="Пользователь Windows" w:date="2018-12-10T12:56:00Z">
          <w:pPr>
            <w:pStyle w:val="ListParagraph"/>
            <w:numPr>
              <w:numId w:val="21"/>
            </w:numPr>
            <w:spacing w:after="0" w:line="360" w:lineRule="auto"/>
            <w:ind w:left="0" w:firstLine="0"/>
          </w:pPr>
        </w:pPrChange>
      </w:pPr>
      <w:r w:rsidRPr="009B50C8">
        <w:rPr>
          <w:rFonts w:eastAsia="ArialUnicodeMS"/>
          <w:szCs w:val="28"/>
          <w:rPrChange w:id="9526" w:author="Пользователь Windows" w:date="2018-12-10T15:25:00Z">
            <w:rPr>
              <w:rFonts w:eastAsia="ArialUnicodeMS"/>
              <w:szCs w:val="28"/>
            </w:rPr>
          </w:rPrChange>
        </w:rPr>
        <w:t xml:space="preserve"> Rexroth IndraDrive. Микропрограмма для регуляторов привода MPH-05, MPB-05, MPD-05</w:t>
      </w:r>
      <w:r w:rsidRPr="009B50C8">
        <w:rPr>
          <w:szCs w:val="28"/>
          <w:rPrChange w:id="9527" w:author="Пользователь Windows" w:date="2018-12-10T15:25:00Z">
            <w:rPr>
              <w:szCs w:val="28"/>
            </w:rPr>
          </w:rPrChange>
        </w:rPr>
        <w:t xml:space="preserve">. R911324774. Издание 01. Bosch Rexroth AG, 2007. </w:t>
      </w:r>
    </w:p>
    <w:p w:rsidR="00802423" w:rsidRPr="009B50C8" w:rsidRDefault="00EB5A37" w:rsidP="00D36109">
      <w:pPr>
        <w:pStyle w:val="bibliography"/>
        <w:rPr>
          <w:ins w:id="9528" w:author="Пользователь Windows" w:date="2018-12-10T12:44:00Z"/>
          <w:szCs w:val="28"/>
          <w:rPrChange w:id="9529" w:author="Пользователь Windows" w:date="2018-12-10T15:25:00Z">
            <w:rPr>
              <w:ins w:id="9530" w:author="Пользователь Windows" w:date="2018-12-10T12:44:00Z"/>
              <w:shd w:val="clear" w:color="auto" w:fill="FFFFFF"/>
            </w:rPr>
          </w:rPrChange>
        </w:rPr>
        <w:pPrChange w:id="9531" w:author="Пользователь Windows" w:date="2018-12-10T12:39:00Z">
          <w:pPr>
            <w:pStyle w:val="ListParagraph"/>
            <w:numPr>
              <w:numId w:val="21"/>
            </w:numPr>
            <w:spacing w:after="0" w:line="360" w:lineRule="auto"/>
            <w:ind w:left="0" w:firstLine="0"/>
          </w:pPr>
        </w:pPrChange>
      </w:pPr>
      <w:r w:rsidRPr="009B50C8">
        <w:rPr>
          <w:rFonts w:eastAsia="ArialUnicodeMS"/>
          <w:szCs w:val="28"/>
          <w:rPrChange w:id="9532" w:author="Пользователь Windows" w:date="2018-12-10T15:25:00Z">
            <w:rPr>
              <w:rFonts w:eastAsia="ArialUnicodeMS"/>
              <w:szCs w:val="28"/>
            </w:rPr>
          </w:rPrChange>
        </w:rPr>
        <w:t xml:space="preserve"> Rexroth IndraDrive </w:t>
      </w:r>
      <w:r w:rsidRPr="009B50C8">
        <w:rPr>
          <w:szCs w:val="28"/>
          <w:rPrChange w:id="9533" w:author="Пользователь Windows" w:date="2018-12-10T15:25:00Z">
            <w:rPr>
              <w:szCs w:val="28"/>
            </w:rPr>
          </w:rPrChange>
        </w:rPr>
        <w:t>MPx-16 to MPx-18. Diagnostic Messages. R911326738. Edition 06. Bosch Rexroth AG, 2013.</w:t>
      </w:r>
      <w:ins w:id="9534" w:author="Пользователь Windows" w:date="2018-12-10T12:44:00Z">
        <w:r w:rsidR="00802423" w:rsidRPr="009B50C8">
          <w:rPr>
            <w:rPrChange w:id="9535" w:author="Пользователь Windows" w:date="2018-12-10T15:25:00Z">
              <w:rPr/>
            </w:rPrChange>
          </w:rPr>
          <w:t xml:space="preserve"> </w:t>
        </w:r>
        <w:r w:rsidR="00802423" w:rsidRPr="009B50C8">
          <w:rPr>
            <w:shd w:val="clear" w:color="auto" w:fill="FFFFFF"/>
            <w:rPrChange w:id="9536" w:author="Пользователь Windows" w:date="2018-12-10T15:25:00Z">
              <w:rPr>
                <w:shd w:val="clear" w:color="auto" w:fill="FFFFFF"/>
              </w:rPr>
            </w:rPrChange>
          </w:rPr>
          <w:t>[Електронний ресурс] – Режим доступу до ресурсу:</w:t>
        </w:r>
      </w:ins>
    </w:p>
    <w:p w:rsidR="00802423" w:rsidRPr="009B50C8" w:rsidRDefault="00802423" w:rsidP="00802423">
      <w:pPr>
        <w:pStyle w:val="bibliography"/>
        <w:numPr>
          <w:ilvl w:val="0"/>
          <w:numId w:val="0"/>
        </w:numPr>
        <w:rPr>
          <w:szCs w:val="28"/>
          <w:rPrChange w:id="9537" w:author="Пользователь Windows" w:date="2018-12-10T15:25:00Z">
            <w:rPr>
              <w:szCs w:val="28"/>
            </w:rPr>
          </w:rPrChange>
        </w:rPr>
        <w:pPrChange w:id="9538" w:author="Пользователь Windows" w:date="2018-12-10T12:48:00Z">
          <w:pPr>
            <w:pStyle w:val="ListParagraph"/>
            <w:numPr>
              <w:numId w:val="21"/>
            </w:numPr>
            <w:spacing w:after="0" w:line="360" w:lineRule="auto"/>
            <w:ind w:left="0" w:firstLine="0"/>
          </w:pPr>
        </w:pPrChange>
      </w:pPr>
      <w:ins w:id="9539" w:author="Пользователь Windows" w:date="2018-12-10T12:44:00Z">
        <w:r w:rsidRPr="009B50C8">
          <w:rPr>
            <w:szCs w:val="28"/>
            <w:rPrChange w:id="9540" w:author="Пользователь Windows" w:date="2018-12-10T15:25:00Z">
              <w:rPr>
                <w:szCs w:val="28"/>
              </w:rPr>
            </w:rPrChange>
          </w:rPr>
          <w:lastRenderedPageBreak/>
          <w:t>https://www.boschrexroth.com/country_units/america/united_states/sub_websites/brus_dcc/documentation_downloads/ProductDocumentation/CurrentProducts/Drives/IndraDrive/firmware/MPx03/MPx_03VRS_PA03.pdf</w:t>
        </w:r>
      </w:ins>
    </w:p>
    <w:p w:rsidR="00EB5A37" w:rsidRPr="009B50C8" w:rsidRDefault="00EB5A37" w:rsidP="00FC0EC8">
      <w:pPr>
        <w:pStyle w:val="bibliography"/>
        <w:rPr>
          <w:szCs w:val="28"/>
          <w:rPrChange w:id="9541" w:author="Пользователь Windows" w:date="2018-12-10T15:25:00Z">
            <w:rPr>
              <w:szCs w:val="28"/>
            </w:rPr>
          </w:rPrChange>
        </w:rPr>
        <w:pPrChange w:id="9542" w:author="Пользователь Windows" w:date="2018-12-10T12:39:00Z">
          <w:pPr>
            <w:pStyle w:val="ListParagraph"/>
            <w:numPr>
              <w:numId w:val="21"/>
            </w:numPr>
            <w:spacing w:after="0" w:line="360" w:lineRule="auto"/>
            <w:ind w:left="0" w:firstLine="0"/>
          </w:pPr>
        </w:pPrChange>
      </w:pPr>
      <w:r w:rsidRPr="009B50C8">
        <w:rPr>
          <w:rFonts w:eastAsia="ArialUnicodeMS"/>
          <w:szCs w:val="28"/>
          <w:rPrChange w:id="9543" w:author="Пользователь Windows" w:date="2018-12-10T15:25:00Z">
            <w:rPr>
              <w:rFonts w:eastAsia="ArialUnicodeMS"/>
              <w:szCs w:val="28"/>
            </w:rPr>
          </w:rPrChange>
        </w:rPr>
        <w:t xml:space="preserve"> Rexroth IndraDrive </w:t>
      </w:r>
      <w:r w:rsidRPr="009B50C8">
        <w:rPr>
          <w:szCs w:val="28"/>
          <w:rPrChange w:id="9544" w:author="Пользователь Windows" w:date="2018-12-10T15:25:00Z">
            <w:rPr>
              <w:szCs w:val="28"/>
            </w:rPr>
          </w:rPrChange>
        </w:rPr>
        <w:t>MPx-02 to MPx-08. Parameter Description. R911297313. Edition 08. Bosch Rexroth AG, 2012.</w:t>
      </w:r>
    </w:p>
    <w:p w:rsidR="00EB5A37" w:rsidRPr="009B50C8" w:rsidRDefault="00EB5A37" w:rsidP="00FC0EC8">
      <w:pPr>
        <w:pStyle w:val="bibliography"/>
        <w:rPr>
          <w:szCs w:val="28"/>
          <w:rPrChange w:id="9545" w:author="Пользователь Windows" w:date="2018-12-10T15:25:00Z">
            <w:rPr>
              <w:szCs w:val="28"/>
            </w:rPr>
          </w:rPrChange>
        </w:rPr>
        <w:pPrChange w:id="9546" w:author="Пользователь Windows" w:date="2018-12-10T12:39:00Z">
          <w:pPr>
            <w:pStyle w:val="ListParagraph"/>
            <w:numPr>
              <w:numId w:val="21"/>
            </w:numPr>
            <w:spacing w:after="0" w:line="360" w:lineRule="auto"/>
            <w:ind w:left="0" w:firstLine="0"/>
          </w:pPr>
        </w:pPrChange>
      </w:pPr>
      <w:r w:rsidRPr="009B50C8">
        <w:rPr>
          <w:rFonts w:eastAsia="ArialUnicodeMS"/>
          <w:szCs w:val="28"/>
          <w:rPrChange w:id="9547" w:author="Пользователь Windows" w:date="2018-12-10T15:25:00Z">
            <w:rPr>
              <w:rFonts w:eastAsia="ArialUnicodeMS"/>
              <w:szCs w:val="28"/>
            </w:rPr>
          </w:rPrChange>
        </w:rPr>
        <w:t xml:space="preserve"> Rexroth IndraDrive MPH-,  MPB-, MPD-,MPC-07</w:t>
      </w:r>
      <w:r w:rsidRPr="009B50C8">
        <w:rPr>
          <w:szCs w:val="28"/>
          <w:rPrChange w:id="9548" w:author="Пользователь Windows" w:date="2018-12-10T15:25:00Z">
            <w:rPr>
              <w:szCs w:val="28"/>
            </w:rPr>
          </w:rPrChange>
        </w:rPr>
        <w:t>. Functional Description. R911328670. Edition 02. Bosch Rexroth AG, 2009.</w:t>
      </w:r>
    </w:p>
    <w:p w:rsidR="00EB5A37" w:rsidRPr="009B50C8" w:rsidRDefault="00EB5A37" w:rsidP="003270C8">
      <w:pPr>
        <w:pStyle w:val="bibliography"/>
        <w:rPr>
          <w:ins w:id="9549" w:author="Пользователь Windows" w:date="2018-12-10T12:55:00Z"/>
          <w:szCs w:val="28"/>
          <w:rPrChange w:id="9550" w:author="Пользователь Windows" w:date="2018-12-10T15:25:00Z">
            <w:rPr>
              <w:ins w:id="9551" w:author="Пользователь Windows" w:date="2018-12-10T12:55:00Z"/>
              <w:szCs w:val="28"/>
            </w:rPr>
          </w:rPrChange>
        </w:rPr>
        <w:pPrChange w:id="9552" w:author="Пользователь Windows" w:date="2018-12-10T12:55:00Z">
          <w:pPr>
            <w:pStyle w:val="ListParagraph"/>
            <w:numPr>
              <w:numId w:val="21"/>
            </w:numPr>
            <w:spacing w:after="0" w:line="360" w:lineRule="auto"/>
            <w:ind w:left="0" w:firstLine="0"/>
          </w:pPr>
        </w:pPrChange>
      </w:pPr>
      <w:r w:rsidRPr="009B50C8">
        <w:rPr>
          <w:szCs w:val="28"/>
          <w:rPrChange w:id="9553" w:author="Пользователь Windows" w:date="2018-12-10T15:25:00Z">
            <w:rPr>
              <w:szCs w:val="28"/>
            </w:rPr>
          </w:rPrChange>
        </w:rPr>
        <w:t xml:space="preserve"> Matthias Wahler. Rexroth Bosch Group. Current loop parameter setting. Version 1.3. 2005</w:t>
      </w:r>
      <w:ins w:id="9554" w:author="Пользователь Windows" w:date="2018-12-10T12:55:00Z">
        <w:r w:rsidR="003270C8" w:rsidRPr="009B50C8">
          <w:rPr>
            <w:szCs w:val="28"/>
            <w:rPrChange w:id="9555" w:author="Пользователь Windows" w:date="2018-12-10T15:25:00Z">
              <w:rPr>
                <w:szCs w:val="28"/>
              </w:rPr>
            </w:rPrChange>
          </w:rPr>
          <w:t xml:space="preserve"> </w:t>
        </w:r>
        <w:r w:rsidR="003270C8" w:rsidRPr="009B50C8">
          <w:rPr>
            <w:shd w:val="clear" w:color="auto" w:fill="FFFFFF"/>
            <w:rPrChange w:id="9556" w:author="Пользователь Windows" w:date="2018-12-10T15:25:00Z">
              <w:rPr>
                <w:highlight w:val="yellow"/>
                <w:shd w:val="clear" w:color="auto" w:fill="FFFFFF"/>
              </w:rPr>
            </w:rPrChange>
          </w:rPr>
          <w:t>[Електронний ресурс] – Режим доступу до ресурсу:</w:t>
        </w:r>
      </w:ins>
    </w:p>
    <w:p w:rsidR="003270C8" w:rsidRPr="009B50C8" w:rsidRDefault="003270C8" w:rsidP="003270C8">
      <w:pPr>
        <w:pStyle w:val="bibliography"/>
        <w:numPr>
          <w:ilvl w:val="0"/>
          <w:numId w:val="0"/>
        </w:numPr>
        <w:rPr>
          <w:ins w:id="9557" w:author="Пользователь Windows" w:date="2018-12-10T12:55:00Z"/>
          <w:szCs w:val="28"/>
          <w:rPrChange w:id="9558" w:author="Пользователь Windows" w:date="2018-12-10T15:25:00Z">
            <w:rPr>
              <w:ins w:id="9559" w:author="Пользователь Windows" w:date="2018-12-10T12:55:00Z"/>
              <w:szCs w:val="28"/>
            </w:rPr>
          </w:rPrChange>
        </w:rPr>
        <w:pPrChange w:id="9560" w:author="Пользователь Windows" w:date="2018-12-10T12:55:00Z">
          <w:pPr>
            <w:pStyle w:val="ListParagraph"/>
            <w:numPr>
              <w:numId w:val="21"/>
            </w:numPr>
            <w:spacing w:after="0" w:line="360" w:lineRule="auto"/>
            <w:ind w:left="0" w:firstLine="0"/>
          </w:pPr>
        </w:pPrChange>
      </w:pPr>
      <w:ins w:id="9561" w:author="Пользователь Windows" w:date="2018-12-10T12:55:00Z">
        <w:r w:rsidRPr="009B50C8">
          <w:rPr>
            <w:szCs w:val="28"/>
            <w:rPrChange w:id="9562" w:author="Пользователь Windows" w:date="2018-12-10T15:25:00Z">
              <w:rPr>
                <w:szCs w:val="28"/>
              </w:rPr>
            </w:rPrChange>
          </w:rPr>
          <w:t>https://publications.rwth-aachen.de/record/723848/files/723848.pdf</w:t>
        </w:r>
      </w:ins>
    </w:p>
    <w:p w:rsidR="003270C8" w:rsidRPr="009B50C8" w:rsidDel="003270C8" w:rsidRDefault="003270C8" w:rsidP="003270C8">
      <w:pPr>
        <w:pStyle w:val="bibliography"/>
        <w:numPr>
          <w:ilvl w:val="0"/>
          <w:numId w:val="0"/>
        </w:numPr>
        <w:rPr>
          <w:del w:id="9563" w:author="Пользователь Windows" w:date="2018-12-10T12:55:00Z"/>
          <w:szCs w:val="28"/>
          <w:rPrChange w:id="9564" w:author="Пользователь Windows" w:date="2018-12-10T15:25:00Z">
            <w:rPr>
              <w:del w:id="9565" w:author="Пользователь Windows" w:date="2018-12-10T12:55:00Z"/>
              <w:szCs w:val="28"/>
            </w:rPr>
          </w:rPrChange>
        </w:rPr>
        <w:pPrChange w:id="9566" w:author="Пользователь Windows" w:date="2018-12-10T12:55:00Z">
          <w:pPr>
            <w:pStyle w:val="ListParagraph"/>
            <w:numPr>
              <w:numId w:val="21"/>
            </w:numPr>
            <w:spacing w:after="0" w:line="360" w:lineRule="auto"/>
            <w:ind w:left="0" w:firstLine="0"/>
          </w:pPr>
        </w:pPrChange>
      </w:pPr>
    </w:p>
    <w:p w:rsidR="003270C8" w:rsidRPr="009B50C8" w:rsidRDefault="00EB5A37" w:rsidP="003270C8">
      <w:pPr>
        <w:pStyle w:val="bibliography"/>
        <w:rPr>
          <w:ins w:id="9567" w:author="Пользователь Windows" w:date="2018-12-10T12:54:00Z"/>
          <w:szCs w:val="28"/>
          <w:rPrChange w:id="9568" w:author="Пользователь Windows" w:date="2018-12-10T15:25:00Z">
            <w:rPr>
              <w:ins w:id="9569" w:author="Пользователь Windows" w:date="2018-12-10T12:54:00Z"/>
              <w:shd w:val="clear" w:color="auto" w:fill="FFFFFF"/>
            </w:rPr>
          </w:rPrChange>
        </w:rPr>
      </w:pPr>
      <w:r w:rsidRPr="009B50C8">
        <w:rPr>
          <w:szCs w:val="28"/>
          <w:rPrChange w:id="9570" w:author="Пользователь Windows" w:date="2018-12-10T15:25:00Z">
            <w:rPr>
              <w:szCs w:val="28"/>
            </w:rPr>
          </w:rPrChange>
        </w:rPr>
        <w:t>Rexroth IndraDyn S MSK Synchronous Motors. R911296289. Edition 09. Project Planning Manual. Bosch Rexroth AG 2010.</w:t>
      </w:r>
      <w:ins w:id="9571" w:author="Пользователь Windows" w:date="2018-12-10T12:54:00Z">
        <w:r w:rsidR="003270C8" w:rsidRPr="009B50C8">
          <w:rPr>
            <w:shd w:val="clear" w:color="auto" w:fill="FFFFFF"/>
            <w:rPrChange w:id="9572" w:author="Пользователь Windows" w:date="2018-12-10T15:25:00Z">
              <w:rPr>
                <w:highlight w:val="yellow"/>
                <w:shd w:val="clear" w:color="auto" w:fill="FFFFFF"/>
              </w:rPr>
            </w:rPrChange>
          </w:rPr>
          <w:t xml:space="preserve"> [Електронний ресурс] – Режим доступу до ресурсу:</w:t>
        </w:r>
      </w:ins>
    </w:p>
    <w:p w:rsidR="00EB5A37" w:rsidRPr="009B50C8" w:rsidRDefault="003270C8" w:rsidP="003270C8">
      <w:pPr>
        <w:pStyle w:val="bibliography"/>
        <w:numPr>
          <w:ilvl w:val="0"/>
          <w:numId w:val="0"/>
        </w:numPr>
        <w:rPr>
          <w:szCs w:val="28"/>
          <w:rPrChange w:id="9573" w:author="Пользователь Windows" w:date="2018-12-10T15:25:00Z">
            <w:rPr>
              <w:szCs w:val="28"/>
            </w:rPr>
          </w:rPrChange>
        </w:rPr>
        <w:pPrChange w:id="9574" w:author="Пользователь Windows" w:date="2018-12-10T12:54:00Z">
          <w:pPr>
            <w:pStyle w:val="ListParagraph"/>
            <w:numPr>
              <w:numId w:val="21"/>
            </w:numPr>
            <w:spacing w:after="0" w:line="360" w:lineRule="auto"/>
            <w:ind w:left="0" w:firstLine="0"/>
          </w:pPr>
        </w:pPrChange>
      </w:pPr>
      <w:ins w:id="9575" w:author="Пользователь Windows" w:date="2018-12-10T12:54:00Z">
        <w:r w:rsidRPr="009B50C8">
          <w:rPr>
            <w:szCs w:val="28"/>
            <w:rPrChange w:id="9576" w:author="Пользователь Windows" w:date="2018-12-10T15:25:00Z">
              <w:rPr>
                <w:szCs w:val="28"/>
              </w:rPr>
            </w:rPrChange>
          </w:rPr>
          <w:t>http://www.bec.as/upload/files/faq/Bosch%20Rexroth/Motors/MSK+projectplanning.pdf</w:t>
        </w:r>
      </w:ins>
    </w:p>
    <w:p w:rsidR="003270C8" w:rsidRPr="009B50C8" w:rsidRDefault="00EB5A37" w:rsidP="003270C8">
      <w:pPr>
        <w:pStyle w:val="bibliography"/>
        <w:rPr>
          <w:ins w:id="9577" w:author="Пользователь Windows" w:date="2018-12-10T12:54:00Z"/>
          <w:szCs w:val="28"/>
          <w:rPrChange w:id="9578" w:author="Пользователь Windows" w:date="2018-12-10T15:25:00Z">
            <w:rPr>
              <w:ins w:id="9579" w:author="Пользователь Windows" w:date="2018-12-10T12:54:00Z"/>
              <w:shd w:val="clear" w:color="auto" w:fill="FFFFFF"/>
            </w:rPr>
          </w:rPrChange>
        </w:rPr>
      </w:pPr>
      <w:r w:rsidRPr="009B50C8">
        <w:rPr>
          <w:rFonts w:eastAsia="ArialUnicodeMS"/>
          <w:szCs w:val="28"/>
          <w:rPrChange w:id="9580" w:author="Пользователь Windows" w:date="2018-12-10T15:25:00Z">
            <w:rPr>
              <w:rFonts w:eastAsia="ArialUnicodeMS"/>
              <w:szCs w:val="28"/>
            </w:rPr>
          </w:rPrChange>
        </w:rPr>
        <w:t xml:space="preserve">Rexroth IndraDrive </w:t>
      </w:r>
      <w:r w:rsidRPr="009B50C8">
        <w:rPr>
          <w:szCs w:val="28"/>
          <w:rPrChange w:id="9581" w:author="Пользователь Windows" w:date="2018-12-10T15:25:00Z">
            <w:rPr>
              <w:szCs w:val="28"/>
            </w:rPr>
          </w:rPrChange>
        </w:rPr>
        <w:t>MPx-16 to MPx-18. Diagnostic Messages. R911326738. Edition 06. Bosch Rexroth AG, 2013.</w:t>
      </w:r>
      <w:ins w:id="9582" w:author="Пользователь Windows" w:date="2018-12-10T12:54:00Z">
        <w:r w:rsidR="003270C8" w:rsidRPr="009B50C8">
          <w:rPr>
            <w:shd w:val="clear" w:color="auto" w:fill="FFFFFF"/>
            <w:rPrChange w:id="9583" w:author="Пользователь Windows" w:date="2018-12-10T15:25:00Z">
              <w:rPr>
                <w:highlight w:val="yellow"/>
                <w:shd w:val="clear" w:color="auto" w:fill="FFFFFF"/>
              </w:rPr>
            </w:rPrChange>
          </w:rPr>
          <w:t xml:space="preserve"> [Електронний ресурс] – Режим доступу до ресурсу:</w:t>
        </w:r>
      </w:ins>
    </w:p>
    <w:p w:rsidR="00EB5A37" w:rsidRPr="009B50C8" w:rsidRDefault="003270C8" w:rsidP="003270C8">
      <w:pPr>
        <w:pStyle w:val="bibliography"/>
        <w:numPr>
          <w:ilvl w:val="0"/>
          <w:numId w:val="0"/>
        </w:numPr>
        <w:rPr>
          <w:szCs w:val="28"/>
          <w:rPrChange w:id="9584" w:author="Пользователь Windows" w:date="2018-12-10T15:25:00Z">
            <w:rPr>
              <w:szCs w:val="28"/>
            </w:rPr>
          </w:rPrChange>
        </w:rPr>
        <w:pPrChange w:id="9585" w:author="Пользователь Windows" w:date="2018-12-10T12:54:00Z">
          <w:pPr>
            <w:pStyle w:val="ListParagraph"/>
            <w:numPr>
              <w:numId w:val="21"/>
            </w:numPr>
            <w:spacing w:after="0" w:line="360" w:lineRule="auto"/>
            <w:ind w:left="0" w:firstLine="0"/>
          </w:pPr>
        </w:pPrChange>
      </w:pPr>
      <w:ins w:id="9586" w:author="Пользователь Windows" w:date="2018-12-10T12:54:00Z">
        <w:r w:rsidRPr="009B50C8">
          <w:rPr>
            <w:shd w:val="clear" w:color="auto" w:fill="FFFFFF"/>
            <w:rPrChange w:id="9587" w:author="Пользователь Windows" w:date="2018-12-10T15:25:00Z">
              <w:rPr>
                <w:shd w:val="clear" w:color="auto" w:fill="FFFFFF"/>
              </w:rPr>
            </w:rPrChange>
          </w:rPr>
          <w:t>http://www.lsacontrol.com/catalogo/DRIVES/Rexroth_IndraMotion_MLD_2G_R911338914_02.pdf</w:t>
        </w:r>
      </w:ins>
    </w:p>
    <w:p w:rsidR="003270C8" w:rsidRPr="009B50C8" w:rsidRDefault="00EB5A37" w:rsidP="003270C8">
      <w:pPr>
        <w:pStyle w:val="bibliography"/>
        <w:rPr>
          <w:ins w:id="9588" w:author="Пользователь Windows" w:date="2018-12-10T12:53:00Z"/>
          <w:szCs w:val="28"/>
          <w:rPrChange w:id="9589" w:author="Пользователь Windows" w:date="2018-12-10T15:25:00Z">
            <w:rPr>
              <w:ins w:id="9590" w:author="Пользователь Windows" w:date="2018-12-10T12:53:00Z"/>
              <w:shd w:val="clear" w:color="auto" w:fill="FFFFFF"/>
            </w:rPr>
          </w:rPrChange>
        </w:rPr>
        <w:pPrChange w:id="9591" w:author="Пользователь Windows" w:date="2018-12-10T12:53:00Z">
          <w:pPr>
            <w:pStyle w:val="ListParagraph"/>
            <w:numPr>
              <w:numId w:val="21"/>
            </w:numPr>
            <w:spacing w:after="0" w:line="360" w:lineRule="auto"/>
            <w:ind w:left="0" w:firstLine="0"/>
          </w:pPr>
        </w:pPrChange>
      </w:pPr>
      <w:r w:rsidRPr="009B50C8">
        <w:rPr>
          <w:rFonts w:eastAsia="ArialUnicodeMS"/>
          <w:szCs w:val="28"/>
          <w:rPrChange w:id="9592" w:author="Пользователь Windows" w:date="2018-12-10T15:25:00Z">
            <w:rPr>
              <w:rFonts w:eastAsia="ArialUnicodeMS"/>
              <w:szCs w:val="28"/>
            </w:rPr>
          </w:rPrChange>
        </w:rPr>
        <w:t xml:space="preserve"> Rexroth IndraDrive </w:t>
      </w:r>
      <w:r w:rsidRPr="009B50C8">
        <w:rPr>
          <w:szCs w:val="28"/>
          <w:rPrChange w:id="9593" w:author="Пользователь Windows" w:date="2018-12-10T15:25:00Z">
            <w:rPr>
              <w:szCs w:val="28"/>
            </w:rPr>
          </w:rPrChange>
        </w:rPr>
        <w:t>MPx-02 to MPx-08. Parameter Description. R911297313. Edition 08. Bosch Rexroth AG, 2012.</w:t>
      </w:r>
      <w:ins w:id="9594" w:author="Пользователь Windows" w:date="2018-12-10T12:53:00Z">
        <w:r w:rsidR="003270C8" w:rsidRPr="009B50C8">
          <w:rPr>
            <w:szCs w:val="28"/>
            <w:rPrChange w:id="9595" w:author="Пользователь Windows" w:date="2018-12-10T15:25:00Z">
              <w:rPr>
                <w:szCs w:val="28"/>
              </w:rPr>
            </w:rPrChange>
          </w:rPr>
          <w:t xml:space="preserve"> </w:t>
        </w:r>
        <w:r w:rsidR="003270C8" w:rsidRPr="009B50C8">
          <w:rPr>
            <w:shd w:val="clear" w:color="auto" w:fill="FFFFFF"/>
            <w:rPrChange w:id="9596" w:author="Пользователь Windows" w:date="2018-12-10T15:25:00Z">
              <w:rPr>
                <w:highlight w:val="yellow"/>
                <w:shd w:val="clear" w:color="auto" w:fill="FFFFFF"/>
              </w:rPr>
            </w:rPrChange>
          </w:rPr>
          <w:t>[Електронний ресурс] – Режим доступу до ресурсу:</w:t>
        </w:r>
      </w:ins>
    </w:p>
    <w:p w:rsidR="003270C8" w:rsidRPr="009B50C8" w:rsidRDefault="003270C8" w:rsidP="003270C8">
      <w:pPr>
        <w:pStyle w:val="bibliography"/>
        <w:numPr>
          <w:ilvl w:val="0"/>
          <w:numId w:val="0"/>
        </w:numPr>
        <w:rPr>
          <w:szCs w:val="28"/>
          <w:rPrChange w:id="9597" w:author="Пользователь Windows" w:date="2018-12-10T15:25:00Z">
            <w:rPr>
              <w:szCs w:val="28"/>
            </w:rPr>
          </w:rPrChange>
        </w:rPr>
        <w:pPrChange w:id="9598" w:author="Пользователь Windows" w:date="2018-12-10T12:53:00Z">
          <w:pPr>
            <w:pStyle w:val="ListParagraph"/>
            <w:numPr>
              <w:numId w:val="21"/>
            </w:numPr>
            <w:spacing w:after="0" w:line="360" w:lineRule="auto"/>
            <w:ind w:left="0" w:firstLine="0"/>
          </w:pPr>
        </w:pPrChange>
      </w:pPr>
      <w:ins w:id="9599" w:author="Пользователь Windows" w:date="2018-12-10T12:53:00Z">
        <w:r w:rsidRPr="009B50C8">
          <w:rPr>
            <w:szCs w:val="28"/>
            <w:rPrChange w:id="9600" w:author="Пользователь Windows" w:date="2018-12-10T15:25:00Z">
              <w:rPr>
                <w:szCs w:val="28"/>
              </w:rPr>
            </w:rPrChange>
          </w:rPr>
          <w:t>http://www.cmafh.com/images/Master%20PDFs/BRC/Controls/BRC%20CSB01.1NFC/Rexroth%20CSE02,%20CSB02,%20CDB02,%20CSH02%20Model%20Codes.pdf</w:t>
        </w:r>
      </w:ins>
    </w:p>
    <w:p w:rsidR="003270C8" w:rsidRPr="009B50C8" w:rsidRDefault="00EB5A37" w:rsidP="003270C8">
      <w:pPr>
        <w:pStyle w:val="bibliography"/>
        <w:rPr>
          <w:ins w:id="9601" w:author="Пользователь Windows" w:date="2018-12-10T12:53:00Z"/>
          <w:szCs w:val="28"/>
          <w:rPrChange w:id="9602" w:author="Пользователь Windows" w:date="2018-12-10T15:25:00Z">
            <w:rPr>
              <w:ins w:id="9603" w:author="Пользователь Windows" w:date="2018-12-10T12:53:00Z"/>
              <w:shd w:val="clear" w:color="auto" w:fill="FFFFFF"/>
            </w:rPr>
          </w:rPrChange>
        </w:rPr>
      </w:pPr>
      <w:r w:rsidRPr="009B50C8">
        <w:rPr>
          <w:szCs w:val="28"/>
          <w:rPrChange w:id="9604" w:author="Пользователь Windows" w:date="2018-12-10T15:25:00Z">
            <w:rPr>
              <w:szCs w:val="28"/>
            </w:rPr>
          </w:rPrChange>
        </w:rPr>
        <w:t xml:space="preserve"> </w:t>
      </w:r>
      <w:r w:rsidRPr="009B50C8">
        <w:rPr>
          <w:rFonts w:eastAsia="ArialUnicodeMS"/>
          <w:szCs w:val="28"/>
          <w:rPrChange w:id="9605" w:author="Пользователь Windows" w:date="2018-12-10T15:25:00Z">
            <w:rPr>
              <w:rFonts w:eastAsia="ArialUnicodeMS"/>
              <w:szCs w:val="28"/>
            </w:rPr>
          </w:rPrChange>
        </w:rPr>
        <w:t>Rexroth IndraDrive MPH-,  MPB-, MPD-,MPC-07</w:t>
      </w:r>
      <w:r w:rsidRPr="009B50C8">
        <w:rPr>
          <w:szCs w:val="28"/>
          <w:rPrChange w:id="9606" w:author="Пользователь Windows" w:date="2018-12-10T15:25:00Z">
            <w:rPr>
              <w:szCs w:val="28"/>
            </w:rPr>
          </w:rPrChange>
        </w:rPr>
        <w:t>. Functional Description. R911328670. Edition 02. Bosch Rexroth AG, 2009.</w:t>
      </w:r>
      <w:ins w:id="9607" w:author="Пользователь Windows" w:date="2018-12-10T12:53:00Z">
        <w:r w:rsidR="003270C8" w:rsidRPr="009B50C8">
          <w:rPr>
            <w:szCs w:val="28"/>
            <w:rPrChange w:id="9608" w:author="Пользователь Windows" w:date="2018-12-10T15:25:00Z">
              <w:rPr>
                <w:szCs w:val="28"/>
              </w:rPr>
            </w:rPrChange>
          </w:rPr>
          <w:t xml:space="preserve"> </w:t>
        </w:r>
        <w:r w:rsidR="003270C8" w:rsidRPr="009B50C8">
          <w:rPr>
            <w:shd w:val="clear" w:color="auto" w:fill="FFFFFF"/>
            <w:rPrChange w:id="9609" w:author="Пользователь Windows" w:date="2018-12-10T15:25:00Z">
              <w:rPr>
                <w:highlight w:val="yellow"/>
                <w:shd w:val="clear" w:color="auto" w:fill="FFFFFF"/>
              </w:rPr>
            </w:rPrChange>
          </w:rPr>
          <w:t>[Електронний ресурс] – Режим доступу до ресурсу:</w:t>
        </w:r>
      </w:ins>
    </w:p>
    <w:p w:rsidR="003270C8" w:rsidRPr="009B50C8" w:rsidRDefault="003270C8" w:rsidP="003270C8">
      <w:pPr>
        <w:pStyle w:val="bibliography"/>
        <w:numPr>
          <w:ilvl w:val="0"/>
          <w:numId w:val="0"/>
        </w:numPr>
        <w:rPr>
          <w:ins w:id="9610" w:author="Пользователь Windows" w:date="2018-12-10T12:53:00Z"/>
          <w:szCs w:val="28"/>
          <w:rPrChange w:id="9611" w:author="Пользователь Windows" w:date="2018-12-10T15:25:00Z">
            <w:rPr>
              <w:ins w:id="9612" w:author="Пользователь Windows" w:date="2018-12-10T12:53:00Z"/>
              <w:szCs w:val="28"/>
            </w:rPr>
          </w:rPrChange>
        </w:rPr>
        <w:pPrChange w:id="9613" w:author="Пользователь Windows" w:date="2018-12-10T12:53:00Z">
          <w:pPr>
            <w:pStyle w:val="bibliography"/>
          </w:pPr>
        </w:pPrChange>
      </w:pPr>
      <w:ins w:id="9614" w:author="Пользователь Windows" w:date="2018-12-10T12:53:00Z">
        <w:r w:rsidRPr="009B50C8">
          <w:rPr>
            <w:szCs w:val="28"/>
            <w:rPrChange w:id="9615" w:author="Пользователь Windows" w:date="2018-12-10T15:25:00Z">
              <w:rPr>
                <w:szCs w:val="28"/>
              </w:rPr>
            </w:rPrChange>
          </w:rPr>
          <w:lastRenderedPageBreak/>
          <w:t>https://www.boschrexroth.com/country_units/america/united_states/sub_websites/brus_dcc/documentation_downloads/ProductDocumentation/CurrentProducts/Drives/IndraDrive/firmware/MPx05/32018401.pdf</w:t>
        </w:r>
      </w:ins>
    </w:p>
    <w:p w:rsidR="003270C8" w:rsidRPr="009B50C8" w:rsidDel="003270C8" w:rsidRDefault="003270C8" w:rsidP="003270C8">
      <w:pPr>
        <w:pStyle w:val="bibliography"/>
        <w:numPr>
          <w:ilvl w:val="0"/>
          <w:numId w:val="0"/>
        </w:numPr>
        <w:rPr>
          <w:del w:id="9616" w:author="Пользователь Windows" w:date="2018-12-10T12:53:00Z"/>
          <w:szCs w:val="28"/>
          <w:rPrChange w:id="9617" w:author="Пользователь Windows" w:date="2018-12-10T15:25:00Z">
            <w:rPr>
              <w:del w:id="9618" w:author="Пользователь Windows" w:date="2018-12-10T12:53:00Z"/>
              <w:szCs w:val="28"/>
            </w:rPr>
          </w:rPrChange>
        </w:rPr>
        <w:pPrChange w:id="9619" w:author="Пользователь Windows" w:date="2018-12-10T12:53:00Z">
          <w:pPr>
            <w:pStyle w:val="ListParagraph"/>
            <w:numPr>
              <w:numId w:val="21"/>
            </w:numPr>
            <w:spacing w:after="0" w:line="360" w:lineRule="auto"/>
            <w:ind w:left="0" w:firstLine="0"/>
          </w:pPr>
        </w:pPrChange>
      </w:pPr>
    </w:p>
    <w:p w:rsidR="00EB5A37" w:rsidRPr="009B50C8" w:rsidDel="003270C8" w:rsidRDefault="00EB5A37" w:rsidP="003270C8">
      <w:pPr>
        <w:pStyle w:val="bibliography"/>
        <w:rPr>
          <w:del w:id="9620" w:author="Пользователь Windows" w:date="2018-12-10T12:52:00Z"/>
          <w:rPrChange w:id="9621" w:author="Пользователь Windows" w:date="2018-12-10T15:25:00Z">
            <w:rPr>
              <w:del w:id="9622" w:author="Пользователь Windows" w:date="2018-12-10T12:52:00Z"/>
              <w:szCs w:val="28"/>
            </w:rPr>
          </w:rPrChange>
        </w:rPr>
        <w:pPrChange w:id="9623" w:author="Пользователь Windows" w:date="2018-12-10T12:52:00Z">
          <w:pPr>
            <w:pStyle w:val="ListParagraph"/>
            <w:numPr>
              <w:numId w:val="21"/>
            </w:numPr>
            <w:spacing w:after="0" w:line="360" w:lineRule="auto"/>
            <w:ind w:left="0" w:firstLine="0"/>
          </w:pPr>
        </w:pPrChange>
      </w:pPr>
      <w:r w:rsidRPr="009B50C8">
        <w:rPr>
          <w:rFonts w:eastAsia="ArialUnicodeMS"/>
          <w:rPrChange w:id="9624" w:author="Пользователь Windows" w:date="2018-12-10T15:25:00Z">
            <w:rPr>
              <w:rFonts w:eastAsia="ArialUnicodeMS"/>
            </w:rPr>
          </w:rPrChange>
        </w:rPr>
        <w:t xml:space="preserve">Rexroth IndraDrive </w:t>
      </w:r>
      <w:r w:rsidRPr="009B50C8">
        <w:rPr>
          <w:rPrChange w:id="9625" w:author="Пользователь Windows" w:date="2018-12-10T15:25:00Z">
            <w:rPr/>
          </w:rPrChange>
        </w:rPr>
        <w:t>MPx-16 to MPx-18. Diagnostic Messages. R911326738. Edition 06. Bosch Rexroth AG, 2013.</w:t>
      </w:r>
      <w:ins w:id="9626" w:author="Пользователь Windows" w:date="2018-12-10T12:52:00Z">
        <w:r w:rsidR="003270C8" w:rsidRPr="009B50C8">
          <w:rPr>
            <w:shd w:val="clear" w:color="auto" w:fill="FFFFFF"/>
            <w:rPrChange w:id="9627" w:author="Пользователь Windows" w:date="2018-12-10T15:25:00Z">
              <w:rPr>
                <w:highlight w:val="yellow"/>
                <w:shd w:val="clear" w:color="auto" w:fill="FFFFFF"/>
              </w:rPr>
            </w:rPrChange>
          </w:rPr>
          <w:t xml:space="preserve"> [Електронний ресурс] – Режим доступу до ресурсу:</w:t>
        </w:r>
        <w:r w:rsidR="003270C8" w:rsidRPr="009B50C8">
          <w:rPr>
            <w:rPrChange w:id="9628" w:author="Пользователь Windows" w:date="2018-12-10T15:25:00Z">
              <w:rPr/>
            </w:rPrChange>
          </w:rPr>
          <w:t xml:space="preserve"> </w:t>
        </w:r>
        <w:r w:rsidR="003270C8" w:rsidRPr="009B50C8">
          <w:rPr>
            <w:szCs w:val="28"/>
            <w:rPrChange w:id="9629" w:author="Пользователь Windows" w:date="2018-12-10T15:25:00Z">
              <w:rPr>
                <w:szCs w:val="28"/>
              </w:rPr>
            </w:rPrChange>
          </w:rPr>
          <w:t>http://www.lhtech.com/pdf/IndraDrive-</w:t>
        </w:r>
        <w:r w:rsidR="003270C8" w:rsidRPr="009B50C8">
          <w:rPr>
            <w:rPrChange w:id="9630" w:author="Пользователь Windows" w:date="2018-12-10T15:25:00Z">
              <w:rPr/>
            </w:rPrChange>
          </w:rPr>
          <w:t xml:space="preserve"> Diagnostic </w:t>
        </w:r>
        <w:r w:rsidR="003270C8" w:rsidRPr="009B50C8">
          <w:rPr>
            <w:szCs w:val="28"/>
            <w:rPrChange w:id="9631" w:author="Пользователь Windows" w:date="2018-12-10T15:25:00Z">
              <w:rPr>
                <w:szCs w:val="28"/>
              </w:rPr>
            </w:rPrChange>
          </w:rPr>
          <w:t>-Manual.pdf</w:t>
        </w:r>
      </w:ins>
    </w:p>
    <w:p w:rsidR="003270C8" w:rsidRPr="009B50C8" w:rsidRDefault="003270C8" w:rsidP="003270C8">
      <w:pPr>
        <w:pStyle w:val="bibliography"/>
        <w:rPr>
          <w:ins w:id="9632" w:author="Пользователь Windows" w:date="2018-12-10T12:52:00Z"/>
          <w:szCs w:val="28"/>
          <w:rPrChange w:id="9633" w:author="Пользователь Windows" w:date="2018-12-10T15:25:00Z">
            <w:rPr>
              <w:ins w:id="9634" w:author="Пользователь Windows" w:date="2018-12-10T12:52:00Z"/>
              <w:szCs w:val="28"/>
            </w:rPr>
          </w:rPrChange>
        </w:rPr>
        <w:pPrChange w:id="9635" w:author="Пользователь Windows" w:date="2018-12-10T12:52:00Z">
          <w:pPr>
            <w:pStyle w:val="ListParagraph"/>
            <w:numPr>
              <w:numId w:val="21"/>
            </w:numPr>
            <w:spacing w:after="0" w:line="360" w:lineRule="auto"/>
            <w:ind w:left="0" w:firstLine="0"/>
          </w:pPr>
        </w:pPrChange>
      </w:pPr>
    </w:p>
    <w:p w:rsidR="003270C8" w:rsidRPr="009B50C8" w:rsidRDefault="00EB5A37" w:rsidP="003270C8">
      <w:pPr>
        <w:pStyle w:val="bibliography"/>
        <w:rPr>
          <w:ins w:id="9636" w:author="Пользователь Windows" w:date="2018-12-10T12:50:00Z"/>
          <w:szCs w:val="28"/>
          <w:rPrChange w:id="9637" w:author="Пользователь Windows" w:date="2018-12-10T15:25:00Z">
            <w:rPr>
              <w:ins w:id="9638" w:author="Пользователь Windows" w:date="2018-12-10T12:50:00Z"/>
              <w:szCs w:val="28"/>
            </w:rPr>
          </w:rPrChange>
        </w:rPr>
        <w:pPrChange w:id="9639" w:author="Пользователь Windows" w:date="2018-12-10T12:51:00Z">
          <w:pPr>
            <w:pStyle w:val="ListParagraph"/>
            <w:numPr>
              <w:numId w:val="21"/>
            </w:numPr>
            <w:spacing w:after="0" w:line="360" w:lineRule="auto"/>
            <w:ind w:left="0" w:firstLine="0"/>
          </w:pPr>
        </w:pPrChange>
      </w:pPr>
      <w:r w:rsidRPr="009B50C8">
        <w:rPr>
          <w:szCs w:val="28"/>
          <w:rPrChange w:id="9640" w:author="Пользователь Windows" w:date="2018-12-10T15:25:00Z">
            <w:rPr>
              <w:szCs w:val="28"/>
            </w:rPr>
          </w:rPrChange>
        </w:rPr>
        <w:t xml:space="preserve"> </w:t>
      </w:r>
      <w:r w:rsidRPr="009B50C8">
        <w:rPr>
          <w:rFonts w:eastAsia="ArialUnicodeMS"/>
          <w:szCs w:val="28"/>
          <w:rPrChange w:id="9641" w:author="Пользователь Windows" w:date="2018-12-10T15:25:00Z">
            <w:rPr>
              <w:rFonts w:eastAsia="ArialUnicodeMS"/>
              <w:szCs w:val="28"/>
            </w:rPr>
          </w:rPrChange>
        </w:rPr>
        <w:t xml:space="preserve">Rexroth IndraDrive </w:t>
      </w:r>
      <w:r w:rsidRPr="009B50C8">
        <w:rPr>
          <w:szCs w:val="28"/>
          <w:rPrChange w:id="9642" w:author="Пользователь Windows" w:date="2018-12-10T15:25:00Z">
            <w:rPr>
              <w:szCs w:val="28"/>
            </w:rPr>
          </w:rPrChange>
        </w:rPr>
        <w:t>MPx-02 to MPx-08. Parameter Description. R911297313. Edition 08. Bosch Rexroth AG, 2012.</w:t>
      </w:r>
      <w:ins w:id="9643" w:author="Пользователь Windows" w:date="2018-12-10T12:51:00Z">
        <w:r w:rsidR="003270C8" w:rsidRPr="009B50C8">
          <w:rPr>
            <w:szCs w:val="28"/>
            <w:rPrChange w:id="9644" w:author="Пользователь Windows" w:date="2018-12-10T15:25:00Z">
              <w:rPr>
                <w:szCs w:val="28"/>
              </w:rPr>
            </w:rPrChange>
          </w:rPr>
          <w:t xml:space="preserve"> </w:t>
        </w:r>
        <w:r w:rsidR="003270C8" w:rsidRPr="009B50C8">
          <w:rPr>
            <w:shd w:val="clear" w:color="auto" w:fill="FFFFFF"/>
            <w:rPrChange w:id="9645" w:author="Пользователь Windows" w:date="2018-12-10T15:25:00Z">
              <w:rPr>
                <w:highlight w:val="yellow"/>
                <w:shd w:val="clear" w:color="auto" w:fill="FFFFFF"/>
              </w:rPr>
            </w:rPrChange>
          </w:rPr>
          <w:t>[Електронний ресурс] – Режим доступу до ресурсу:</w:t>
        </w:r>
      </w:ins>
    </w:p>
    <w:p w:rsidR="003270C8" w:rsidRPr="009B50C8" w:rsidRDefault="003270C8" w:rsidP="003270C8">
      <w:pPr>
        <w:pStyle w:val="bibliography"/>
        <w:numPr>
          <w:ilvl w:val="0"/>
          <w:numId w:val="0"/>
        </w:numPr>
        <w:rPr>
          <w:ins w:id="9646" w:author="Пользователь Windows" w:date="2018-12-10T12:51:00Z"/>
          <w:szCs w:val="28"/>
          <w:rPrChange w:id="9647" w:author="Пользователь Windows" w:date="2018-12-10T15:25:00Z">
            <w:rPr>
              <w:ins w:id="9648" w:author="Пользователь Windows" w:date="2018-12-10T12:51:00Z"/>
              <w:szCs w:val="28"/>
            </w:rPr>
          </w:rPrChange>
        </w:rPr>
      </w:pPr>
      <w:ins w:id="9649" w:author="Пользователь Windows" w:date="2018-12-10T12:51:00Z">
        <w:r w:rsidRPr="009B50C8">
          <w:rPr>
            <w:szCs w:val="28"/>
            <w:rPrChange w:id="9650" w:author="Пользователь Windows" w:date="2018-12-10T15:25:00Z">
              <w:rPr>
                <w:szCs w:val="28"/>
                <w:highlight w:val="yellow"/>
              </w:rPr>
            </w:rPrChange>
          </w:rPr>
          <w:t>https://www.boschrexroth.com/country_units/america/united_states/sub_websites/brus_dcc/documentation_downloads/ProductDocumentation/CurrentProducts/Drives/IndraDrive/firmware/MPx02/MPx-02VRS_F12301.pdf</w:t>
        </w:r>
      </w:ins>
    </w:p>
    <w:p w:rsidR="003270C8" w:rsidRPr="009B50C8" w:rsidDel="003270C8" w:rsidRDefault="003270C8" w:rsidP="003270C8">
      <w:pPr>
        <w:pStyle w:val="bibliography"/>
        <w:numPr>
          <w:ilvl w:val="0"/>
          <w:numId w:val="0"/>
        </w:numPr>
        <w:rPr>
          <w:del w:id="9651" w:author="Пользователь Windows" w:date="2018-12-10T12:51:00Z"/>
          <w:szCs w:val="28"/>
          <w:rPrChange w:id="9652" w:author="Пользователь Windows" w:date="2018-12-10T15:25:00Z">
            <w:rPr>
              <w:del w:id="9653" w:author="Пользователь Windows" w:date="2018-12-10T12:51:00Z"/>
              <w:szCs w:val="28"/>
            </w:rPr>
          </w:rPrChange>
        </w:rPr>
        <w:pPrChange w:id="9654" w:author="Пользователь Windows" w:date="2018-12-10T12:50:00Z">
          <w:pPr>
            <w:pStyle w:val="ListParagraph"/>
            <w:numPr>
              <w:numId w:val="21"/>
            </w:numPr>
            <w:spacing w:after="0" w:line="360" w:lineRule="auto"/>
            <w:ind w:left="0" w:firstLine="0"/>
          </w:pPr>
        </w:pPrChange>
      </w:pPr>
    </w:p>
    <w:p w:rsidR="00EB5A37" w:rsidRPr="009B50C8" w:rsidDel="00802423" w:rsidRDefault="00EB5A37" w:rsidP="00FC0EC8">
      <w:pPr>
        <w:pStyle w:val="bibliography"/>
        <w:rPr>
          <w:del w:id="9655" w:author="Пользователь Windows" w:date="2018-12-10T12:39:00Z"/>
          <w:szCs w:val="28"/>
          <w:rPrChange w:id="9656" w:author="Пользователь Windows" w:date="2018-12-10T15:25:00Z">
            <w:rPr>
              <w:del w:id="9657" w:author="Пользователь Windows" w:date="2018-12-10T12:39:00Z"/>
              <w:szCs w:val="28"/>
            </w:rPr>
          </w:rPrChange>
        </w:rPr>
        <w:pPrChange w:id="9658" w:author="Пользователь Windows" w:date="2018-12-10T12:39:00Z">
          <w:pPr>
            <w:tabs>
              <w:tab w:val="left" w:pos="851"/>
            </w:tabs>
            <w:spacing w:after="0" w:line="360" w:lineRule="auto"/>
            <w:ind w:firstLine="0"/>
            <w:contextualSpacing/>
            <w:jc w:val="both"/>
          </w:pPr>
        </w:pPrChange>
      </w:pPr>
      <w:r w:rsidRPr="009B50C8">
        <w:rPr>
          <w:szCs w:val="28"/>
          <w:rPrChange w:id="9659" w:author="Пользователь Windows" w:date="2018-12-10T15:25:00Z">
            <w:rPr>
              <w:szCs w:val="28"/>
            </w:rPr>
          </w:rPrChange>
        </w:rPr>
        <w:t xml:space="preserve"> </w:t>
      </w:r>
      <w:r w:rsidRPr="009B50C8">
        <w:rPr>
          <w:rFonts w:eastAsia="ArialUnicodeMS"/>
          <w:szCs w:val="28"/>
          <w:rPrChange w:id="9660" w:author="Пользователь Windows" w:date="2018-12-10T15:25:00Z">
            <w:rPr>
              <w:rFonts w:eastAsia="ArialUnicodeMS"/>
              <w:szCs w:val="28"/>
            </w:rPr>
          </w:rPrChange>
        </w:rPr>
        <w:t>Rexroth IndraDrive MPH-,  MPB-, MPD-,MPC-07</w:t>
      </w:r>
      <w:r w:rsidRPr="009B50C8">
        <w:rPr>
          <w:szCs w:val="28"/>
          <w:rPrChange w:id="9661" w:author="Пользователь Windows" w:date="2018-12-10T15:25:00Z">
            <w:rPr>
              <w:szCs w:val="28"/>
            </w:rPr>
          </w:rPrChange>
        </w:rPr>
        <w:t>. Functional Description. R911328670. Edition 02. Bosch Rexroth AG, 2009.</w:t>
      </w:r>
    </w:p>
    <w:p w:rsidR="00802423" w:rsidRPr="009B50C8" w:rsidRDefault="00802423" w:rsidP="003270C8">
      <w:pPr>
        <w:pStyle w:val="bibliography"/>
        <w:rPr>
          <w:ins w:id="9662" w:author="Пользователь Windows" w:date="2018-12-10T12:50:00Z"/>
          <w:szCs w:val="28"/>
          <w:rPrChange w:id="9663" w:author="Пользователь Windows" w:date="2018-12-10T15:25:00Z">
            <w:rPr>
              <w:ins w:id="9664" w:author="Пользователь Windows" w:date="2018-12-10T12:50:00Z"/>
              <w:szCs w:val="28"/>
            </w:rPr>
          </w:rPrChange>
        </w:rPr>
        <w:pPrChange w:id="9665" w:author="Пользователь Windows" w:date="2018-12-10T12:50:00Z">
          <w:pPr>
            <w:tabs>
              <w:tab w:val="left" w:pos="851"/>
            </w:tabs>
            <w:spacing w:after="0" w:line="360" w:lineRule="auto"/>
            <w:ind w:firstLine="0"/>
            <w:contextualSpacing/>
            <w:jc w:val="both"/>
          </w:pPr>
        </w:pPrChange>
      </w:pPr>
      <w:ins w:id="9666" w:author="Пользователь Windows" w:date="2018-12-10T12:50:00Z">
        <w:r w:rsidRPr="009B50C8">
          <w:rPr>
            <w:shd w:val="clear" w:color="auto" w:fill="FFFFFF"/>
            <w:rPrChange w:id="9667" w:author="Пользователь Windows" w:date="2018-12-10T15:25:00Z">
              <w:rPr>
                <w:shd w:val="clear" w:color="auto" w:fill="FFFFFF"/>
              </w:rPr>
            </w:rPrChange>
          </w:rPr>
          <w:t>[Електронний ресурс] – Режим доступу до ресурсу:</w:t>
        </w:r>
      </w:ins>
    </w:p>
    <w:p w:rsidR="00EB5A37" w:rsidRPr="004C6CC4" w:rsidRDefault="00802423" w:rsidP="00802423">
      <w:pPr>
        <w:pStyle w:val="bibliography"/>
        <w:numPr>
          <w:ilvl w:val="0"/>
          <w:numId w:val="0"/>
        </w:numPr>
        <w:rPr>
          <w:szCs w:val="28"/>
          <w:lang w:val="en-US"/>
          <w:rPrChange w:id="9668" w:author="Пользователь Windows" w:date="2018-12-10T14:34:00Z">
            <w:rPr>
              <w:szCs w:val="28"/>
            </w:rPr>
          </w:rPrChange>
        </w:rPr>
        <w:pPrChange w:id="9669" w:author="Пользователь Windows" w:date="2018-12-10T12:50:00Z">
          <w:pPr>
            <w:tabs>
              <w:tab w:val="left" w:pos="851"/>
            </w:tabs>
            <w:spacing w:after="0" w:line="360" w:lineRule="auto"/>
            <w:ind w:firstLine="0"/>
            <w:contextualSpacing/>
            <w:jc w:val="both"/>
          </w:pPr>
        </w:pPrChange>
      </w:pPr>
      <w:ins w:id="9670" w:author="Пользователь Windows" w:date="2018-12-10T12:50:00Z">
        <w:r w:rsidRPr="009B50C8">
          <w:rPr>
            <w:szCs w:val="28"/>
            <w:rPrChange w:id="9671" w:author="Пользователь Windows" w:date="2018-12-10T15:25:00Z">
              <w:rPr>
                <w:szCs w:val="28"/>
              </w:rPr>
            </w:rPrChange>
          </w:rPr>
          <w:t>https://www.boschrexroth.com/country_units/america/united_states/sub_websites/brus_dcc/documentation_downloads/ProductDocumentation/CurrentProducts/Drives/IndraDrive/firmware/MPx02/MPx-02VRS_FK01.pdf</w:t>
        </w:r>
      </w:ins>
    </w:p>
    <w:sectPr w:rsidR="00EB5A37" w:rsidRPr="004C6CC4" w:rsidSect="007220AE">
      <w:pgSz w:w="11906" w:h="16838"/>
      <w:pgMar w:top="1134" w:right="851"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4F9A" w:rsidRDefault="001C4F9A" w:rsidP="00B235D4">
      <w:pPr>
        <w:spacing w:after="0" w:line="240" w:lineRule="auto"/>
      </w:pPr>
      <w:r>
        <w:separator/>
      </w:r>
    </w:p>
  </w:endnote>
  <w:endnote w:type="continuationSeparator" w:id="0">
    <w:p w:rsidR="001C4F9A" w:rsidRDefault="001C4F9A" w:rsidP="00B235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Journal">
    <w:altName w:val="Times New Roman"/>
    <w:charset w:val="00"/>
    <w:family w:val="auto"/>
    <w:pitch w:val="variable"/>
    <w:sig w:usb0="00000003" w:usb1="00000000" w:usb2="00000000" w:usb3="00000000" w:csb0="00000001" w:csb1="00000000"/>
  </w:font>
  <w:font w:name="Arial-BoldItalicMT">
    <w:altName w:val="Arial Unicode MS"/>
    <w:panose1 w:val="00000000000000000000"/>
    <w:charset w:val="80"/>
    <w:family w:val="auto"/>
    <w:notTrueType/>
    <w:pitch w:val="default"/>
    <w:sig w:usb0="00000000" w:usb1="08070000" w:usb2="00000010" w:usb3="00000000" w:csb0="00020001"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rialUnicodeMS">
    <w:altName w:val="MS Mincho"/>
    <w:panose1 w:val="00000000000000000000"/>
    <w:charset w:val="80"/>
    <w:family w:val="auto"/>
    <w:notTrueType/>
    <w:pitch w:val="default"/>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4F9A" w:rsidRDefault="001C4F9A" w:rsidP="00B235D4">
      <w:pPr>
        <w:spacing w:after="0" w:line="240" w:lineRule="auto"/>
      </w:pPr>
      <w:r>
        <w:separator/>
      </w:r>
    </w:p>
  </w:footnote>
  <w:footnote w:type="continuationSeparator" w:id="0">
    <w:p w:rsidR="001C4F9A" w:rsidRDefault="001C4F9A" w:rsidP="00B235D4">
      <w:pPr>
        <w:spacing w:after="0" w:line="240" w:lineRule="auto"/>
      </w:pPr>
      <w:r>
        <w:continuationSeparator/>
      </w:r>
    </w:p>
  </w:footnote>
  <w:footnote w:id="1">
    <w:p w:rsidR="004B286E" w:rsidRPr="008D51EA" w:rsidRDefault="004B286E" w:rsidP="008D51EA">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7291715"/>
      <w:docPartObj>
        <w:docPartGallery w:val="Page Numbers (Top of Page)"/>
        <w:docPartUnique/>
      </w:docPartObj>
    </w:sdtPr>
    <w:sdtEndPr>
      <w:rPr>
        <w:noProof/>
      </w:rPr>
    </w:sdtEndPr>
    <w:sdtContent>
      <w:p w:rsidR="004B286E" w:rsidRDefault="004B286E" w:rsidP="00794477">
        <w:pPr>
          <w:pStyle w:val="Header"/>
          <w:jc w:val="right"/>
        </w:pPr>
        <w:r>
          <w:fldChar w:fldCharType="begin"/>
        </w:r>
        <w:r>
          <w:instrText xml:space="preserve"> PAGE   \* MERGEFORMAT </w:instrText>
        </w:r>
        <w:r>
          <w:fldChar w:fldCharType="separate"/>
        </w:r>
        <w:r w:rsidR="00914CB1">
          <w:rPr>
            <w:noProof/>
          </w:rPr>
          <w:t>34</w:t>
        </w:r>
        <w:r>
          <w:rPr>
            <w:noProof/>
          </w:rP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9310468"/>
      <w:docPartObj>
        <w:docPartGallery w:val="Page Numbers (Top of Page)"/>
        <w:docPartUnique/>
      </w:docPartObj>
    </w:sdtPr>
    <w:sdtEndPr>
      <w:rPr>
        <w:noProof/>
      </w:rPr>
    </w:sdtEndPr>
    <w:sdtContent>
      <w:p w:rsidR="004B286E" w:rsidRDefault="004B286E">
        <w:pPr>
          <w:pStyle w:val="Header"/>
          <w:jc w:val="right"/>
        </w:pPr>
        <w:r>
          <w:fldChar w:fldCharType="begin"/>
        </w:r>
        <w:r>
          <w:instrText xml:space="preserve"> PAGE   \* MERGEFORMAT </w:instrText>
        </w:r>
        <w:r>
          <w:fldChar w:fldCharType="separate"/>
        </w:r>
        <w:r w:rsidR="00914CB1">
          <w:rPr>
            <w:noProof/>
          </w:rPr>
          <w:t>79</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9BE62D96"/>
    <w:lvl w:ilvl="0">
      <w:start w:val="1"/>
      <w:numFmt w:val="decimal"/>
      <w:pStyle w:val="a"/>
      <w:lvlText w:val="%1."/>
      <w:lvlJc w:val="left"/>
      <w:pPr>
        <w:tabs>
          <w:tab w:val="num" w:pos="1134"/>
        </w:tabs>
        <w:ind w:left="0" w:firstLine="709"/>
      </w:pPr>
      <w:rPr>
        <w:rFonts w:ascii="Times New Roman" w:hAnsi="Times New Roman" w:hint="default"/>
        <w:b w:val="0"/>
        <w:i w:val="0"/>
        <w:sz w:val="28"/>
        <w:szCs w:val="28"/>
      </w:rPr>
    </w:lvl>
  </w:abstractNum>
  <w:abstractNum w:abstractNumId="1">
    <w:nsid w:val="FFFFFF89"/>
    <w:multiLevelType w:val="singleLevel"/>
    <w:tmpl w:val="A6660BC2"/>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19141C8"/>
    <w:multiLevelType w:val="hybridMultilevel"/>
    <w:tmpl w:val="A7F04E76"/>
    <w:lvl w:ilvl="0" w:tplc="BB9CEB48">
      <w:start w:val="3"/>
      <w:numFmt w:val="bullet"/>
      <w:lvlText w:val="-"/>
      <w:lvlJc w:val="left"/>
      <w:pPr>
        <w:ind w:left="185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1CE6740"/>
    <w:multiLevelType w:val="hybridMultilevel"/>
    <w:tmpl w:val="1770A410"/>
    <w:lvl w:ilvl="0" w:tplc="7C869358">
      <w:start w:val="1"/>
      <w:numFmt w:val="decimal"/>
      <w:pStyle w:val="bibliography"/>
      <w:lvlText w:val="%1."/>
      <w:lvlJc w:val="left"/>
      <w:pPr>
        <w:ind w:left="1069" w:hanging="360"/>
      </w:pPr>
      <w:rPr>
        <w:rFonts w:hint="default"/>
        <w:color w:val="auto"/>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0A16252C"/>
    <w:multiLevelType w:val="hybridMultilevel"/>
    <w:tmpl w:val="487AE842"/>
    <w:lvl w:ilvl="0" w:tplc="D760308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10303C01"/>
    <w:multiLevelType w:val="hybridMultilevel"/>
    <w:tmpl w:val="7CBCB7AC"/>
    <w:lvl w:ilvl="0" w:tplc="410A8E8C">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1077A55"/>
    <w:multiLevelType w:val="hybridMultilevel"/>
    <w:tmpl w:val="E4DECC2E"/>
    <w:lvl w:ilvl="0" w:tplc="0532B6AC">
      <w:start w:val="4"/>
      <w:numFmt w:val="bullet"/>
      <w:lvlText w:val="–"/>
      <w:lvlJc w:val="left"/>
      <w:pPr>
        <w:ind w:left="149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34A3843"/>
    <w:multiLevelType w:val="hybridMultilevel"/>
    <w:tmpl w:val="6378836C"/>
    <w:lvl w:ilvl="0" w:tplc="410A8E8C">
      <w:start w:val="1"/>
      <w:numFmt w:val="decimal"/>
      <w:lvlText w:val="%1."/>
      <w:lvlJc w:val="left"/>
      <w:pPr>
        <w:ind w:left="360" w:hanging="360"/>
      </w:pPr>
      <w:rPr>
        <w:rFonts w:hint="default"/>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
    <w:nsid w:val="13A73206"/>
    <w:multiLevelType w:val="multilevel"/>
    <w:tmpl w:val="AA6454DE"/>
    <w:styleLink w:val="Style1"/>
    <w:lvl w:ilvl="0">
      <w:start w:val="1"/>
      <w:numFmt w:val="decimal"/>
      <w:lvlText w:val="%1)"/>
      <w:lvlJc w:val="left"/>
      <w:pPr>
        <w:ind w:left="720" w:hanging="360"/>
      </w:pPr>
      <w:rPr>
        <w:rFonts w:hint="default"/>
      </w:rPr>
    </w:lvl>
    <w:lvl w:ilvl="1">
      <w:start w:val="1"/>
      <w:numFmt w:val="decimal"/>
      <w:lvlText w:val="%1.%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9">
    <w:nsid w:val="16685349"/>
    <w:multiLevelType w:val="hybridMultilevel"/>
    <w:tmpl w:val="BAF25E0C"/>
    <w:lvl w:ilvl="0" w:tplc="BB9CEB48">
      <w:start w:val="3"/>
      <w:numFmt w:val="bullet"/>
      <w:lvlText w:val="-"/>
      <w:lvlJc w:val="left"/>
      <w:pPr>
        <w:ind w:left="185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DD06971"/>
    <w:multiLevelType w:val="hybridMultilevel"/>
    <w:tmpl w:val="DF9E404C"/>
    <w:lvl w:ilvl="0" w:tplc="1A7E9EEC">
      <w:numFmt w:val="bullet"/>
      <w:lvlText w:val="-"/>
      <w:lvlJc w:val="left"/>
      <w:pPr>
        <w:ind w:left="1080" w:hanging="360"/>
      </w:pPr>
      <w:rPr>
        <w:rFonts w:ascii="Times New Roman" w:eastAsia="Calibr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20936B6C"/>
    <w:multiLevelType w:val="hybridMultilevel"/>
    <w:tmpl w:val="38A44052"/>
    <w:lvl w:ilvl="0" w:tplc="DB909DCC">
      <w:start w:val="3"/>
      <w:numFmt w:val="bullet"/>
      <w:lvlText w:val="-"/>
      <w:lvlJc w:val="left"/>
      <w:pPr>
        <w:ind w:left="1144" w:hanging="360"/>
      </w:pPr>
      <w:rPr>
        <w:rFonts w:ascii="Times New Roman" w:eastAsiaTheme="minorHAnsi" w:hAnsi="Times New Roman" w:cs="Times New Roman" w:hint="default"/>
      </w:rPr>
    </w:lvl>
    <w:lvl w:ilvl="1" w:tplc="04190003" w:tentative="1">
      <w:start w:val="1"/>
      <w:numFmt w:val="bullet"/>
      <w:lvlText w:val="o"/>
      <w:lvlJc w:val="left"/>
      <w:pPr>
        <w:ind w:left="1864" w:hanging="360"/>
      </w:pPr>
      <w:rPr>
        <w:rFonts w:ascii="Courier New" w:hAnsi="Courier New" w:cs="Courier New" w:hint="default"/>
      </w:rPr>
    </w:lvl>
    <w:lvl w:ilvl="2" w:tplc="04190005" w:tentative="1">
      <w:start w:val="1"/>
      <w:numFmt w:val="bullet"/>
      <w:lvlText w:val=""/>
      <w:lvlJc w:val="left"/>
      <w:pPr>
        <w:ind w:left="2584" w:hanging="360"/>
      </w:pPr>
      <w:rPr>
        <w:rFonts w:ascii="Wingdings" w:hAnsi="Wingdings" w:hint="default"/>
      </w:rPr>
    </w:lvl>
    <w:lvl w:ilvl="3" w:tplc="04190001" w:tentative="1">
      <w:start w:val="1"/>
      <w:numFmt w:val="bullet"/>
      <w:lvlText w:val=""/>
      <w:lvlJc w:val="left"/>
      <w:pPr>
        <w:ind w:left="3304" w:hanging="360"/>
      </w:pPr>
      <w:rPr>
        <w:rFonts w:ascii="Symbol" w:hAnsi="Symbol" w:hint="default"/>
      </w:rPr>
    </w:lvl>
    <w:lvl w:ilvl="4" w:tplc="04190003" w:tentative="1">
      <w:start w:val="1"/>
      <w:numFmt w:val="bullet"/>
      <w:lvlText w:val="o"/>
      <w:lvlJc w:val="left"/>
      <w:pPr>
        <w:ind w:left="4024" w:hanging="360"/>
      </w:pPr>
      <w:rPr>
        <w:rFonts w:ascii="Courier New" w:hAnsi="Courier New" w:cs="Courier New" w:hint="default"/>
      </w:rPr>
    </w:lvl>
    <w:lvl w:ilvl="5" w:tplc="04190005" w:tentative="1">
      <w:start w:val="1"/>
      <w:numFmt w:val="bullet"/>
      <w:lvlText w:val=""/>
      <w:lvlJc w:val="left"/>
      <w:pPr>
        <w:ind w:left="4744" w:hanging="360"/>
      </w:pPr>
      <w:rPr>
        <w:rFonts w:ascii="Wingdings" w:hAnsi="Wingdings" w:hint="default"/>
      </w:rPr>
    </w:lvl>
    <w:lvl w:ilvl="6" w:tplc="04190001" w:tentative="1">
      <w:start w:val="1"/>
      <w:numFmt w:val="bullet"/>
      <w:lvlText w:val=""/>
      <w:lvlJc w:val="left"/>
      <w:pPr>
        <w:ind w:left="5464" w:hanging="360"/>
      </w:pPr>
      <w:rPr>
        <w:rFonts w:ascii="Symbol" w:hAnsi="Symbol" w:hint="default"/>
      </w:rPr>
    </w:lvl>
    <w:lvl w:ilvl="7" w:tplc="04190003" w:tentative="1">
      <w:start w:val="1"/>
      <w:numFmt w:val="bullet"/>
      <w:lvlText w:val="o"/>
      <w:lvlJc w:val="left"/>
      <w:pPr>
        <w:ind w:left="6184" w:hanging="360"/>
      </w:pPr>
      <w:rPr>
        <w:rFonts w:ascii="Courier New" w:hAnsi="Courier New" w:cs="Courier New" w:hint="default"/>
      </w:rPr>
    </w:lvl>
    <w:lvl w:ilvl="8" w:tplc="04190005" w:tentative="1">
      <w:start w:val="1"/>
      <w:numFmt w:val="bullet"/>
      <w:lvlText w:val=""/>
      <w:lvlJc w:val="left"/>
      <w:pPr>
        <w:ind w:left="6904" w:hanging="360"/>
      </w:pPr>
      <w:rPr>
        <w:rFonts w:ascii="Wingdings" w:hAnsi="Wingdings" w:hint="default"/>
      </w:rPr>
    </w:lvl>
  </w:abstractNum>
  <w:abstractNum w:abstractNumId="12">
    <w:nsid w:val="215042B1"/>
    <w:multiLevelType w:val="hybridMultilevel"/>
    <w:tmpl w:val="3CB2C40A"/>
    <w:lvl w:ilvl="0" w:tplc="1A7E9EEC">
      <w:numFmt w:val="bullet"/>
      <w:lvlText w:val="-"/>
      <w:lvlJc w:val="left"/>
      <w:pPr>
        <w:ind w:left="1002" w:hanging="360"/>
      </w:pPr>
      <w:rPr>
        <w:rFonts w:ascii="Times New Roman" w:eastAsia="Calibri"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13">
    <w:nsid w:val="21544FB3"/>
    <w:multiLevelType w:val="hybridMultilevel"/>
    <w:tmpl w:val="9A54F728"/>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2537CF1"/>
    <w:multiLevelType w:val="hybridMultilevel"/>
    <w:tmpl w:val="20C47E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35A6E2D"/>
    <w:multiLevelType w:val="singleLevel"/>
    <w:tmpl w:val="114E5116"/>
    <w:lvl w:ilvl="0">
      <w:start w:val="1"/>
      <w:numFmt w:val="upperLetter"/>
      <w:pStyle w:val="ListNumber"/>
      <w:lvlText w:val="%11"/>
      <w:lvlJc w:val="left"/>
      <w:pPr>
        <w:tabs>
          <w:tab w:val="num" w:pos="360"/>
        </w:tabs>
        <w:ind w:left="360" w:hanging="360"/>
      </w:pPr>
    </w:lvl>
  </w:abstractNum>
  <w:abstractNum w:abstractNumId="16">
    <w:nsid w:val="24C25C0C"/>
    <w:multiLevelType w:val="hybridMultilevel"/>
    <w:tmpl w:val="9D10DC94"/>
    <w:lvl w:ilvl="0" w:tplc="BC9424FA">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282D09F9"/>
    <w:multiLevelType w:val="hybridMultilevel"/>
    <w:tmpl w:val="98E64120"/>
    <w:lvl w:ilvl="0" w:tplc="0532B6AC">
      <w:start w:val="4"/>
      <w:numFmt w:val="bullet"/>
      <w:lvlText w:val="–"/>
      <w:lvlJc w:val="left"/>
      <w:pPr>
        <w:ind w:left="149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2AFA7B50"/>
    <w:multiLevelType w:val="multilevel"/>
    <w:tmpl w:val="55146C2C"/>
    <w:lvl w:ilvl="0">
      <w:start w:val="1"/>
      <w:numFmt w:val="decimal"/>
      <w:lvlText w:val="%1."/>
      <w:lvlJc w:val="left"/>
      <w:pPr>
        <w:ind w:left="1069" w:hanging="360"/>
      </w:pPr>
      <w:rPr>
        <w:rFonts w:hint="default"/>
      </w:rPr>
    </w:lvl>
    <w:lvl w:ilvl="1">
      <w:start w:val="4"/>
      <w:numFmt w:val="decimal"/>
      <w:isLgl/>
      <w:lvlText w:val="%1.%2"/>
      <w:lvlJc w:val="left"/>
      <w:pPr>
        <w:ind w:left="1159" w:hanging="45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9">
    <w:nsid w:val="2B383E37"/>
    <w:multiLevelType w:val="hybridMultilevel"/>
    <w:tmpl w:val="209078EC"/>
    <w:lvl w:ilvl="0" w:tplc="ACD4E7AC">
      <w:start w:val="1"/>
      <w:numFmt w:val="decimal"/>
      <w:pStyle w:val="a0"/>
      <w:lvlText w:val="%1."/>
      <w:lvlJc w:val="left"/>
      <w:pPr>
        <w:tabs>
          <w:tab w:val="num" w:pos="851"/>
        </w:tabs>
        <w:ind w:left="0" w:firstLine="28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nsid w:val="32034F2C"/>
    <w:multiLevelType w:val="hybridMultilevel"/>
    <w:tmpl w:val="07B63EAA"/>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5E373F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5FB1D7C"/>
    <w:multiLevelType w:val="hybridMultilevel"/>
    <w:tmpl w:val="8EEC61D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nsid w:val="375D19D3"/>
    <w:multiLevelType w:val="hybridMultilevel"/>
    <w:tmpl w:val="D1A07512"/>
    <w:lvl w:ilvl="0" w:tplc="BC9424FA">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3A0D41EB"/>
    <w:multiLevelType w:val="hybridMultilevel"/>
    <w:tmpl w:val="2D2C3E2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nsid w:val="3BB84558"/>
    <w:multiLevelType w:val="hybridMultilevel"/>
    <w:tmpl w:val="1EB20DEC"/>
    <w:lvl w:ilvl="0" w:tplc="0532B6AC">
      <w:start w:val="4"/>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6">
    <w:nsid w:val="419B2325"/>
    <w:multiLevelType w:val="multilevel"/>
    <w:tmpl w:val="0AE8CA88"/>
    <w:lvl w:ilvl="0">
      <w:start w:val="2"/>
      <w:numFmt w:val="decimal"/>
      <w:lvlText w:val="%1"/>
      <w:lvlJc w:val="left"/>
      <w:pPr>
        <w:ind w:left="432" w:hanging="432"/>
      </w:pPr>
      <w:rPr>
        <w:rFonts w:hint="default"/>
      </w:rPr>
    </w:lvl>
    <w:lvl w:ilvl="1">
      <w:start w:val="1"/>
      <w:numFmt w:val="decimal"/>
      <w:lvlText w:val="%1.%2"/>
      <w:lvlJc w:val="left"/>
      <w:pPr>
        <w:ind w:left="3128"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7">
    <w:nsid w:val="430F6751"/>
    <w:multiLevelType w:val="hybridMultilevel"/>
    <w:tmpl w:val="CF604EE8"/>
    <w:lvl w:ilvl="0" w:tplc="EE8E613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469D459F"/>
    <w:multiLevelType w:val="multilevel"/>
    <w:tmpl w:val="5D88A272"/>
    <w:lvl w:ilvl="0">
      <w:start w:val="1"/>
      <w:numFmt w:val="decimal"/>
      <w:lvlText w:val="%1."/>
      <w:lvlJc w:val="left"/>
      <w:pPr>
        <w:ind w:left="720" w:hanging="360"/>
      </w:pPr>
    </w:lvl>
    <w:lvl w:ilvl="1">
      <w:start w:val="1"/>
      <w:numFmt w:val="decimal"/>
      <w:lvlText w:val="%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nsid w:val="46EA5463"/>
    <w:multiLevelType w:val="hybridMultilevel"/>
    <w:tmpl w:val="5C220F88"/>
    <w:lvl w:ilvl="0" w:tplc="1A7E9EEC">
      <w:numFmt w:val="bullet"/>
      <w:lvlText w:val="-"/>
      <w:lvlJc w:val="left"/>
      <w:pPr>
        <w:ind w:left="1069" w:hanging="360"/>
      </w:pPr>
      <w:rPr>
        <w:rFonts w:ascii="Times New Roman" w:eastAsia="Calibri"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48657F90"/>
    <w:multiLevelType w:val="hybridMultilevel"/>
    <w:tmpl w:val="80888100"/>
    <w:lvl w:ilvl="0" w:tplc="0532B6AC">
      <w:start w:val="4"/>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31">
    <w:nsid w:val="4B280449"/>
    <w:multiLevelType w:val="hybridMultilevel"/>
    <w:tmpl w:val="2960BF5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2">
    <w:nsid w:val="4F245C3E"/>
    <w:multiLevelType w:val="hybridMultilevel"/>
    <w:tmpl w:val="91D6622A"/>
    <w:lvl w:ilvl="0" w:tplc="72FA79D4">
      <w:start w:val="1"/>
      <w:numFmt w:val="decimal"/>
      <w:pStyle w:val="a1"/>
      <w:lvlText w:val="Таблиця %1"/>
      <w:lvlJc w:val="left"/>
      <w:pPr>
        <w:ind w:left="717"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4FE37808"/>
    <w:multiLevelType w:val="hybridMultilevel"/>
    <w:tmpl w:val="3DBE05A2"/>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51A56920"/>
    <w:multiLevelType w:val="hybridMultilevel"/>
    <w:tmpl w:val="9A8C6744"/>
    <w:lvl w:ilvl="0" w:tplc="BB9CEB48">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30B22C2"/>
    <w:multiLevelType w:val="hybridMultilevel"/>
    <w:tmpl w:val="5C440F82"/>
    <w:lvl w:ilvl="0" w:tplc="BB9CEB48">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4A1693C"/>
    <w:multiLevelType w:val="hybridMultilevel"/>
    <w:tmpl w:val="BC6CF50C"/>
    <w:lvl w:ilvl="0" w:tplc="BB9CEB48">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55D63F13"/>
    <w:multiLevelType w:val="hybridMultilevel"/>
    <w:tmpl w:val="3BD47CE6"/>
    <w:lvl w:ilvl="0" w:tplc="0526EF8A">
      <w:start w:val="1"/>
      <w:numFmt w:val="decimal"/>
      <w:lvlText w:val="%1."/>
      <w:lvlJc w:val="left"/>
      <w:pPr>
        <w:ind w:left="984" w:hanging="360"/>
      </w:pPr>
      <w:rPr>
        <w:rFonts w:hint="default"/>
      </w:rPr>
    </w:lvl>
    <w:lvl w:ilvl="1" w:tplc="04190019" w:tentative="1">
      <w:start w:val="1"/>
      <w:numFmt w:val="lowerLetter"/>
      <w:lvlText w:val="%2."/>
      <w:lvlJc w:val="left"/>
      <w:pPr>
        <w:ind w:left="1704" w:hanging="360"/>
      </w:pPr>
    </w:lvl>
    <w:lvl w:ilvl="2" w:tplc="0419001B" w:tentative="1">
      <w:start w:val="1"/>
      <w:numFmt w:val="lowerRoman"/>
      <w:lvlText w:val="%3."/>
      <w:lvlJc w:val="right"/>
      <w:pPr>
        <w:ind w:left="2424" w:hanging="180"/>
      </w:pPr>
    </w:lvl>
    <w:lvl w:ilvl="3" w:tplc="0419000F" w:tentative="1">
      <w:start w:val="1"/>
      <w:numFmt w:val="decimal"/>
      <w:lvlText w:val="%4."/>
      <w:lvlJc w:val="left"/>
      <w:pPr>
        <w:ind w:left="3144" w:hanging="360"/>
      </w:pPr>
    </w:lvl>
    <w:lvl w:ilvl="4" w:tplc="04190019" w:tentative="1">
      <w:start w:val="1"/>
      <w:numFmt w:val="lowerLetter"/>
      <w:lvlText w:val="%5."/>
      <w:lvlJc w:val="left"/>
      <w:pPr>
        <w:ind w:left="3864" w:hanging="360"/>
      </w:pPr>
    </w:lvl>
    <w:lvl w:ilvl="5" w:tplc="0419001B" w:tentative="1">
      <w:start w:val="1"/>
      <w:numFmt w:val="lowerRoman"/>
      <w:lvlText w:val="%6."/>
      <w:lvlJc w:val="right"/>
      <w:pPr>
        <w:ind w:left="4584" w:hanging="180"/>
      </w:pPr>
    </w:lvl>
    <w:lvl w:ilvl="6" w:tplc="0419000F" w:tentative="1">
      <w:start w:val="1"/>
      <w:numFmt w:val="decimal"/>
      <w:lvlText w:val="%7."/>
      <w:lvlJc w:val="left"/>
      <w:pPr>
        <w:ind w:left="5304" w:hanging="360"/>
      </w:pPr>
    </w:lvl>
    <w:lvl w:ilvl="7" w:tplc="04190019" w:tentative="1">
      <w:start w:val="1"/>
      <w:numFmt w:val="lowerLetter"/>
      <w:lvlText w:val="%8."/>
      <w:lvlJc w:val="left"/>
      <w:pPr>
        <w:ind w:left="6024" w:hanging="360"/>
      </w:pPr>
    </w:lvl>
    <w:lvl w:ilvl="8" w:tplc="0419001B" w:tentative="1">
      <w:start w:val="1"/>
      <w:numFmt w:val="lowerRoman"/>
      <w:lvlText w:val="%9."/>
      <w:lvlJc w:val="right"/>
      <w:pPr>
        <w:ind w:left="6744" w:hanging="180"/>
      </w:pPr>
    </w:lvl>
  </w:abstractNum>
  <w:abstractNum w:abstractNumId="38">
    <w:nsid w:val="57576DC8"/>
    <w:multiLevelType w:val="hybridMultilevel"/>
    <w:tmpl w:val="B232AFCE"/>
    <w:lvl w:ilvl="0" w:tplc="BB9CEB48">
      <w:start w:val="3"/>
      <w:numFmt w:val="bullet"/>
      <w:lvlText w:val="-"/>
      <w:lvlJc w:val="left"/>
      <w:pPr>
        <w:ind w:left="185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57DB30A1"/>
    <w:multiLevelType w:val="hybridMultilevel"/>
    <w:tmpl w:val="936C157C"/>
    <w:lvl w:ilvl="0" w:tplc="DB909DCC">
      <w:start w:val="3"/>
      <w:numFmt w:val="bullet"/>
      <w:lvlText w:val="-"/>
      <w:lvlJc w:val="left"/>
      <w:pPr>
        <w:ind w:left="1287" w:hanging="360"/>
      </w:pPr>
      <w:rPr>
        <w:rFonts w:ascii="Times New Roman" w:eastAsiaTheme="minorHAnsi"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58AA4043"/>
    <w:multiLevelType w:val="hybridMultilevel"/>
    <w:tmpl w:val="FA727BE4"/>
    <w:lvl w:ilvl="0" w:tplc="DB909DCC">
      <w:start w:val="3"/>
      <w:numFmt w:val="bullet"/>
      <w:lvlText w:val="-"/>
      <w:lvlJc w:val="left"/>
      <w:pPr>
        <w:ind w:left="1287" w:hanging="360"/>
      </w:pPr>
      <w:rPr>
        <w:rFonts w:ascii="Times New Roman" w:eastAsiaTheme="minorHAnsi"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60E02D15"/>
    <w:multiLevelType w:val="hybridMultilevel"/>
    <w:tmpl w:val="77800D38"/>
    <w:lvl w:ilvl="0" w:tplc="BB9CEB48">
      <w:start w:val="3"/>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2">
    <w:nsid w:val="629B219A"/>
    <w:multiLevelType w:val="hybridMultilevel"/>
    <w:tmpl w:val="BBC2BB54"/>
    <w:lvl w:ilvl="0" w:tplc="F4DE6A1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3">
    <w:nsid w:val="666F744D"/>
    <w:multiLevelType w:val="hybridMultilevel"/>
    <w:tmpl w:val="0B38AD52"/>
    <w:lvl w:ilvl="0" w:tplc="BB9CEB48">
      <w:start w:val="3"/>
      <w:numFmt w:val="bullet"/>
      <w:lvlText w:val="-"/>
      <w:lvlJc w:val="left"/>
      <w:pPr>
        <w:ind w:left="185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68F006CE"/>
    <w:multiLevelType w:val="hybridMultilevel"/>
    <w:tmpl w:val="EEAE0BDE"/>
    <w:lvl w:ilvl="0" w:tplc="82940818">
      <w:start w:val="5"/>
      <w:numFmt w:val="bullet"/>
      <w:lvlText w:val="–"/>
      <w:lvlJc w:val="left"/>
      <w:pPr>
        <w:ind w:left="1002" w:hanging="360"/>
      </w:pPr>
      <w:rPr>
        <w:rFonts w:ascii="Times New Roman" w:eastAsia="Times New Roman"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45">
    <w:nsid w:val="6902521A"/>
    <w:multiLevelType w:val="hybridMultilevel"/>
    <w:tmpl w:val="F6ACB8F0"/>
    <w:lvl w:ilvl="0" w:tplc="BC9424FA">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6">
    <w:nsid w:val="69B9362E"/>
    <w:multiLevelType w:val="hybridMultilevel"/>
    <w:tmpl w:val="7DFC889A"/>
    <w:lvl w:ilvl="0" w:tplc="DB909DCC">
      <w:start w:val="3"/>
      <w:numFmt w:val="bullet"/>
      <w:lvlText w:val="-"/>
      <w:lvlJc w:val="left"/>
      <w:pPr>
        <w:ind w:left="1287" w:hanging="360"/>
      </w:pPr>
      <w:rPr>
        <w:rFonts w:ascii="Times New Roman" w:eastAsiaTheme="minorHAnsi"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E3955AF"/>
    <w:multiLevelType w:val="hybridMultilevel"/>
    <w:tmpl w:val="D236DBC4"/>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6F9F67A2"/>
    <w:multiLevelType w:val="hybridMultilevel"/>
    <w:tmpl w:val="FCFC18FE"/>
    <w:lvl w:ilvl="0" w:tplc="1A7E9EEC">
      <w:numFmt w:val="bullet"/>
      <w:lvlText w:val="-"/>
      <w:lvlJc w:val="left"/>
      <w:pPr>
        <w:ind w:left="1287" w:hanging="360"/>
      </w:pPr>
      <w:rPr>
        <w:rFonts w:ascii="Times New Roman" w:eastAsia="Calibri"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6FD51DC0"/>
    <w:multiLevelType w:val="hybridMultilevel"/>
    <w:tmpl w:val="2BF4AFF6"/>
    <w:lvl w:ilvl="0" w:tplc="8ACC2E70">
      <w:start w:val="1"/>
      <w:numFmt w:val="decimal"/>
      <w:pStyle w:val="Heading1"/>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70A367B6"/>
    <w:multiLevelType w:val="hybridMultilevel"/>
    <w:tmpl w:val="DB501BB8"/>
    <w:lvl w:ilvl="0" w:tplc="04190001">
      <w:start w:val="1"/>
      <w:numFmt w:val="bullet"/>
      <w:lvlText w:val=""/>
      <w:lvlJc w:val="left"/>
      <w:pPr>
        <w:ind w:left="862" w:hanging="360"/>
      </w:pPr>
      <w:rPr>
        <w:rFonts w:ascii="Symbol" w:hAnsi="Symbol"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51">
    <w:nsid w:val="760A1F18"/>
    <w:multiLevelType w:val="hybridMultilevel"/>
    <w:tmpl w:val="9454F900"/>
    <w:lvl w:ilvl="0" w:tplc="BB9CEB48">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764F747C"/>
    <w:multiLevelType w:val="hybridMultilevel"/>
    <w:tmpl w:val="F62ECD1C"/>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nsid w:val="76A1500B"/>
    <w:multiLevelType w:val="hybridMultilevel"/>
    <w:tmpl w:val="FED4C4A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4">
    <w:nsid w:val="7B3C08F5"/>
    <w:multiLevelType w:val="hybridMultilevel"/>
    <w:tmpl w:val="9E582420"/>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7B4565BE"/>
    <w:multiLevelType w:val="hybridMultilevel"/>
    <w:tmpl w:val="9F6C9162"/>
    <w:lvl w:ilvl="0" w:tplc="F124A35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6">
    <w:nsid w:val="7B90101B"/>
    <w:multiLevelType w:val="multilevel"/>
    <w:tmpl w:val="FBF0F352"/>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nsid w:val="7EB119D1"/>
    <w:multiLevelType w:val="multilevel"/>
    <w:tmpl w:val="45622744"/>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50"/>
  </w:num>
  <w:num w:numId="2">
    <w:abstractNumId w:val="32"/>
  </w:num>
  <w:num w:numId="3">
    <w:abstractNumId w:val="52"/>
  </w:num>
  <w:num w:numId="4">
    <w:abstractNumId w:val="13"/>
  </w:num>
  <w:num w:numId="5">
    <w:abstractNumId w:val="33"/>
  </w:num>
  <w:num w:numId="6">
    <w:abstractNumId w:val="41"/>
  </w:num>
  <w:num w:numId="7">
    <w:abstractNumId w:val="57"/>
  </w:num>
  <w:num w:numId="8">
    <w:abstractNumId w:val="56"/>
  </w:num>
  <w:num w:numId="9">
    <w:abstractNumId w:val="28"/>
  </w:num>
  <w:num w:numId="10">
    <w:abstractNumId w:val="21"/>
  </w:num>
  <w:num w:numId="11">
    <w:abstractNumId w:val="1"/>
  </w:num>
  <w:num w:numId="12">
    <w:abstractNumId w:val="8"/>
  </w:num>
  <w:num w:numId="13">
    <w:abstractNumId w:val="26"/>
  </w:num>
  <w:num w:numId="14">
    <w:abstractNumId w:val="19"/>
  </w:num>
  <w:num w:numId="15">
    <w:abstractNumId w:val="15"/>
  </w:num>
  <w:num w:numId="16">
    <w:abstractNumId w:val="0"/>
    <w:lvlOverride w:ilvl="0">
      <w:startOverride w:val="1"/>
    </w:lvlOverride>
  </w:num>
  <w:num w:numId="17">
    <w:abstractNumId w:val="42"/>
  </w:num>
  <w:num w:numId="18">
    <w:abstractNumId w:val="37"/>
  </w:num>
  <w:num w:numId="19">
    <w:abstractNumId w:val="7"/>
  </w:num>
  <w:num w:numId="20">
    <w:abstractNumId w:val="5"/>
  </w:num>
  <w:num w:numId="21">
    <w:abstractNumId w:val="3"/>
  </w:num>
  <w:num w:numId="22">
    <w:abstractNumId w:val="12"/>
  </w:num>
  <w:num w:numId="23">
    <w:abstractNumId w:val="31"/>
  </w:num>
  <w:num w:numId="24">
    <w:abstractNumId w:val="10"/>
  </w:num>
  <w:num w:numId="25">
    <w:abstractNumId w:val="29"/>
  </w:num>
  <w:num w:numId="26">
    <w:abstractNumId w:val="48"/>
  </w:num>
  <w:num w:numId="27">
    <w:abstractNumId w:val="22"/>
  </w:num>
  <w:num w:numId="28">
    <w:abstractNumId w:val="47"/>
  </w:num>
  <w:num w:numId="29">
    <w:abstractNumId w:val="35"/>
  </w:num>
  <w:num w:numId="30">
    <w:abstractNumId w:val="34"/>
  </w:num>
  <w:num w:numId="31">
    <w:abstractNumId w:val="51"/>
  </w:num>
  <w:num w:numId="32">
    <w:abstractNumId w:val="11"/>
  </w:num>
  <w:num w:numId="33">
    <w:abstractNumId w:val="54"/>
  </w:num>
  <w:num w:numId="34">
    <w:abstractNumId w:val="45"/>
  </w:num>
  <w:num w:numId="35">
    <w:abstractNumId w:val="23"/>
  </w:num>
  <w:num w:numId="36">
    <w:abstractNumId w:val="16"/>
  </w:num>
  <w:num w:numId="37">
    <w:abstractNumId w:val="44"/>
  </w:num>
  <w:num w:numId="38">
    <w:abstractNumId w:val="43"/>
  </w:num>
  <w:num w:numId="39">
    <w:abstractNumId w:val="30"/>
  </w:num>
  <w:num w:numId="40">
    <w:abstractNumId w:val="6"/>
  </w:num>
  <w:num w:numId="41">
    <w:abstractNumId w:val="25"/>
  </w:num>
  <w:num w:numId="42">
    <w:abstractNumId w:val="55"/>
  </w:num>
  <w:num w:numId="43">
    <w:abstractNumId w:val="17"/>
  </w:num>
  <w:num w:numId="44">
    <w:abstractNumId w:val="27"/>
  </w:num>
  <w:num w:numId="45">
    <w:abstractNumId w:val="18"/>
  </w:num>
  <w:num w:numId="46">
    <w:abstractNumId w:val="4"/>
  </w:num>
  <w:num w:numId="47">
    <w:abstractNumId w:val="14"/>
  </w:num>
  <w:num w:numId="48">
    <w:abstractNumId w:val="46"/>
  </w:num>
  <w:num w:numId="49">
    <w:abstractNumId w:val="39"/>
  </w:num>
  <w:num w:numId="50">
    <w:abstractNumId w:val="40"/>
  </w:num>
  <w:num w:numId="51">
    <w:abstractNumId w:val="36"/>
  </w:num>
  <w:num w:numId="52">
    <w:abstractNumId w:val="49"/>
  </w:num>
  <w:num w:numId="53">
    <w:abstractNumId w:val="38"/>
  </w:num>
  <w:num w:numId="54">
    <w:abstractNumId w:val="2"/>
  </w:num>
  <w:num w:numId="55">
    <w:abstractNumId w:val="9"/>
  </w:num>
  <w:num w:numId="56">
    <w:abstractNumId w:val="20"/>
  </w:num>
  <w:num w:numId="57">
    <w:abstractNumId w:val="53"/>
  </w:num>
  <w:num w:numId="58">
    <w:abstractNumId w:val="24"/>
  </w:num>
  <w:numIdMacAtCleanup w:val="5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Пользователь Windows">
    <w15:presenceInfo w15:providerId="None" w15:userId="Пользователь Window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7AE"/>
    <w:rsid w:val="00006BAA"/>
    <w:rsid w:val="00014199"/>
    <w:rsid w:val="00032C22"/>
    <w:rsid w:val="00033B46"/>
    <w:rsid w:val="00033CA4"/>
    <w:rsid w:val="00051775"/>
    <w:rsid w:val="00065810"/>
    <w:rsid w:val="0009659E"/>
    <w:rsid w:val="000A41FC"/>
    <w:rsid w:val="000B18E7"/>
    <w:rsid w:val="000B4469"/>
    <w:rsid w:val="000E5301"/>
    <w:rsid w:val="000F1AAD"/>
    <w:rsid w:val="001321EF"/>
    <w:rsid w:val="001404AD"/>
    <w:rsid w:val="00182CA4"/>
    <w:rsid w:val="001C4F9A"/>
    <w:rsid w:val="001D41E4"/>
    <w:rsid w:val="00204025"/>
    <w:rsid w:val="00226BAD"/>
    <w:rsid w:val="002712B5"/>
    <w:rsid w:val="002856F3"/>
    <w:rsid w:val="002876B0"/>
    <w:rsid w:val="002A617D"/>
    <w:rsid w:val="002E0989"/>
    <w:rsid w:val="002E1F96"/>
    <w:rsid w:val="00317282"/>
    <w:rsid w:val="00324643"/>
    <w:rsid w:val="003270C8"/>
    <w:rsid w:val="00356875"/>
    <w:rsid w:val="003713CC"/>
    <w:rsid w:val="00391D16"/>
    <w:rsid w:val="003B2CF6"/>
    <w:rsid w:val="003B70E2"/>
    <w:rsid w:val="003C17A9"/>
    <w:rsid w:val="003D23E5"/>
    <w:rsid w:val="003D7137"/>
    <w:rsid w:val="003F2AF3"/>
    <w:rsid w:val="0040770A"/>
    <w:rsid w:val="0043058B"/>
    <w:rsid w:val="00457DCC"/>
    <w:rsid w:val="00462B4B"/>
    <w:rsid w:val="00463145"/>
    <w:rsid w:val="00491844"/>
    <w:rsid w:val="004A39F0"/>
    <w:rsid w:val="004B2621"/>
    <w:rsid w:val="004B286E"/>
    <w:rsid w:val="004C1BDF"/>
    <w:rsid w:val="004C586B"/>
    <w:rsid w:val="004C6CC4"/>
    <w:rsid w:val="004D4FD2"/>
    <w:rsid w:val="004D7033"/>
    <w:rsid w:val="00510FCD"/>
    <w:rsid w:val="00515B3E"/>
    <w:rsid w:val="00525855"/>
    <w:rsid w:val="00526C3B"/>
    <w:rsid w:val="00542941"/>
    <w:rsid w:val="00565E90"/>
    <w:rsid w:val="005815C5"/>
    <w:rsid w:val="0058585B"/>
    <w:rsid w:val="005911F5"/>
    <w:rsid w:val="005A1E82"/>
    <w:rsid w:val="005A32FD"/>
    <w:rsid w:val="005C7C8A"/>
    <w:rsid w:val="005D55BF"/>
    <w:rsid w:val="005F4B74"/>
    <w:rsid w:val="00601852"/>
    <w:rsid w:val="00621C50"/>
    <w:rsid w:val="0062420D"/>
    <w:rsid w:val="00625B8A"/>
    <w:rsid w:val="00642661"/>
    <w:rsid w:val="006501C3"/>
    <w:rsid w:val="0065750F"/>
    <w:rsid w:val="006774EE"/>
    <w:rsid w:val="006960DB"/>
    <w:rsid w:val="006C057F"/>
    <w:rsid w:val="007173AC"/>
    <w:rsid w:val="007220AE"/>
    <w:rsid w:val="00794477"/>
    <w:rsid w:val="007B10A3"/>
    <w:rsid w:val="007C7A21"/>
    <w:rsid w:val="007D79CD"/>
    <w:rsid w:val="0080206D"/>
    <w:rsid w:val="00802175"/>
    <w:rsid w:val="00802423"/>
    <w:rsid w:val="008044BA"/>
    <w:rsid w:val="00810847"/>
    <w:rsid w:val="00851AC9"/>
    <w:rsid w:val="008555E9"/>
    <w:rsid w:val="00856193"/>
    <w:rsid w:val="008561D0"/>
    <w:rsid w:val="00883DEE"/>
    <w:rsid w:val="0089253A"/>
    <w:rsid w:val="008B26C8"/>
    <w:rsid w:val="008B4857"/>
    <w:rsid w:val="008D1689"/>
    <w:rsid w:val="008D3F03"/>
    <w:rsid w:val="008D51EA"/>
    <w:rsid w:val="008D5495"/>
    <w:rsid w:val="008E1196"/>
    <w:rsid w:val="009076BD"/>
    <w:rsid w:val="00914CB1"/>
    <w:rsid w:val="0092199C"/>
    <w:rsid w:val="009347A9"/>
    <w:rsid w:val="00941A35"/>
    <w:rsid w:val="0094351A"/>
    <w:rsid w:val="00943FC4"/>
    <w:rsid w:val="009606CA"/>
    <w:rsid w:val="0096727E"/>
    <w:rsid w:val="00970765"/>
    <w:rsid w:val="00971B73"/>
    <w:rsid w:val="00985A64"/>
    <w:rsid w:val="00996B63"/>
    <w:rsid w:val="009976D3"/>
    <w:rsid w:val="009A008F"/>
    <w:rsid w:val="009B1D31"/>
    <w:rsid w:val="009B50C8"/>
    <w:rsid w:val="009D31B2"/>
    <w:rsid w:val="009D4FFD"/>
    <w:rsid w:val="009E07F0"/>
    <w:rsid w:val="009F676E"/>
    <w:rsid w:val="00A129F2"/>
    <w:rsid w:val="00A2252C"/>
    <w:rsid w:val="00A25CFE"/>
    <w:rsid w:val="00A4330B"/>
    <w:rsid w:val="00A640F8"/>
    <w:rsid w:val="00A93FCF"/>
    <w:rsid w:val="00AA35EC"/>
    <w:rsid w:val="00AC7D13"/>
    <w:rsid w:val="00B054E0"/>
    <w:rsid w:val="00B10710"/>
    <w:rsid w:val="00B235D4"/>
    <w:rsid w:val="00B422CC"/>
    <w:rsid w:val="00B422F6"/>
    <w:rsid w:val="00B528A3"/>
    <w:rsid w:val="00B60286"/>
    <w:rsid w:val="00B7059C"/>
    <w:rsid w:val="00B81C85"/>
    <w:rsid w:val="00B82E9F"/>
    <w:rsid w:val="00B85462"/>
    <w:rsid w:val="00B8716C"/>
    <w:rsid w:val="00BA73AE"/>
    <w:rsid w:val="00BC003A"/>
    <w:rsid w:val="00BD551C"/>
    <w:rsid w:val="00BE0082"/>
    <w:rsid w:val="00BF0F15"/>
    <w:rsid w:val="00BF3C97"/>
    <w:rsid w:val="00C41182"/>
    <w:rsid w:val="00C45033"/>
    <w:rsid w:val="00C672D7"/>
    <w:rsid w:val="00C80183"/>
    <w:rsid w:val="00C93570"/>
    <w:rsid w:val="00C94A10"/>
    <w:rsid w:val="00CB4311"/>
    <w:rsid w:val="00CB72CD"/>
    <w:rsid w:val="00CC3041"/>
    <w:rsid w:val="00CC571F"/>
    <w:rsid w:val="00D01C7D"/>
    <w:rsid w:val="00D179AF"/>
    <w:rsid w:val="00D321CC"/>
    <w:rsid w:val="00D36109"/>
    <w:rsid w:val="00D451C3"/>
    <w:rsid w:val="00D62517"/>
    <w:rsid w:val="00D64A8F"/>
    <w:rsid w:val="00D80F94"/>
    <w:rsid w:val="00D81C83"/>
    <w:rsid w:val="00D85A18"/>
    <w:rsid w:val="00D953D0"/>
    <w:rsid w:val="00DA2FCB"/>
    <w:rsid w:val="00DB76EE"/>
    <w:rsid w:val="00E064B2"/>
    <w:rsid w:val="00E0727F"/>
    <w:rsid w:val="00E174B4"/>
    <w:rsid w:val="00E524D0"/>
    <w:rsid w:val="00E96CB2"/>
    <w:rsid w:val="00EA23BA"/>
    <w:rsid w:val="00EA2F7B"/>
    <w:rsid w:val="00EA46AF"/>
    <w:rsid w:val="00EB3B6B"/>
    <w:rsid w:val="00EB4A2C"/>
    <w:rsid w:val="00EB5A37"/>
    <w:rsid w:val="00EC047E"/>
    <w:rsid w:val="00EC1D11"/>
    <w:rsid w:val="00EE0AA4"/>
    <w:rsid w:val="00EE239F"/>
    <w:rsid w:val="00EE503D"/>
    <w:rsid w:val="00EE6305"/>
    <w:rsid w:val="00EF4B96"/>
    <w:rsid w:val="00F06E6A"/>
    <w:rsid w:val="00F2234E"/>
    <w:rsid w:val="00F24AB8"/>
    <w:rsid w:val="00F61F2C"/>
    <w:rsid w:val="00F757AE"/>
    <w:rsid w:val="00F76CB5"/>
    <w:rsid w:val="00F84A9B"/>
    <w:rsid w:val="00FA2199"/>
    <w:rsid w:val="00FB18E1"/>
    <w:rsid w:val="00FB5639"/>
    <w:rsid w:val="00FC0EC8"/>
    <w:rsid w:val="00FC1FC8"/>
    <w:rsid w:val="00FE34FF"/>
    <w:rsid w:val="00FF66E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D157E-7A02-4FD5-A8AF-DB264D2BD3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18E7"/>
    <w:pPr>
      <w:ind w:firstLine="567"/>
    </w:pPr>
    <w:rPr>
      <w:rFonts w:ascii="Times New Roman" w:hAnsi="Times New Roman"/>
      <w:sz w:val="28"/>
      <w:lang w:val="uk-UA"/>
    </w:rPr>
  </w:style>
  <w:style w:type="paragraph" w:styleId="Heading1">
    <w:name w:val="heading 1"/>
    <w:basedOn w:val="Normal"/>
    <w:next w:val="Normal"/>
    <w:link w:val="Heading1Char"/>
    <w:qFormat/>
    <w:rsid w:val="00182CA4"/>
    <w:pPr>
      <w:keepNext/>
      <w:keepLines/>
      <w:numPr>
        <w:numId w:val="52"/>
      </w:numPr>
      <w:spacing w:before="480" w:after="24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nhideWhenUsed/>
    <w:qFormat/>
    <w:rsid w:val="00BA73AE"/>
    <w:pPr>
      <w:keepNext/>
      <w:keepLines/>
      <w:spacing w:before="280" w:after="2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nhideWhenUsed/>
    <w:qFormat/>
    <w:rsid w:val="008D5495"/>
    <w:pPr>
      <w:keepNext/>
      <w:keepLines/>
      <w:spacing w:before="280" w:after="280" w:line="360" w:lineRule="auto"/>
      <w:ind w:left="720" w:hanging="720"/>
      <w:jc w:val="both"/>
      <w:outlineLvl w:val="2"/>
      <w:pPrChange w:id="0" w:author="Пользователь Windows" w:date="2018-12-10T15:15:00Z">
        <w:pPr>
          <w:keepNext/>
          <w:keepLines/>
          <w:spacing w:before="160" w:after="120" w:line="259" w:lineRule="auto"/>
          <w:ind w:left="720" w:hanging="720"/>
          <w:jc w:val="both"/>
          <w:outlineLvl w:val="2"/>
        </w:pPr>
      </w:pPrChange>
    </w:pPr>
    <w:rPr>
      <w:rFonts w:eastAsiaTheme="majorEastAsia" w:cstheme="majorBidi"/>
      <w:b/>
      <w:szCs w:val="24"/>
      <w:rPrChange w:id="0" w:author="Пользователь Windows" w:date="2018-12-10T15:15:00Z">
        <w:rPr>
          <w:rFonts w:eastAsiaTheme="majorEastAsia" w:cstheme="majorBidi"/>
          <w:b/>
          <w:sz w:val="28"/>
          <w:szCs w:val="24"/>
          <w:lang w:val="uk-UA" w:eastAsia="en-US" w:bidi="ar-SA"/>
        </w:rPr>
      </w:rPrChange>
    </w:rPr>
  </w:style>
  <w:style w:type="paragraph" w:styleId="Heading4">
    <w:name w:val="heading 4"/>
    <w:basedOn w:val="Normal"/>
    <w:next w:val="Normal"/>
    <w:link w:val="Heading4Char"/>
    <w:uiPriority w:val="9"/>
    <w:semiHidden/>
    <w:unhideWhenUsed/>
    <w:qFormat/>
    <w:rsid w:val="00356875"/>
    <w:pPr>
      <w:keepNext/>
      <w:keepLines/>
      <w:spacing w:before="40" w:after="0"/>
      <w:ind w:left="864" w:hanging="864"/>
      <w:jc w:val="both"/>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56875"/>
    <w:pPr>
      <w:keepNext/>
      <w:keepLines/>
      <w:spacing w:before="40" w:after="0"/>
      <w:ind w:left="1008" w:hanging="1008"/>
      <w:jc w:val="both"/>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56875"/>
    <w:pPr>
      <w:keepNext/>
      <w:keepLines/>
      <w:spacing w:before="40" w:after="0"/>
      <w:ind w:left="1152" w:hanging="1152"/>
      <w:jc w:val="both"/>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56875"/>
    <w:pPr>
      <w:keepNext/>
      <w:keepLines/>
      <w:spacing w:before="40" w:after="0"/>
      <w:ind w:left="1296" w:hanging="1296"/>
      <w:jc w:val="both"/>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56875"/>
    <w:pPr>
      <w:keepNext/>
      <w:keepLines/>
      <w:spacing w:before="40" w:after="0"/>
      <w:ind w:left="1440" w:hanging="1440"/>
      <w:jc w:val="both"/>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56875"/>
    <w:pPr>
      <w:keepNext/>
      <w:keepLines/>
      <w:spacing w:before="40" w:after="0"/>
      <w:ind w:left="1584" w:hanging="1584"/>
      <w:jc w:val="both"/>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Heading1">
    <w:name w:val="MyHeading1"/>
    <w:basedOn w:val="Heading1"/>
    <w:link w:val="MyHeading1Char"/>
    <w:qFormat/>
    <w:rsid w:val="00985A64"/>
    <w:pPr>
      <w:spacing w:line="360" w:lineRule="auto"/>
    </w:pPr>
    <w:rPr>
      <w:b w:val="0"/>
    </w:rPr>
  </w:style>
  <w:style w:type="character" w:customStyle="1" w:styleId="MyHeading1Char">
    <w:name w:val="MyHeading1 Char"/>
    <w:basedOn w:val="Heading1Char"/>
    <w:link w:val="MyHeading1"/>
    <w:rsid w:val="00985A64"/>
    <w:rPr>
      <w:rFonts w:ascii="Times New Roman" w:eastAsiaTheme="majorEastAsia" w:hAnsi="Times New Roman" w:cstheme="majorBidi"/>
      <w:b w:val="0"/>
      <w:caps/>
      <w:color w:val="000000" w:themeColor="text1"/>
      <w:sz w:val="28"/>
      <w:szCs w:val="32"/>
      <w:lang w:val="uk-UA"/>
    </w:rPr>
  </w:style>
  <w:style w:type="character" w:customStyle="1" w:styleId="Heading1Char">
    <w:name w:val="Heading 1 Char"/>
    <w:basedOn w:val="DefaultParagraphFont"/>
    <w:link w:val="Heading1"/>
    <w:rsid w:val="00182CA4"/>
    <w:rPr>
      <w:rFonts w:ascii="Times New Roman" w:eastAsiaTheme="majorEastAsia" w:hAnsi="Times New Roman" w:cstheme="majorBidi"/>
      <w:b/>
      <w:caps/>
      <w:color w:val="000000" w:themeColor="text1"/>
      <w:sz w:val="28"/>
      <w:szCs w:val="32"/>
      <w:lang w:val="uk-UA"/>
    </w:rPr>
  </w:style>
  <w:style w:type="paragraph" w:customStyle="1" w:styleId="MyNormal">
    <w:name w:val="MyNormal"/>
    <w:basedOn w:val="Normal"/>
    <w:next w:val="Normal"/>
    <w:qFormat/>
    <w:rsid w:val="00985A64"/>
    <w:pPr>
      <w:spacing w:before="120" w:after="280" w:line="360" w:lineRule="auto"/>
    </w:pPr>
  </w:style>
  <w:style w:type="paragraph" w:customStyle="1" w:styleId="a2">
    <w:name w:val="Подпись рисунка"/>
    <w:basedOn w:val="Normal"/>
    <w:autoRedefine/>
    <w:qFormat/>
    <w:rsid w:val="00B422CC"/>
    <w:pPr>
      <w:spacing w:before="100" w:beforeAutospacing="1" w:after="120" w:line="360" w:lineRule="auto"/>
      <w:jc w:val="center"/>
    </w:pPr>
    <w:rPr>
      <w:rFonts w:eastAsia="Times New Roman" w:cs="Times New Roman"/>
    </w:rPr>
  </w:style>
  <w:style w:type="paragraph" w:customStyle="1" w:styleId="1">
    <w:name w:val="Основной текст1"/>
    <w:basedOn w:val="Normal"/>
    <w:link w:val="Char"/>
    <w:autoRedefine/>
    <w:qFormat/>
    <w:rsid w:val="00B7059C"/>
    <w:pPr>
      <w:spacing w:after="0" w:line="360" w:lineRule="auto"/>
      <w:contextualSpacing/>
      <w:jc w:val="both"/>
      <w:pPrChange w:id="1" w:author="Пользователь Windows" w:date="2018-12-10T13:16:00Z">
        <w:pPr>
          <w:spacing w:line="360" w:lineRule="auto"/>
          <w:ind w:firstLine="567"/>
          <w:contextualSpacing/>
          <w:jc w:val="both"/>
        </w:pPr>
      </w:pPrChange>
    </w:pPr>
    <w:rPr>
      <w:rFonts w:eastAsia="Times New Roman" w:cs="Times New Roman"/>
      <w:szCs w:val="28"/>
      <w:rPrChange w:id="1" w:author="Пользователь Windows" w:date="2018-12-10T13:16:00Z">
        <w:rPr>
          <w:sz w:val="28"/>
          <w:szCs w:val="28"/>
          <w:lang w:val="uk-UA" w:eastAsia="en-US" w:bidi="ar-SA"/>
        </w:rPr>
      </w:rPrChange>
    </w:rPr>
  </w:style>
  <w:style w:type="character" w:customStyle="1" w:styleId="Char">
    <w:name w:val="Основной текст Char"/>
    <w:basedOn w:val="DefaultParagraphFont"/>
    <w:link w:val="1"/>
    <w:rsid w:val="00B7059C"/>
    <w:rPr>
      <w:rFonts w:ascii="Times New Roman" w:eastAsia="Times New Roman" w:hAnsi="Times New Roman" w:cs="Times New Roman"/>
      <w:sz w:val="28"/>
      <w:szCs w:val="28"/>
      <w:lang w:val="uk-UA"/>
    </w:rPr>
  </w:style>
  <w:style w:type="character" w:customStyle="1" w:styleId="Heading2Char">
    <w:name w:val="Heading 2 Char"/>
    <w:basedOn w:val="DefaultParagraphFont"/>
    <w:link w:val="Heading2"/>
    <w:rsid w:val="00BA73AE"/>
    <w:rPr>
      <w:rFonts w:ascii="Times New Roman" w:eastAsiaTheme="majorEastAsia" w:hAnsi="Times New Roman" w:cstheme="majorBidi"/>
      <w:b/>
      <w:color w:val="000000" w:themeColor="text1"/>
      <w:sz w:val="28"/>
      <w:szCs w:val="26"/>
      <w:lang w:val="uk-UA"/>
    </w:rPr>
  </w:style>
  <w:style w:type="paragraph" w:customStyle="1" w:styleId="a1">
    <w:name w:val="Подпись таблиц"/>
    <w:basedOn w:val="1"/>
    <w:qFormat/>
    <w:rsid w:val="00356875"/>
    <w:pPr>
      <w:numPr>
        <w:numId w:val="2"/>
      </w:numPr>
      <w:spacing w:before="100"/>
      <w:ind w:left="862"/>
      <w:jc w:val="right"/>
      <w:outlineLvl w:val="1"/>
    </w:pPr>
    <w:rPr>
      <w:color w:val="000000"/>
      <w:sz w:val="24"/>
      <w:szCs w:val="18"/>
      <w:shd w:val="clear" w:color="auto" w:fill="FFFFFF"/>
    </w:rPr>
  </w:style>
  <w:style w:type="paragraph" w:customStyle="1" w:styleId="a3">
    <w:name w:val="текст таблици"/>
    <w:basedOn w:val="1"/>
    <w:qFormat/>
    <w:rsid w:val="00356875"/>
    <w:pPr>
      <w:spacing w:before="100" w:line="240" w:lineRule="auto"/>
    </w:pPr>
    <w:rPr>
      <w:lang w:eastAsia="ru-RU"/>
    </w:rPr>
  </w:style>
  <w:style w:type="character" w:styleId="Strong">
    <w:name w:val="Strong"/>
    <w:basedOn w:val="DefaultParagraphFont"/>
    <w:uiPriority w:val="22"/>
    <w:qFormat/>
    <w:rsid w:val="00356875"/>
    <w:rPr>
      <w:b/>
      <w:bCs/>
    </w:rPr>
  </w:style>
  <w:style w:type="paragraph" w:customStyle="1" w:styleId="a4">
    <w:name w:val="автоПодпись"/>
    <w:basedOn w:val="Caption"/>
    <w:qFormat/>
    <w:rsid w:val="00356875"/>
    <w:pPr>
      <w:jc w:val="center"/>
    </w:pPr>
    <w:rPr>
      <w:color w:val="000000" w:themeColor="text1"/>
      <w:sz w:val="28"/>
    </w:rPr>
  </w:style>
  <w:style w:type="paragraph" w:styleId="Caption">
    <w:name w:val="caption"/>
    <w:basedOn w:val="Normal"/>
    <w:next w:val="Normal"/>
    <w:uiPriority w:val="35"/>
    <w:unhideWhenUsed/>
    <w:qFormat/>
    <w:rsid w:val="00356875"/>
    <w:pPr>
      <w:spacing w:after="200" w:line="240" w:lineRule="auto"/>
    </w:pPr>
    <w:rPr>
      <w:i/>
      <w:iCs/>
      <w:color w:val="44546A" w:themeColor="text2"/>
      <w:sz w:val="18"/>
      <w:szCs w:val="18"/>
    </w:rPr>
  </w:style>
  <w:style w:type="character" w:customStyle="1" w:styleId="Heading3Char">
    <w:name w:val="Heading 3 Char"/>
    <w:basedOn w:val="DefaultParagraphFont"/>
    <w:link w:val="Heading3"/>
    <w:rsid w:val="008D5495"/>
    <w:rPr>
      <w:rFonts w:ascii="Times New Roman" w:eastAsiaTheme="majorEastAsia" w:hAnsi="Times New Roman" w:cstheme="majorBidi"/>
      <w:b/>
      <w:sz w:val="28"/>
      <w:szCs w:val="24"/>
      <w:lang w:val="uk-UA"/>
    </w:rPr>
  </w:style>
  <w:style w:type="character" w:customStyle="1" w:styleId="Heading4Char">
    <w:name w:val="Heading 4 Char"/>
    <w:basedOn w:val="DefaultParagraphFont"/>
    <w:link w:val="Heading4"/>
    <w:uiPriority w:val="9"/>
    <w:semiHidden/>
    <w:rsid w:val="00356875"/>
    <w:rPr>
      <w:rFonts w:asciiTheme="majorHAnsi" w:eastAsiaTheme="majorEastAsia" w:hAnsiTheme="majorHAnsi" w:cstheme="majorBidi"/>
      <w:i/>
      <w:iCs/>
      <w:color w:val="2E74B5" w:themeColor="accent1" w:themeShade="BF"/>
      <w:lang w:val="uk-UA"/>
    </w:rPr>
  </w:style>
  <w:style w:type="character" w:customStyle="1" w:styleId="Heading5Char">
    <w:name w:val="Heading 5 Char"/>
    <w:basedOn w:val="DefaultParagraphFont"/>
    <w:link w:val="Heading5"/>
    <w:uiPriority w:val="9"/>
    <w:semiHidden/>
    <w:rsid w:val="00356875"/>
    <w:rPr>
      <w:rFonts w:asciiTheme="majorHAnsi" w:eastAsiaTheme="majorEastAsia" w:hAnsiTheme="majorHAnsi" w:cstheme="majorBidi"/>
      <w:color w:val="2E74B5" w:themeColor="accent1" w:themeShade="BF"/>
      <w:lang w:val="uk-UA"/>
    </w:rPr>
  </w:style>
  <w:style w:type="character" w:customStyle="1" w:styleId="Heading6Char">
    <w:name w:val="Heading 6 Char"/>
    <w:basedOn w:val="DefaultParagraphFont"/>
    <w:link w:val="Heading6"/>
    <w:uiPriority w:val="9"/>
    <w:semiHidden/>
    <w:rsid w:val="00356875"/>
    <w:rPr>
      <w:rFonts w:asciiTheme="majorHAnsi" w:eastAsiaTheme="majorEastAsia" w:hAnsiTheme="majorHAnsi" w:cstheme="majorBidi"/>
      <w:color w:val="1F4D78" w:themeColor="accent1" w:themeShade="7F"/>
      <w:lang w:val="uk-UA"/>
    </w:rPr>
  </w:style>
  <w:style w:type="character" w:customStyle="1" w:styleId="Heading7Char">
    <w:name w:val="Heading 7 Char"/>
    <w:basedOn w:val="DefaultParagraphFont"/>
    <w:link w:val="Heading7"/>
    <w:uiPriority w:val="9"/>
    <w:semiHidden/>
    <w:rsid w:val="00356875"/>
    <w:rPr>
      <w:rFonts w:asciiTheme="majorHAnsi" w:eastAsiaTheme="majorEastAsia" w:hAnsiTheme="majorHAnsi" w:cstheme="majorBidi"/>
      <w:i/>
      <w:iCs/>
      <w:color w:val="1F4D78" w:themeColor="accent1" w:themeShade="7F"/>
      <w:lang w:val="uk-UA"/>
    </w:rPr>
  </w:style>
  <w:style w:type="character" w:customStyle="1" w:styleId="Heading8Char">
    <w:name w:val="Heading 8 Char"/>
    <w:basedOn w:val="DefaultParagraphFont"/>
    <w:link w:val="Heading8"/>
    <w:uiPriority w:val="9"/>
    <w:semiHidden/>
    <w:rsid w:val="00356875"/>
    <w:rPr>
      <w:rFonts w:asciiTheme="majorHAnsi" w:eastAsiaTheme="majorEastAsia" w:hAnsiTheme="majorHAnsi" w:cstheme="majorBidi"/>
      <w:color w:val="272727" w:themeColor="text1" w:themeTint="D8"/>
      <w:sz w:val="21"/>
      <w:szCs w:val="21"/>
      <w:lang w:val="uk-UA"/>
    </w:rPr>
  </w:style>
  <w:style w:type="character" w:customStyle="1" w:styleId="Heading9Char">
    <w:name w:val="Heading 9 Char"/>
    <w:basedOn w:val="DefaultParagraphFont"/>
    <w:link w:val="Heading9"/>
    <w:uiPriority w:val="9"/>
    <w:semiHidden/>
    <w:rsid w:val="00356875"/>
    <w:rPr>
      <w:rFonts w:asciiTheme="majorHAnsi" w:eastAsiaTheme="majorEastAsia" w:hAnsiTheme="majorHAnsi" w:cstheme="majorBidi"/>
      <w:i/>
      <w:iCs/>
      <w:color w:val="272727" w:themeColor="text1" w:themeTint="D8"/>
      <w:sz w:val="21"/>
      <w:szCs w:val="21"/>
      <w:lang w:val="uk-UA"/>
    </w:rPr>
  </w:style>
  <w:style w:type="paragraph" w:styleId="NormalWeb">
    <w:name w:val="Normal (Web)"/>
    <w:basedOn w:val="Normal"/>
    <w:uiPriority w:val="99"/>
    <w:unhideWhenUsed/>
    <w:rsid w:val="00356875"/>
    <w:pPr>
      <w:spacing w:before="100" w:beforeAutospacing="1" w:after="100" w:afterAutospacing="1" w:line="240" w:lineRule="auto"/>
      <w:jc w:val="both"/>
    </w:pPr>
    <w:rPr>
      <w:rFonts w:eastAsia="Times New Roman" w:cs="Times New Roman"/>
      <w:sz w:val="24"/>
      <w:szCs w:val="24"/>
      <w:lang w:val="ru-RU" w:eastAsia="ru-RU"/>
    </w:rPr>
  </w:style>
  <w:style w:type="paragraph" w:customStyle="1" w:styleId="MTDisplayEquation">
    <w:name w:val="MTDisplayEquation"/>
    <w:basedOn w:val="Normal"/>
    <w:next w:val="Normal"/>
    <w:link w:val="MTDisplayEquationChar"/>
    <w:rsid w:val="00356875"/>
    <w:pPr>
      <w:tabs>
        <w:tab w:val="center" w:pos="4680"/>
        <w:tab w:val="right" w:pos="9360"/>
      </w:tabs>
      <w:ind w:firstLine="708"/>
      <w:jc w:val="both"/>
    </w:pPr>
  </w:style>
  <w:style w:type="character" w:customStyle="1" w:styleId="MTDisplayEquationChar">
    <w:name w:val="MTDisplayEquation Char"/>
    <w:basedOn w:val="DefaultParagraphFont"/>
    <w:link w:val="MTDisplayEquation"/>
    <w:rsid w:val="00356875"/>
    <w:rPr>
      <w:lang w:val="uk-UA"/>
    </w:rPr>
  </w:style>
  <w:style w:type="character" w:customStyle="1" w:styleId="MTEquationSection">
    <w:name w:val="MTEquationSection"/>
    <w:basedOn w:val="DefaultParagraphFont"/>
    <w:rsid w:val="00356875"/>
    <w:rPr>
      <w:vanish w:val="0"/>
      <w:color w:val="FF0000"/>
    </w:rPr>
  </w:style>
  <w:style w:type="paragraph" w:styleId="ListBullet">
    <w:name w:val="List Bullet"/>
    <w:basedOn w:val="Normal"/>
    <w:unhideWhenUsed/>
    <w:rsid w:val="00356875"/>
    <w:pPr>
      <w:numPr>
        <w:numId w:val="11"/>
      </w:numPr>
      <w:contextualSpacing/>
      <w:jc w:val="both"/>
    </w:pPr>
  </w:style>
  <w:style w:type="numbering" w:customStyle="1" w:styleId="Style1">
    <w:name w:val="Style1"/>
    <w:uiPriority w:val="99"/>
    <w:rsid w:val="00356875"/>
    <w:pPr>
      <w:numPr>
        <w:numId w:val="12"/>
      </w:numPr>
    </w:pPr>
  </w:style>
  <w:style w:type="paragraph" w:styleId="ListParagraph">
    <w:name w:val="List Paragraph"/>
    <w:basedOn w:val="Normal"/>
    <w:uiPriority w:val="34"/>
    <w:qFormat/>
    <w:rsid w:val="00356875"/>
    <w:pPr>
      <w:ind w:left="720"/>
      <w:contextualSpacing/>
      <w:jc w:val="both"/>
    </w:pPr>
  </w:style>
  <w:style w:type="paragraph" w:styleId="BalloonText">
    <w:name w:val="Balloon Text"/>
    <w:basedOn w:val="Normal"/>
    <w:link w:val="BalloonTextChar"/>
    <w:uiPriority w:val="99"/>
    <w:unhideWhenUsed/>
    <w:rsid w:val="00356875"/>
    <w:pPr>
      <w:spacing w:after="0" w:line="240" w:lineRule="auto"/>
      <w:jc w:val="both"/>
    </w:pPr>
    <w:rPr>
      <w:rFonts w:ascii="Segoe UI" w:hAnsi="Segoe UI" w:cs="Segoe UI"/>
      <w:sz w:val="18"/>
      <w:szCs w:val="18"/>
    </w:rPr>
  </w:style>
  <w:style w:type="character" w:customStyle="1" w:styleId="BalloonTextChar">
    <w:name w:val="Balloon Text Char"/>
    <w:basedOn w:val="DefaultParagraphFont"/>
    <w:link w:val="BalloonText"/>
    <w:uiPriority w:val="99"/>
    <w:rsid w:val="00356875"/>
    <w:rPr>
      <w:rFonts w:ascii="Segoe UI" w:hAnsi="Segoe UI" w:cs="Segoe UI"/>
      <w:sz w:val="18"/>
      <w:szCs w:val="18"/>
      <w:lang w:val="uk-UA"/>
    </w:rPr>
  </w:style>
  <w:style w:type="paragraph" w:customStyle="1" w:styleId="a5">
    <w:name w:val="Основной текст диссертации"/>
    <w:basedOn w:val="Normal"/>
    <w:link w:val="a6"/>
    <w:rsid w:val="00356875"/>
    <w:pPr>
      <w:spacing w:after="0" w:line="360" w:lineRule="auto"/>
      <w:ind w:firstLine="709"/>
      <w:jc w:val="both"/>
    </w:pPr>
    <w:rPr>
      <w:rFonts w:eastAsia="Times New Roman" w:cs="Times New Roman"/>
      <w:szCs w:val="24"/>
      <w:lang w:val="ru-RU" w:eastAsia="ru-RU"/>
    </w:rPr>
  </w:style>
  <w:style w:type="paragraph" w:customStyle="1" w:styleId="a7">
    <w:name w:val="Рисунок"/>
    <w:basedOn w:val="Normal"/>
    <w:rsid w:val="00356875"/>
    <w:pPr>
      <w:spacing w:after="0" w:line="360" w:lineRule="auto"/>
      <w:jc w:val="center"/>
    </w:pPr>
    <w:rPr>
      <w:rFonts w:eastAsia="Times New Roman" w:cs="Times New Roman"/>
      <w:szCs w:val="24"/>
      <w:lang w:val="ru-RU" w:eastAsia="ru-RU"/>
    </w:rPr>
  </w:style>
  <w:style w:type="paragraph" w:customStyle="1" w:styleId="a8">
    <w:name w:val="Нумерованная формула"/>
    <w:basedOn w:val="Normal"/>
    <w:next w:val="Normal"/>
    <w:autoRedefine/>
    <w:rsid w:val="00356875"/>
    <w:pPr>
      <w:tabs>
        <w:tab w:val="right" w:pos="9780"/>
      </w:tabs>
      <w:spacing w:before="120" w:after="120" w:line="360" w:lineRule="auto"/>
      <w:contextualSpacing/>
      <w:jc w:val="both"/>
    </w:pPr>
    <w:rPr>
      <w:rFonts w:eastAsia="Times New Roman" w:cs="Times New Roman"/>
      <w:szCs w:val="24"/>
      <w:lang w:val="ru-RU" w:eastAsia="ru-RU"/>
    </w:rPr>
  </w:style>
  <w:style w:type="paragraph" w:styleId="BodyTextIndent3">
    <w:name w:val="Body Text Indent 3"/>
    <w:basedOn w:val="Normal"/>
    <w:link w:val="BodyTextIndent3Char"/>
    <w:rsid w:val="00356875"/>
    <w:pPr>
      <w:spacing w:after="0" w:line="240" w:lineRule="auto"/>
      <w:ind w:left="720"/>
      <w:jc w:val="both"/>
    </w:pPr>
    <w:rPr>
      <w:rFonts w:eastAsia="Times New Roman" w:cs="Times New Roman"/>
      <w:szCs w:val="20"/>
      <w:lang w:eastAsia="ru-RU"/>
    </w:rPr>
  </w:style>
  <w:style w:type="character" w:customStyle="1" w:styleId="BodyTextIndent3Char">
    <w:name w:val="Body Text Indent 3 Char"/>
    <w:basedOn w:val="DefaultParagraphFont"/>
    <w:link w:val="BodyTextIndent3"/>
    <w:rsid w:val="00356875"/>
    <w:rPr>
      <w:rFonts w:ascii="Times New Roman" w:eastAsia="Times New Roman" w:hAnsi="Times New Roman" w:cs="Times New Roman"/>
      <w:sz w:val="28"/>
      <w:szCs w:val="20"/>
      <w:lang w:val="uk-UA" w:eastAsia="ru-RU"/>
    </w:rPr>
  </w:style>
  <w:style w:type="paragraph" w:styleId="BodyTextIndent">
    <w:name w:val="Body Text Indent"/>
    <w:basedOn w:val="Normal"/>
    <w:link w:val="BodyTextIndentChar"/>
    <w:rsid w:val="00356875"/>
    <w:pPr>
      <w:spacing w:after="0" w:line="240" w:lineRule="auto"/>
      <w:ind w:firstLine="720"/>
      <w:jc w:val="both"/>
    </w:pPr>
    <w:rPr>
      <w:rFonts w:eastAsia="Times New Roman" w:cs="Times New Roman"/>
      <w:szCs w:val="20"/>
      <w:lang w:eastAsia="ru-RU"/>
    </w:rPr>
  </w:style>
  <w:style w:type="character" w:customStyle="1" w:styleId="BodyTextIndentChar">
    <w:name w:val="Body Text Indent Char"/>
    <w:basedOn w:val="DefaultParagraphFont"/>
    <w:link w:val="BodyTextIndent"/>
    <w:rsid w:val="00356875"/>
    <w:rPr>
      <w:rFonts w:ascii="Times New Roman" w:eastAsia="Times New Roman" w:hAnsi="Times New Roman" w:cs="Times New Roman"/>
      <w:sz w:val="28"/>
      <w:szCs w:val="20"/>
      <w:lang w:val="uk-UA" w:eastAsia="ru-RU"/>
    </w:rPr>
  </w:style>
  <w:style w:type="paragraph" w:customStyle="1" w:styleId="a9">
    <w:name w:val="Рис"/>
    <w:basedOn w:val="Normal"/>
    <w:next w:val="Normal"/>
    <w:rsid w:val="00356875"/>
    <w:pPr>
      <w:spacing w:after="240" w:line="360" w:lineRule="auto"/>
      <w:contextualSpacing/>
      <w:jc w:val="center"/>
    </w:pPr>
    <w:rPr>
      <w:rFonts w:eastAsia="Times New Roman" w:cs="Times New Roman"/>
      <w:szCs w:val="24"/>
      <w:lang w:val="ru-RU" w:eastAsia="ru-RU"/>
    </w:rPr>
  </w:style>
  <w:style w:type="character" w:customStyle="1" w:styleId="a6">
    <w:name w:val="Основной текст диссертации Знак"/>
    <w:link w:val="a5"/>
    <w:rsid w:val="00356875"/>
    <w:rPr>
      <w:rFonts w:ascii="Times New Roman" w:eastAsia="Times New Roman" w:hAnsi="Times New Roman" w:cs="Times New Roman"/>
      <w:sz w:val="28"/>
      <w:szCs w:val="24"/>
      <w:lang w:eastAsia="ru-RU"/>
    </w:rPr>
  </w:style>
  <w:style w:type="paragraph" w:customStyle="1" w:styleId="10">
    <w:name w:val="Абзац списка1"/>
    <w:basedOn w:val="Normal"/>
    <w:rsid w:val="00356875"/>
    <w:pPr>
      <w:spacing w:after="200" w:line="276" w:lineRule="auto"/>
      <w:ind w:left="720"/>
      <w:contextualSpacing/>
      <w:jc w:val="both"/>
    </w:pPr>
    <w:rPr>
      <w:rFonts w:eastAsia="Times New Roman" w:cs="Times New Roman"/>
    </w:rPr>
  </w:style>
  <w:style w:type="paragraph" w:styleId="BodyText">
    <w:name w:val="Body Text"/>
    <w:basedOn w:val="Normal"/>
    <w:link w:val="BodyTextChar"/>
    <w:rsid w:val="00356875"/>
    <w:pPr>
      <w:spacing w:after="120" w:line="240" w:lineRule="auto"/>
      <w:jc w:val="both"/>
    </w:pPr>
    <w:rPr>
      <w:rFonts w:eastAsia="Times New Roman" w:cs="Times New Roman"/>
      <w:sz w:val="24"/>
      <w:szCs w:val="24"/>
      <w:lang w:val="ru-RU" w:eastAsia="ru-RU"/>
    </w:rPr>
  </w:style>
  <w:style w:type="character" w:customStyle="1" w:styleId="BodyTextChar">
    <w:name w:val="Body Text Char"/>
    <w:basedOn w:val="DefaultParagraphFont"/>
    <w:link w:val="BodyText"/>
    <w:rsid w:val="00356875"/>
    <w:rPr>
      <w:rFonts w:ascii="Times New Roman" w:eastAsia="Times New Roman" w:hAnsi="Times New Roman" w:cs="Times New Roman"/>
      <w:sz w:val="24"/>
      <w:szCs w:val="24"/>
      <w:lang w:eastAsia="ru-RU"/>
    </w:rPr>
  </w:style>
  <w:style w:type="paragraph" w:styleId="Header">
    <w:name w:val="header"/>
    <w:basedOn w:val="Normal"/>
    <w:link w:val="HeaderChar"/>
    <w:uiPriority w:val="99"/>
    <w:rsid w:val="00356875"/>
    <w:pPr>
      <w:tabs>
        <w:tab w:val="center" w:pos="4153"/>
        <w:tab w:val="right" w:pos="8306"/>
      </w:tabs>
      <w:spacing w:after="0" w:line="240" w:lineRule="auto"/>
      <w:jc w:val="both"/>
    </w:pPr>
    <w:rPr>
      <w:rFonts w:eastAsia="Times New Roman" w:cs="Times New Roman"/>
      <w:szCs w:val="20"/>
      <w:lang w:eastAsia="ru-RU"/>
    </w:rPr>
  </w:style>
  <w:style w:type="character" w:customStyle="1" w:styleId="HeaderChar">
    <w:name w:val="Header Char"/>
    <w:basedOn w:val="DefaultParagraphFont"/>
    <w:link w:val="Header"/>
    <w:uiPriority w:val="99"/>
    <w:rsid w:val="00356875"/>
    <w:rPr>
      <w:rFonts w:ascii="Times New Roman" w:eastAsia="Times New Roman" w:hAnsi="Times New Roman" w:cs="Times New Roman"/>
      <w:sz w:val="28"/>
      <w:szCs w:val="20"/>
      <w:lang w:val="uk-UA" w:eastAsia="ru-RU"/>
    </w:rPr>
  </w:style>
  <w:style w:type="paragraph" w:styleId="TOC2">
    <w:name w:val="toc 2"/>
    <w:basedOn w:val="Normal"/>
    <w:next w:val="Normal"/>
    <w:autoRedefine/>
    <w:uiPriority w:val="39"/>
    <w:rsid w:val="009606CA"/>
    <w:pPr>
      <w:tabs>
        <w:tab w:val="right" w:leader="dot" w:pos="9355"/>
      </w:tabs>
      <w:spacing w:after="0" w:line="336" w:lineRule="auto"/>
    </w:pPr>
    <w:rPr>
      <w:rFonts w:eastAsia="Times New Roman" w:cs="Times New Roman"/>
      <w:szCs w:val="20"/>
      <w:lang w:eastAsia="ru-RU"/>
    </w:rPr>
  </w:style>
  <w:style w:type="paragraph" w:customStyle="1" w:styleId="a0">
    <w:name w:val="Литература_Ареф"/>
    <w:basedOn w:val="Normal"/>
    <w:autoRedefine/>
    <w:rsid w:val="00356875"/>
    <w:pPr>
      <w:widowControl w:val="0"/>
      <w:numPr>
        <w:numId w:val="14"/>
      </w:numPr>
      <w:tabs>
        <w:tab w:val="clear" w:pos="851"/>
        <w:tab w:val="num" w:pos="360"/>
      </w:tabs>
      <w:spacing w:after="0" w:line="257" w:lineRule="auto"/>
      <w:ind w:left="360" w:hanging="360"/>
      <w:jc w:val="both"/>
    </w:pPr>
    <w:rPr>
      <w:rFonts w:eastAsia="Times New Roman" w:cs="Times New Roman"/>
      <w:szCs w:val="20"/>
      <w:lang w:eastAsia="ru-RU"/>
    </w:rPr>
  </w:style>
  <w:style w:type="paragraph" w:customStyle="1" w:styleId="aa">
    <w:name w:val="ФормулаМ"/>
    <w:basedOn w:val="Normal"/>
    <w:link w:val="ab"/>
    <w:rsid w:val="00356875"/>
    <w:pPr>
      <w:tabs>
        <w:tab w:val="right" w:pos="9639"/>
      </w:tabs>
      <w:spacing w:after="0" w:line="360" w:lineRule="auto"/>
      <w:ind w:firstLine="709"/>
      <w:jc w:val="both"/>
    </w:pPr>
    <w:rPr>
      <w:rFonts w:eastAsia="Times New Roman" w:cs="Times New Roman"/>
      <w:szCs w:val="28"/>
      <w:lang w:eastAsia="ru-RU"/>
    </w:rPr>
  </w:style>
  <w:style w:type="character" w:customStyle="1" w:styleId="ab">
    <w:name w:val="ФормулаМ Знак"/>
    <w:link w:val="aa"/>
    <w:rsid w:val="00356875"/>
    <w:rPr>
      <w:rFonts w:ascii="Times New Roman" w:eastAsia="Times New Roman" w:hAnsi="Times New Roman" w:cs="Times New Roman"/>
      <w:sz w:val="28"/>
      <w:szCs w:val="28"/>
      <w:lang w:val="uk-UA" w:eastAsia="ru-RU"/>
    </w:rPr>
  </w:style>
  <w:style w:type="paragraph" w:styleId="BodyTextIndent2">
    <w:name w:val="Body Text Indent 2"/>
    <w:basedOn w:val="Normal"/>
    <w:link w:val="BodyTextIndent2Char"/>
    <w:rsid w:val="00356875"/>
    <w:pPr>
      <w:spacing w:after="120" w:line="480" w:lineRule="auto"/>
      <w:ind w:left="360"/>
      <w:jc w:val="both"/>
    </w:pPr>
    <w:rPr>
      <w:rFonts w:eastAsia="Times New Roman" w:cs="Times New Roman"/>
      <w:sz w:val="24"/>
      <w:szCs w:val="24"/>
      <w:lang w:val="ru-RU" w:eastAsia="ru-RU"/>
    </w:rPr>
  </w:style>
  <w:style w:type="character" w:customStyle="1" w:styleId="BodyTextIndent2Char">
    <w:name w:val="Body Text Indent 2 Char"/>
    <w:basedOn w:val="DefaultParagraphFont"/>
    <w:link w:val="BodyTextIndent2"/>
    <w:rsid w:val="00356875"/>
    <w:rPr>
      <w:rFonts w:ascii="Times New Roman" w:eastAsia="Times New Roman" w:hAnsi="Times New Roman" w:cs="Times New Roman"/>
      <w:sz w:val="24"/>
      <w:szCs w:val="24"/>
      <w:lang w:eastAsia="ru-RU"/>
    </w:rPr>
  </w:style>
  <w:style w:type="paragraph" w:styleId="Footer">
    <w:name w:val="footer"/>
    <w:basedOn w:val="Normal"/>
    <w:link w:val="FooterChar"/>
    <w:uiPriority w:val="99"/>
    <w:rsid w:val="00356875"/>
    <w:pPr>
      <w:tabs>
        <w:tab w:val="center" w:pos="4153"/>
        <w:tab w:val="right" w:pos="8306"/>
      </w:tabs>
      <w:spacing w:after="0" w:line="240" w:lineRule="auto"/>
      <w:ind w:firstLine="720"/>
      <w:jc w:val="both"/>
    </w:pPr>
    <w:rPr>
      <w:rFonts w:eastAsia="Times New Roman" w:cs="Times New Roman"/>
      <w:szCs w:val="20"/>
      <w:lang w:val="ru-RU" w:eastAsia="ru-RU"/>
    </w:rPr>
  </w:style>
  <w:style w:type="character" w:customStyle="1" w:styleId="FooterChar">
    <w:name w:val="Footer Char"/>
    <w:basedOn w:val="DefaultParagraphFont"/>
    <w:link w:val="Footer"/>
    <w:uiPriority w:val="99"/>
    <w:rsid w:val="00356875"/>
    <w:rPr>
      <w:rFonts w:ascii="Times New Roman" w:eastAsia="Times New Roman" w:hAnsi="Times New Roman" w:cs="Times New Roman"/>
      <w:sz w:val="28"/>
      <w:szCs w:val="20"/>
      <w:lang w:eastAsia="ru-RU"/>
    </w:rPr>
  </w:style>
  <w:style w:type="character" w:styleId="PageNumber">
    <w:name w:val="page number"/>
    <w:basedOn w:val="DefaultParagraphFont"/>
    <w:rsid w:val="00356875"/>
  </w:style>
  <w:style w:type="paragraph" w:styleId="TOC1">
    <w:name w:val="toc 1"/>
    <w:basedOn w:val="Normal"/>
    <w:next w:val="Normal"/>
    <w:autoRedefine/>
    <w:uiPriority w:val="39"/>
    <w:rsid w:val="00EE0AA4"/>
    <w:pPr>
      <w:tabs>
        <w:tab w:val="right" w:leader="dot" w:pos="9345"/>
      </w:tabs>
      <w:spacing w:after="0" w:line="360" w:lineRule="auto"/>
      <w:ind w:firstLine="709"/>
      <w:jc w:val="both"/>
    </w:pPr>
    <w:rPr>
      <w:rFonts w:eastAsia="Times New Roman" w:cs="Times New Roman"/>
      <w:sz w:val="24"/>
      <w:szCs w:val="24"/>
      <w:lang w:val="ru-RU" w:eastAsia="ru-RU"/>
    </w:rPr>
  </w:style>
  <w:style w:type="paragraph" w:styleId="TOC3">
    <w:name w:val="toc 3"/>
    <w:basedOn w:val="Normal"/>
    <w:next w:val="Normal"/>
    <w:autoRedefine/>
    <w:uiPriority w:val="39"/>
    <w:rsid w:val="00356875"/>
    <w:pPr>
      <w:spacing w:after="0" w:line="240" w:lineRule="auto"/>
      <w:ind w:left="480"/>
      <w:jc w:val="both"/>
    </w:pPr>
    <w:rPr>
      <w:rFonts w:eastAsia="Times New Roman" w:cs="Times New Roman"/>
      <w:sz w:val="24"/>
      <w:szCs w:val="24"/>
      <w:lang w:val="ru-RU" w:eastAsia="ru-RU"/>
    </w:rPr>
  </w:style>
  <w:style w:type="character" w:styleId="Hyperlink">
    <w:name w:val="Hyperlink"/>
    <w:uiPriority w:val="99"/>
    <w:rsid w:val="00356875"/>
    <w:rPr>
      <w:color w:val="0000FF"/>
      <w:u w:val="single"/>
    </w:rPr>
  </w:style>
  <w:style w:type="paragraph" w:customStyle="1" w:styleId="ac">
    <w:name w:val="По правому"/>
    <w:basedOn w:val="a5"/>
    <w:autoRedefine/>
    <w:rsid w:val="00356875"/>
    <w:pPr>
      <w:jc w:val="right"/>
    </w:pPr>
    <w:rPr>
      <w:bCs/>
      <w:szCs w:val="28"/>
      <w:lang w:val="uk-UA"/>
    </w:rPr>
  </w:style>
  <w:style w:type="paragraph" w:customStyle="1" w:styleId="a">
    <w:name w:val="Нумерованый"/>
    <w:basedOn w:val="ListNumber"/>
    <w:next w:val="Normal"/>
    <w:autoRedefine/>
    <w:rsid w:val="00356875"/>
    <w:pPr>
      <w:numPr>
        <w:numId w:val="16"/>
      </w:numPr>
      <w:spacing w:line="360" w:lineRule="auto"/>
    </w:pPr>
    <w:rPr>
      <w:sz w:val="28"/>
    </w:rPr>
  </w:style>
  <w:style w:type="paragraph" w:customStyle="1" w:styleId="ad">
    <w:name w:val="По центру"/>
    <w:basedOn w:val="Normal"/>
    <w:next w:val="Normal"/>
    <w:rsid w:val="00356875"/>
    <w:pPr>
      <w:spacing w:after="0" w:line="360" w:lineRule="auto"/>
      <w:jc w:val="center"/>
    </w:pPr>
    <w:rPr>
      <w:rFonts w:eastAsia="Times New Roman" w:cs="Times New Roman"/>
      <w:szCs w:val="24"/>
      <w:lang w:val="ru-RU" w:eastAsia="ru-RU"/>
    </w:rPr>
  </w:style>
  <w:style w:type="paragraph" w:customStyle="1" w:styleId="ae">
    <w:name w:val="без отступа"/>
    <w:basedOn w:val="BodyText2"/>
    <w:rsid w:val="00356875"/>
    <w:pPr>
      <w:widowControl w:val="0"/>
      <w:autoSpaceDE w:val="0"/>
      <w:autoSpaceDN w:val="0"/>
      <w:adjustRightInd w:val="0"/>
      <w:spacing w:after="0" w:line="360" w:lineRule="auto"/>
    </w:pPr>
    <w:rPr>
      <w:sz w:val="28"/>
      <w:szCs w:val="20"/>
      <w:lang w:val="uk-UA"/>
    </w:rPr>
  </w:style>
  <w:style w:type="paragraph" w:styleId="ListNumber">
    <w:name w:val="List Number"/>
    <w:basedOn w:val="Normal"/>
    <w:rsid w:val="00356875"/>
    <w:pPr>
      <w:numPr>
        <w:numId w:val="15"/>
      </w:numPr>
      <w:spacing w:after="0" w:line="240" w:lineRule="auto"/>
      <w:jc w:val="both"/>
    </w:pPr>
    <w:rPr>
      <w:rFonts w:eastAsia="Times New Roman" w:cs="Times New Roman"/>
      <w:sz w:val="24"/>
      <w:szCs w:val="24"/>
      <w:lang w:val="ru-RU" w:eastAsia="ru-RU"/>
    </w:rPr>
  </w:style>
  <w:style w:type="paragraph" w:styleId="BodyText2">
    <w:name w:val="Body Text 2"/>
    <w:basedOn w:val="Normal"/>
    <w:link w:val="BodyText2Char"/>
    <w:rsid w:val="00356875"/>
    <w:pPr>
      <w:spacing w:after="120" w:line="480" w:lineRule="auto"/>
      <w:jc w:val="both"/>
    </w:pPr>
    <w:rPr>
      <w:rFonts w:eastAsia="Times New Roman" w:cs="Times New Roman"/>
      <w:sz w:val="24"/>
      <w:szCs w:val="24"/>
      <w:lang w:val="ru-RU" w:eastAsia="ru-RU"/>
    </w:rPr>
  </w:style>
  <w:style w:type="character" w:customStyle="1" w:styleId="BodyText2Char">
    <w:name w:val="Body Text 2 Char"/>
    <w:basedOn w:val="DefaultParagraphFont"/>
    <w:link w:val="BodyText2"/>
    <w:rsid w:val="00356875"/>
    <w:rPr>
      <w:rFonts w:ascii="Times New Roman" w:eastAsia="Times New Roman" w:hAnsi="Times New Roman" w:cs="Times New Roman"/>
      <w:sz w:val="24"/>
      <w:szCs w:val="24"/>
      <w:lang w:eastAsia="ru-RU"/>
    </w:rPr>
  </w:style>
  <w:style w:type="character" w:styleId="FollowedHyperlink">
    <w:name w:val="FollowedHyperlink"/>
    <w:rsid w:val="00356875"/>
    <w:rPr>
      <w:color w:val="800080"/>
      <w:u w:val="single"/>
    </w:rPr>
  </w:style>
  <w:style w:type="character" w:customStyle="1" w:styleId="FontStyle87">
    <w:name w:val="Font Style87"/>
    <w:rsid w:val="00356875"/>
    <w:rPr>
      <w:rFonts w:ascii="Times New Roman" w:hAnsi="Times New Roman" w:cs="Times New Roman"/>
      <w:sz w:val="28"/>
      <w:szCs w:val="28"/>
    </w:rPr>
  </w:style>
  <w:style w:type="paragraph" w:customStyle="1" w:styleId="Style20">
    <w:name w:val="Style20"/>
    <w:basedOn w:val="Normal"/>
    <w:rsid w:val="00356875"/>
    <w:pPr>
      <w:widowControl w:val="0"/>
      <w:autoSpaceDE w:val="0"/>
      <w:autoSpaceDN w:val="0"/>
      <w:adjustRightInd w:val="0"/>
      <w:spacing w:after="0" w:line="485" w:lineRule="exact"/>
      <w:jc w:val="both"/>
    </w:pPr>
    <w:rPr>
      <w:rFonts w:eastAsia="Times New Roman" w:cs="Times New Roman"/>
      <w:sz w:val="24"/>
      <w:szCs w:val="24"/>
      <w:lang w:val="ru-RU" w:eastAsia="ru-RU"/>
    </w:rPr>
  </w:style>
  <w:style w:type="character" w:customStyle="1" w:styleId="MTConvertedEquation">
    <w:name w:val="MTConvertedEquation"/>
    <w:basedOn w:val="DefaultParagraphFont"/>
    <w:rsid w:val="00356875"/>
    <w:rPr>
      <w:rFonts w:ascii="Times New Roman" w:hAnsi="Times New Roman" w:cs="Times New Roman"/>
      <w:noProof/>
      <w:sz w:val="26"/>
      <w:szCs w:val="26"/>
      <w:lang w:val="ru-RU" w:eastAsia="ru-RU"/>
    </w:rPr>
  </w:style>
  <w:style w:type="paragraph" w:customStyle="1" w:styleId="diplomapictures">
    <w:name w:val="diploma_pictures"/>
    <w:basedOn w:val="1"/>
    <w:link w:val="diplomapicturesChar"/>
    <w:autoRedefine/>
    <w:qFormat/>
    <w:rsid w:val="006960DB"/>
    <w:pPr>
      <w:keepNext/>
      <w:spacing w:before="280" w:line="240" w:lineRule="auto"/>
      <w:ind w:firstLine="0"/>
      <w:contextualSpacing w:val="0"/>
      <w:jc w:val="center"/>
      <w:pPrChange w:id="2" w:author="Пользователь Windows" w:date="2018-12-10T15:00:00Z">
        <w:pPr>
          <w:keepNext/>
          <w:spacing w:before="120" w:after="120" w:line="360" w:lineRule="auto"/>
          <w:contextualSpacing/>
          <w:jc w:val="center"/>
        </w:pPr>
      </w:pPrChange>
    </w:pPr>
    <w:rPr>
      <w:noProof/>
      <w:lang w:eastAsia="ru-RU"/>
      <w:rPrChange w:id="2" w:author="Пользователь Windows" w:date="2018-12-10T15:00:00Z">
        <w:rPr>
          <w:noProof/>
          <w:sz w:val="28"/>
          <w:szCs w:val="28"/>
          <w:lang w:val="uk-UA" w:eastAsia="ru-RU" w:bidi="ar-SA"/>
        </w:rPr>
      </w:rPrChange>
    </w:rPr>
  </w:style>
  <w:style w:type="paragraph" w:customStyle="1" w:styleId="formula">
    <w:name w:val="formula"/>
    <w:basedOn w:val="MTDisplayEquation"/>
    <w:link w:val="formulaChar"/>
    <w:qFormat/>
    <w:rsid w:val="00B7059C"/>
    <w:pPr>
      <w:spacing w:before="280" w:after="280" w:line="360" w:lineRule="auto"/>
      <w:ind w:firstLine="709"/>
      <w:pPrChange w:id="3" w:author="Пользователь Windows" w:date="2018-12-10T13:13:00Z">
        <w:pPr>
          <w:tabs>
            <w:tab w:val="center" w:pos="4680"/>
            <w:tab w:val="right" w:pos="9360"/>
          </w:tabs>
          <w:spacing w:after="160" w:line="259" w:lineRule="auto"/>
          <w:ind w:firstLine="708"/>
          <w:jc w:val="both"/>
        </w:pPr>
      </w:pPrChange>
    </w:pPr>
    <w:rPr>
      <w:rFonts w:cs="Times New Roman"/>
      <w:sz w:val="26"/>
      <w:szCs w:val="26"/>
      <w:rPrChange w:id="3" w:author="Пользователь Windows" w:date="2018-12-10T13:13:00Z">
        <w:rPr>
          <w:rFonts w:eastAsiaTheme="minorHAnsi"/>
          <w:sz w:val="26"/>
          <w:szCs w:val="26"/>
          <w:lang w:val="uk-UA" w:eastAsia="en-US" w:bidi="ar-SA"/>
        </w:rPr>
      </w:rPrChange>
    </w:rPr>
  </w:style>
  <w:style w:type="character" w:customStyle="1" w:styleId="diplomapicturesChar">
    <w:name w:val="diploma_pictures Char"/>
    <w:basedOn w:val="Char"/>
    <w:link w:val="diplomapictures"/>
    <w:rsid w:val="006960DB"/>
    <w:rPr>
      <w:rFonts w:ascii="Times New Roman" w:eastAsia="Times New Roman" w:hAnsi="Times New Roman" w:cs="Times New Roman"/>
      <w:noProof/>
      <w:sz w:val="28"/>
      <w:szCs w:val="28"/>
      <w:lang w:val="uk-UA" w:eastAsia="ru-RU"/>
    </w:rPr>
  </w:style>
  <w:style w:type="paragraph" w:customStyle="1" w:styleId="ListParagraph1">
    <w:name w:val="List Paragraph1"/>
    <w:basedOn w:val="Normal"/>
    <w:qFormat/>
    <w:rsid w:val="00EA2F7B"/>
    <w:pPr>
      <w:spacing w:before="120" w:after="320" w:line="276" w:lineRule="auto"/>
      <w:ind w:left="720" w:firstLine="0"/>
      <w:contextualSpacing/>
    </w:pPr>
    <w:rPr>
      <w:rFonts w:eastAsia="Times New Roman" w:cs="Times New Roman"/>
      <w:lang w:val="ru-RU" w:eastAsia="ru-RU"/>
    </w:rPr>
  </w:style>
  <w:style w:type="character" w:customStyle="1" w:styleId="formulaChar">
    <w:name w:val="formula Char"/>
    <w:basedOn w:val="MTDisplayEquationChar"/>
    <w:link w:val="formula"/>
    <w:rsid w:val="00B7059C"/>
    <w:rPr>
      <w:rFonts w:ascii="Times New Roman" w:hAnsi="Times New Roman" w:cs="Times New Roman"/>
      <w:sz w:val="26"/>
      <w:szCs w:val="26"/>
      <w:lang w:val="uk-UA"/>
    </w:rPr>
  </w:style>
  <w:style w:type="paragraph" w:customStyle="1" w:styleId="Style9">
    <w:name w:val="Style9"/>
    <w:basedOn w:val="Normal"/>
    <w:rsid w:val="00EA2F7B"/>
    <w:pPr>
      <w:widowControl w:val="0"/>
      <w:autoSpaceDE w:val="0"/>
      <w:autoSpaceDN w:val="0"/>
      <w:adjustRightInd w:val="0"/>
      <w:spacing w:after="0" w:line="240" w:lineRule="auto"/>
      <w:ind w:firstLine="0"/>
    </w:pPr>
    <w:rPr>
      <w:rFonts w:eastAsia="Times New Roman" w:cs="Times New Roman"/>
      <w:sz w:val="24"/>
      <w:szCs w:val="24"/>
      <w:lang w:val="ru-RU" w:eastAsia="ru-RU"/>
    </w:rPr>
  </w:style>
  <w:style w:type="paragraph" w:customStyle="1" w:styleId="Style14">
    <w:name w:val="Style14"/>
    <w:basedOn w:val="Normal"/>
    <w:rsid w:val="00EA2F7B"/>
    <w:pPr>
      <w:widowControl w:val="0"/>
      <w:autoSpaceDE w:val="0"/>
      <w:autoSpaceDN w:val="0"/>
      <w:adjustRightInd w:val="0"/>
      <w:spacing w:after="0" w:line="490" w:lineRule="exact"/>
      <w:ind w:firstLine="0"/>
    </w:pPr>
    <w:rPr>
      <w:rFonts w:eastAsia="Times New Roman" w:cs="Times New Roman"/>
      <w:sz w:val="24"/>
      <w:szCs w:val="24"/>
      <w:lang w:val="ru-RU" w:eastAsia="ru-RU"/>
    </w:rPr>
  </w:style>
  <w:style w:type="character" w:customStyle="1" w:styleId="FontStyle89">
    <w:name w:val="Font Style89"/>
    <w:rsid w:val="00EA2F7B"/>
    <w:rPr>
      <w:rFonts w:ascii="Times New Roman" w:hAnsi="Times New Roman" w:cs="Times New Roman"/>
      <w:sz w:val="26"/>
      <w:szCs w:val="26"/>
    </w:rPr>
  </w:style>
  <w:style w:type="paragraph" w:customStyle="1" w:styleId="Style55">
    <w:name w:val="Style55"/>
    <w:basedOn w:val="Normal"/>
    <w:rsid w:val="00EA2F7B"/>
    <w:pPr>
      <w:widowControl w:val="0"/>
      <w:autoSpaceDE w:val="0"/>
      <w:autoSpaceDN w:val="0"/>
      <w:adjustRightInd w:val="0"/>
      <w:spacing w:after="0" w:line="240" w:lineRule="auto"/>
      <w:ind w:firstLine="0"/>
    </w:pPr>
    <w:rPr>
      <w:rFonts w:eastAsia="Times New Roman" w:cs="Times New Roman"/>
      <w:sz w:val="24"/>
      <w:szCs w:val="24"/>
      <w:lang w:val="ru-RU" w:eastAsia="ru-RU"/>
    </w:rPr>
  </w:style>
  <w:style w:type="table" w:styleId="TableGrid">
    <w:name w:val="Table Grid"/>
    <w:basedOn w:val="TableNormal"/>
    <w:uiPriority w:val="39"/>
    <w:rsid w:val="004D703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unhideWhenUsed/>
    <w:rsid w:val="00051775"/>
    <w:pPr>
      <w:spacing w:after="0" w:line="240" w:lineRule="auto"/>
      <w:ind w:firstLine="709"/>
      <w:jc w:val="both"/>
    </w:pPr>
    <w:rPr>
      <w:sz w:val="20"/>
      <w:szCs w:val="20"/>
    </w:rPr>
  </w:style>
  <w:style w:type="character" w:customStyle="1" w:styleId="FootnoteTextChar">
    <w:name w:val="Footnote Text Char"/>
    <w:basedOn w:val="DefaultParagraphFont"/>
    <w:link w:val="FootnoteText"/>
    <w:semiHidden/>
    <w:rsid w:val="00051775"/>
    <w:rPr>
      <w:rFonts w:ascii="Times New Roman" w:hAnsi="Times New Roman"/>
      <w:sz w:val="20"/>
      <w:szCs w:val="20"/>
      <w:lang w:val="uk-UA"/>
    </w:rPr>
  </w:style>
  <w:style w:type="character" w:styleId="FootnoteReference">
    <w:name w:val="footnote reference"/>
    <w:basedOn w:val="DefaultParagraphFont"/>
    <w:semiHidden/>
    <w:unhideWhenUsed/>
    <w:rsid w:val="00051775"/>
    <w:rPr>
      <w:vertAlign w:val="superscript"/>
    </w:rPr>
  </w:style>
  <w:style w:type="paragraph" w:styleId="TOCHeading">
    <w:name w:val="TOC Heading"/>
    <w:basedOn w:val="Heading1"/>
    <w:next w:val="Normal"/>
    <w:uiPriority w:val="39"/>
    <w:unhideWhenUsed/>
    <w:qFormat/>
    <w:rsid w:val="001404AD"/>
    <w:pPr>
      <w:spacing w:before="240" w:after="0"/>
      <w:ind w:firstLine="0"/>
      <w:jc w:val="left"/>
      <w:outlineLvl w:val="9"/>
    </w:pPr>
    <w:rPr>
      <w:caps w:val="0"/>
      <w:sz w:val="32"/>
      <w:lang w:val="en-US"/>
    </w:rPr>
  </w:style>
  <w:style w:type="paragraph" w:customStyle="1" w:styleId="tablecaption">
    <w:name w:val="table_caption"/>
    <w:basedOn w:val="1"/>
    <w:link w:val="tablecaptionChar"/>
    <w:autoRedefine/>
    <w:qFormat/>
    <w:rsid w:val="00D36109"/>
    <w:pPr>
      <w:jc w:val="right"/>
      <w:pPrChange w:id="4" w:author="Пользователь Windows" w:date="2018-12-10T13:07:00Z">
        <w:pPr>
          <w:spacing w:before="240" w:line="360" w:lineRule="auto"/>
          <w:ind w:firstLine="567"/>
          <w:contextualSpacing/>
          <w:jc w:val="right"/>
        </w:pPr>
      </w:pPrChange>
    </w:pPr>
    <w:rPr>
      <w:rPrChange w:id="4" w:author="Пользователь Windows" w:date="2018-12-10T13:07:00Z">
        <w:rPr>
          <w:sz w:val="28"/>
          <w:szCs w:val="28"/>
          <w:lang w:val="uk-UA" w:eastAsia="en-US" w:bidi="ar-SA"/>
        </w:rPr>
      </w:rPrChange>
    </w:rPr>
  </w:style>
  <w:style w:type="paragraph" w:customStyle="1" w:styleId="tabletextstyle">
    <w:name w:val="table_text_style"/>
    <w:basedOn w:val="1"/>
    <w:qFormat/>
    <w:rsid w:val="00A93FCF"/>
    <w:pPr>
      <w:spacing w:line="240" w:lineRule="auto"/>
      <w:ind w:left="135" w:firstLine="0"/>
      <w:jc w:val="left"/>
    </w:pPr>
    <w:rPr>
      <w:lang w:eastAsia="ru-RU"/>
    </w:rPr>
  </w:style>
  <w:style w:type="character" w:customStyle="1" w:styleId="tablecaptionChar">
    <w:name w:val="table_caption Char"/>
    <w:basedOn w:val="Char"/>
    <w:link w:val="tablecaption"/>
    <w:rsid w:val="00D36109"/>
    <w:rPr>
      <w:rFonts w:ascii="Times New Roman" w:eastAsia="Times New Roman" w:hAnsi="Times New Roman" w:cs="Times New Roman"/>
      <w:sz w:val="28"/>
      <w:szCs w:val="28"/>
      <w:lang w:val="uk-UA"/>
    </w:rPr>
  </w:style>
  <w:style w:type="paragraph" w:customStyle="1" w:styleId="chapterconclusion">
    <w:name w:val="chapter_conclusion"/>
    <w:basedOn w:val="1"/>
    <w:qFormat/>
    <w:rsid w:val="00D36109"/>
    <w:pPr>
      <w:pageBreakBefore/>
      <w:jc w:val="left"/>
      <w:pPrChange w:id="5" w:author="Пользователь Windows" w:date="2018-12-10T13:08:00Z">
        <w:pPr>
          <w:pageBreakBefore/>
          <w:spacing w:line="360" w:lineRule="auto"/>
          <w:ind w:firstLine="567"/>
          <w:contextualSpacing/>
        </w:pPr>
      </w:pPrChange>
    </w:pPr>
    <w:rPr>
      <w:caps/>
      <w:rPrChange w:id="5" w:author="Пользователь Windows" w:date="2018-12-10T13:08:00Z">
        <w:rPr>
          <w:caps/>
          <w:sz w:val="28"/>
          <w:szCs w:val="28"/>
          <w:lang w:val="uk-UA" w:eastAsia="en-US" w:bidi="ar-SA"/>
        </w:rPr>
      </w:rPrChange>
    </w:rPr>
  </w:style>
  <w:style w:type="paragraph" w:customStyle="1" w:styleId="Style2">
    <w:name w:val="Style2"/>
    <w:basedOn w:val="1"/>
    <w:qFormat/>
    <w:rsid w:val="00BD551C"/>
    <w:pPr>
      <w:jc w:val="left"/>
    </w:pPr>
    <w:rPr>
      <w:color w:val="FFFFFF" w:themeColor="background1"/>
      <w:sz w:val="16"/>
    </w:rPr>
  </w:style>
  <w:style w:type="paragraph" w:customStyle="1" w:styleId="smallindent">
    <w:name w:val="small_indent"/>
    <w:basedOn w:val="1"/>
    <w:qFormat/>
    <w:rsid w:val="00D451C3"/>
    <w:pPr>
      <w:spacing w:line="240" w:lineRule="auto"/>
    </w:pPr>
  </w:style>
  <w:style w:type="paragraph" w:styleId="NoSpacing">
    <w:name w:val="No Spacing"/>
    <w:uiPriority w:val="1"/>
    <w:qFormat/>
    <w:rsid w:val="00EB3B6B"/>
    <w:pPr>
      <w:spacing w:after="0" w:line="240" w:lineRule="auto"/>
      <w:ind w:firstLine="567"/>
    </w:pPr>
    <w:rPr>
      <w:rFonts w:ascii="Times New Roman" w:hAnsi="Times New Roman"/>
      <w:sz w:val="28"/>
      <w:lang w:val="uk-UA"/>
    </w:rPr>
  </w:style>
  <w:style w:type="paragraph" w:customStyle="1" w:styleId="figurecaption">
    <w:name w:val="figure_caption"/>
    <w:basedOn w:val="Normal"/>
    <w:qFormat/>
    <w:rsid w:val="00AA35EC"/>
    <w:pPr>
      <w:spacing w:after="240" w:line="360" w:lineRule="auto"/>
      <w:ind w:firstLine="0"/>
      <w:jc w:val="center"/>
      <w:pPrChange w:id="6" w:author="Пользователь Windows" w:date="2018-12-10T11:42:00Z">
        <w:pPr>
          <w:keepNext/>
          <w:spacing w:line="360" w:lineRule="auto"/>
          <w:jc w:val="center"/>
        </w:pPr>
      </w:pPrChange>
    </w:pPr>
    <w:rPr>
      <w:rFonts w:cs="Times New Roman"/>
      <w:szCs w:val="28"/>
      <w:rPrChange w:id="6" w:author="Пользователь Windows" w:date="2018-12-10T11:42:00Z">
        <w:rPr>
          <w:rFonts w:eastAsiaTheme="minorHAnsi"/>
          <w:sz w:val="28"/>
          <w:szCs w:val="28"/>
          <w:lang w:val="uk-UA" w:eastAsia="en-US" w:bidi="ar-SA"/>
        </w:rPr>
      </w:rPrChange>
    </w:rPr>
  </w:style>
  <w:style w:type="paragraph" w:customStyle="1" w:styleId="figure">
    <w:name w:val="figure"/>
    <w:basedOn w:val="MTDisplayEquation"/>
    <w:qFormat/>
    <w:rsid w:val="006960DB"/>
    <w:pPr>
      <w:ind w:firstLine="0"/>
      <w:jc w:val="center"/>
      <w:pPrChange w:id="7" w:author="Пользователь Windows" w:date="2018-12-10T15:09:00Z">
        <w:pPr>
          <w:spacing w:line="360" w:lineRule="auto"/>
          <w:ind w:firstLine="709"/>
          <w:jc w:val="center"/>
        </w:pPr>
      </w:pPrChange>
    </w:pPr>
    <w:rPr>
      <w:rFonts w:cs="Times New Roman"/>
      <w:sz w:val="26"/>
      <w:szCs w:val="26"/>
      <w:rPrChange w:id="7" w:author="Пользователь Windows" w:date="2018-12-10T15:09:00Z">
        <w:rPr>
          <w:rFonts w:eastAsiaTheme="minorHAnsi" w:cstheme="minorBidi"/>
          <w:sz w:val="28"/>
          <w:szCs w:val="22"/>
          <w:lang w:val="uk-UA" w:eastAsia="en-US" w:bidi="ar-SA"/>
        </w:rPr>
      </w:rPrChange>
    </w:rPr>
  </w:style>
  <w:style w:type="paragraph" w:customStyle="1" w:styleId="bibliography">
    <w:name w:val="bibliography"/>
    <w:basedOn w:val="Normal"/>
    <w:qFormat/>
    <w:rsid w:val="00FC0EC8"/>
    <w:pPr>
      <w:numPr>
        <w:numId w:val="21"/>
      </w:numPr>
      <w:spacing w:after="0" w:line="360" w:lineRule="auto"/>
      <w:ind w:left="0" w:firstLine="0"/>
      <w:contextualSpacing/>
      <w:jc w:val="both"/>
    </w:pPr>
    <w:rPr>
      <w:rFonts w:eastAsia="Times New Roman" w:cs="Times New Roman"/>
      <w:szCs w:val="24"/>
      <w:lang w:eastAsia="ru-RU"/>
    </w:rPr>
  </w:style>
  <w:style w:type="paragraph" w:customStyle="1" w:styleId="picturecaption">
    <w:name w:val="picture_caption"/>
    <w:basedOn w:val="diplomapictures"/>
    <w:qFormat/>
    <w:rsid w:val="00B7059C"/>
    <w:pPr>
      <w:spacing w:after="280"/>
      <w:pPrChange w:id="8" w:author="Пользователь Windows" w:date="2018-12-10T13:14:00Z">
        <w:pPr>
          <w:spacing w:before="600"/>
          <w:jc w:val="center"/>
        </w:pPr>
      </w:pPrChange>
    </w:pPr>
    <w:rPr>
      <w:rPrChange w:id="8" w:author="Пользователь Windows" w:date="2018-12-10T13:14:00Z">
        <w:rPr>
          <w:noProof/>
          <w:sz w:val="28"/>
          <w:szCs w:val="28"/>
          <w:lang w:val="uk-UA" w:eastAsia="ru-RU" w:bidi="ar-SA"/>
        </w:rPr>
      </w:rPrChang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7507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99" Type="http://schemas.openxmlformats.org/officeDocument/2006/relationships/oleObject" Target="embeddings/oleObject137.bin"/><Relationship Id="rId21" Type="http://schemas.openxmlformats.org/officeDocument/2006/relationships/image" Target="media/image9.wmf"/><Relationship Id="rId63" Type="http://schemas.openxmlformats.org/officeDocument/2006/relationships/image" Target="media/image29.wmf"/><Relationship Id="rId159" Type="http://schemas.openxmlformats.org/officeDocument/2006/relationships/image" Target="media/image77.wmf"/><Relationship Id="rId324" Type="http://schemas.openxmlformats.org/officeDocument/2006/relationships/oleObject" Target="embeddings/oleObject151.bin"/><Relationship Id="rId366" Type="http://schemas.openxmlformats.org/officeDocument/2006/relationships/oleObject" Target="embeddings/oleObject169.bin"/><Relationship Id="rId170" Type="http://schemas.openxmlformats.org/officeDocument/2006/relationships/oleObject" Target="embeddings/oleObject77.bin"/><Relationship Id="rId226" Type="http://schemas.openxmlformats.org/officeDocument/2006/relationships/oleObject" Target="embeddings/oleObject105.bin"/><Relationship Id="rId433" Type="http://schemas.openxmlformats.org/officeDocument/2006/relationships/oleObject" Target="embeddings/oleObject191.bin"/><Relationship Id="rId268" Type="http://schemas.openxmlformats.org/officeDocument/2006/relationships/image" Target="media/image132.png"/><Relationship Id="rId475" Type="http://schemas.openxmlformats.org/officeDocument/2006/relationships/oleObject" Target="embeddings/oleObject212.bin"/><Relationship Id="rId32" Type="http://schemas.openxmlformats.org/officeDocument/2006/relationships/oleObject" Target="embeddings/oleObject11.bin"/><Relationship Id="rId74" Type="http://schemas.openxmlformats.org/officeDocument/2006/relationships/oleObject" Target="embeddings/oleObject31.bin"/><Relationship Id="rId128" Type="http://schemas.openxmlformats.org/officeDocument/2006/relationships/oleObject" Target="embeddings/oleObject56.bin"/><Relationship Id="rId335" Type="http://schemas.openxmlformats.org/officeDocument/2006/relationships/image" Target="media/image166.png"/><Relationship Id="rId377" Type="http://schemas.openxmlformats.org/officeDocument/2006/relationships/image" Target="media/image188.emf"/><Relationship Id="rId5" Type="http://schemas.openxmlformats.org/officeDocument/2006/relationships/webSettings" Target="webSettings.xml"/><Relationship Id="rId181" Type="http://schemas.openxmlformats.org/officeDocument/2006/relationships/image" Target="media/image88.wmf"/><Relationship Id="rId237" Type="http://schemas.openxmlformats.org/officeDocument/2006/relationships/image" Target="media/image116.wmf"/><Relationship Id="rId402" Type="http://schemas.openxmlformats.org/officeDocument/2006/relationships/image" Target="media/image206.wmf"/><Relationship Id="rId279" Type="http://schemas.openxmlformats.org/officeDocument/2006/relationships/oleObject" Target="embeddings/oleObject126.bin"/><Relationship Id="rId444" Type="http://schemas.openxmlformats.org/officeDocument/2006/relationships/image" Target="media/image230.wmf"/><Relationship Id="rId486" Type="http://schemas.openxmlformats.org/officeDocument/2006/relationships/image" Target="media/image254.emf"/><Relationship Id="rId43" Type="http://schemas.openxmlformats.org/officeDocument/2006/relationships/oleObject" Target="embeddings/oleObject16.bin"/><Relationship Id="rId139" Type="http://schemas.openxmlformats.org/officeDocument/2006/relationships/image" Target="media/image67.wmf"/><Relationship Id="rId290" Type="http://schemas.openxmlformats.org/officeDocument/2006/relationships/image" Target="media/image147.wmf"/><Relationship Id="rId304" Type="http://schemas.openxmlformats.org/officeDocument/2006/relationships/oleObject" Target="embeddings/oleObject142.bin"/><Relationship Id="rId346" Type="http://schemas.openxmlformats.org/officeDocument/2006/relationships/oleObject" Target="embeddings/oleObject159.bin"/><Relationship Id="rId388" Type="http://schemas.openxmlformats.org/officeDocument/2006/relationships/image" Target="media/image196.wmf"/><Relationship Id="rId85" Type="http://schemas.openxmlformats.org/officeDocument/2006/relationships/image" Target="media/image40.wmf"/><Relationship Id="rId150" Type="http://schemas.openxmlformats.org/officeDocument/2006/relationships/oleObject" Target="embeddings/oleObject67.bin"/><Relationship Id="rId192" Type="http://schemas.openxmlformats.org/officeDocument/2006/relationships/oleObject" Target="embeddings/oleObject88.bin"/><Relationship Id="rId206" Type="http://schemas.openxmlformats.org/officeDocument/2006/relationships/oleObject" Target="embeddings/oleObject95.bin"/><Relationship Id="rId413" Type="http://schemas.openxmlformats.org/officeDocument/2006/relationships/image" Target="media/image214.emf"/><Relationship Id="rId248" Type="http://schemas.openxmlformats.org/officeDocument/2006/relationships/oleObject" Target="embeddings/oleObject116.bin"/><Relationship Id="rId455" Type="http://schemas.openxmlformats.org/officeDocument/2006/relationships/oleObject" Target="embeddings/oleObject202.bin"/><Relationship Id="rId12" Type="http://schemas.openxmlformats.org/officeDocument/2006/relationships/oleObject" Target="embeddings/oleObject1.bin"/><Relationship Id="rId108" Type="http://schemas.openxmlformats.org/officeDocument/2006/relationships/oleObject" Target="embeddings/oleObject46.bin"/><Relationship Id="rId315" Type="http://schemas.openxmlformats.org/officeDocument/2006/relationships/image" Target="media/image156.wmf"/><Relationship Id="rId357" Type="http://schemas.openxmlformats.org/officeDocument/2006/relationships/image" Target="media/image178.wmf"/><Relationship Id="rId54" Type="http://schemas.openxmlformats.org/officeDocument/2006/relationships/oleObject" Target="embeddings/oleObject22.bin"/><Relationship Id="rId96" Type="http://schemas.openxmlformats.org/officeDocument/2006/relationships/oleObject" Target="embeddings/oleObject41.bin"/><Relationship Id="rId161" Type="http://schemas.openxmlformats.org/officeDocument/2006/relationships/image" Target="media/image78.wmf"/><Relationship Id="rId217" Type="http://schemas.openxmlformats.org/officeDocument/2006/relationships/image" Target="media/image106.wmf"/><Relationship Id="rId399" Type="http://schemas.openxmlformats.org/officeDocument/2006/relationships/image" Target="media/image204.emf"/><Relationship Id="rId259" Type="http://schemas.openxmlformats.org/officeDocument/2006/relationships/oleObject" Target="embeddings/oleObject124.bin"/><Relationship Id="rId424" Type="http://schemas.openxmlformats.org/officeDocument/2006/relationships/image" Target="media/image220.wmf"/><Relationship Id="rId466" Type="http://schemas.openxmlformats.org/officeDocument/2006/relationships/image" Target="media/image241.wmf"/><Relationship Id="rId23" Type="http://schemas.openxmlformats.org/officeDocument/2006/relationships/image" Target="media/image10.wmf"/><Relationship Id="rId119" Type="http://schemas.openxmlformats.org/officeDocument/2006/relationships/image" Target="media/image57.wmf"/><Relationship Id="rId270" Type="http://schemas.openxmlformats.org/officeDocument/2006/relationships/image" Target="media/image134.png"/><Relationship Id="rId326" Type="http://schemas.openxmlformats.org/officeDocument/2006/relationships/oleObject" Target="embeddings/oleObject152.bin"/><Relationship Id="rId65" Type="http://schemas.openxmlformats.org/officeDocument/2006/relationships/image" Target="media/image30.emf"/><Relationship Id="rId130" Type="http://schemas.openxmlformats.org/officeDocument/2006/relationships/oleObject" Target="embeddings/oleObject57.bin"/><Relationship Id="rId368" Type="http://schemas.openxmlformats.org/officeDocument/2006/relationships/oleObject" Target="embeddings/oleObject170.bin"/><Relationship Id="rId172" Type="http://schemas.openxmlformats.org/officeDocument/2006/relationships/oleObject" Target="embeddings/oleObject78.bin"/><Relationship Id="rId228" Type="http://schemas.openxmlformats.org/officeDocument/2006/relationships/oleObject" Target="embeddings/oleObject106.bin"/><Relationship Id="rId435" Type="http://schemas.openxmlformats.org/officeDocument/2006/relationships/oleObject" Target="embeddings/oleObject192.bin"/><Relationship Id="rId477" Type="http://schemas.openxmlformats.org/officeDocument/2006/relationships/image" Target="media/image247.emf"/><Relationship Id="rId281" Type="http://schemas.openxmlformats.org/officeDocument/2006/relationships/oleObject" Target="embeddings/oleObject127.bin"/><Relationship Id="rId337" Type="http://schemas.openxmlformats.org/officeDocument/2006/relationships/image" Target="media/image168.wmf"/><Relationship Id="rId34" Type="http://schemas.openxmlformats.org/officeDocument/2006/relationships/oleObject" Target="embeddings/oleObject12.bin"/><Relationship Id="rId76" Type="http://schemas.openxmlformats.org/officeDocument/2006/relationships/oleObject" Target="embeddings/oleObject32.bin"/><Relationship Id="rId141" Type="http://schemas.openxmlformats.org/officeDocument/2006/relationships/image" Target="media/image68.wmf"/><Relationship Id="rId379" Type="http://schemas.openxmlformats.org/officeDocument/2006/relationships/image" Target="media/image190.wmf"/><Relationship Id="rId7" Type="http://schemas.openxmlformats.org/officeDocument/2006/relationships/endnotes" Target="endnotes.xml"/><Relationship Id="rId183" Type="http://schemas.openxmlformats.org/officeDocument/2006/relationships/image" Target="media/image89.wmf"/><Relationship Id="rId239" Type="http://schemas.openxmlformats.org/officeDocument/2006/relationships/image" Target="media/image117.wmf"/><Relationship Id="rId390" Type="http://schemas.openxmlformats.org/officeDocument/2006/relationships/image" Target="media/image197.emf"/><Relationship Id="rId404" Type="http://schemas.openxmlformats.org/officeDocument/2006/relationships/image" Target="media/image207.emf"/><Relationship Id="rId446" Type="http://schemas.openxmlformats.org/officeDocument/2006/relationships/image" Target="media/image231.wmf"/><Relationship Id="rId250" Type="http://schemas.openxmlformats.org/officeDocument/2006/relationships/oleObject" Target="embeddings/oleObject117.bin"/><Relationship Id="rId292" Type="http://schemas.openxmlformats.org/officeDocument/2006/relationships/image" Target="media/image148.wmf"/><Relationship Id="rId306" Type="http://schemas.openxmlformats.org/officeDocument/2006/relationships/oleObject" Target="embeddings/oleObject143.bin"/><Relationship Id="rId488" Type="http://schemas.openxmlformats.org/officeDocument/2006/relationships/oleObject" Target="embeddings/oleObject215.bin"/><Relationship Id="rId45" Type="http://schemas.openxmlformats.org/officeDocument/2006/relationships/oleObject" Target="embeddings/oleObject17.bin"/><Relationship Id="rId87" Type="http://schemas.openxmlformats.org/officeDocument/2006/relationships/image" Target="media/image41.wmf"/><Relationship Id="rId110" Type="http://schemas.openxmlformats.org/officeDocument/2006/relationships/oleObject" Target="embeddings/oleObject47.bin"/><Relationship Id="rId348" Type="http://schemas.openxmlformats.org/officeDocument/2006/relationships/oleObject" Target="embeddings/oleObject160.bin"/><Relationship Id="rId152" Type="http://schemas.openxmlformats.org/officeDocument/2006/relationships/oleObject" Target="embeddings/oleObject68.bin"/><Relationship Id="rId194" Type="http://schemas.openxmlformats.org/officeDocument/2006/relationships/oleObject" Target="embeddings/oleObject89.bin"/><Relationship Id="rId208" Type="http://schemas.openxmlformats.org/officeDocument/2006/relationships/oleObject" Target="embeddings/oleObject96.bin"/><Relationship Id="rId415" Type="http://schemas.openxmlformats.org/officeDocument/2006/relationships/oleObject" Target="embeddings/oleObject183.bin"/><Relationship Id="rId457" Type="http://schemas.openxmlformats.org/officeDocument/2006/relationships/oleObject" Target="embeddings/oleObject203.bin"/><Relationship Id="rId261" Type="http://schemas.openxmlformats.org/officeDocument/2006/relationships/oleObject" Target="embeddings/oleObject125.bin"/><Relationship Id="rId14" Type="http://schemas.openxmlformats.org/officeDocument/2006/relationships/oleObject" Target="embeddings/oleObject2.bin"/><Relationship Id="rId56" Type="http://schemas.openxmlformats.org/officeDocument/2006/relationships/oleObject" Target="embeddings/oleObject23.bin"/><Relationship Id="rId317" Type="http://schemas.openxmlformats.org/officeDocument/2006/relationships/image" Target="media/image157.wmf"/><Relationship Id="rId359" Type="http://schemas.openxmlformats.org/officeDocument/2006/relationships/image" Target="media/image179.wmf"/><Relationship Id="rId98" Type="http://schemas.openxmlformats.org/officeDocument/2006/relationships/oleObject" Target="embeddings/oleObject42.bin"/><Relationship Id="rId121" Type="http://schemas.openxmlformats.org/officeDocument/2006/relationships/image" Target="media/image58.wmf"/><Relationship Id="rId163" Type="http://schemas.openxmlformats.org/officeDocument/2006/relationships/image" Target="media/image79.wmf"/><Relationship Id="rId219" Type="http://schemas.openxmlformats.org/officeDocument/2006/relationships/image" Target="media/image107.wmf"/><Relationship Id="rId370" Type="http://schemas.openxmlformats.org/officeDocument/2006/relationships/oleObject" Target="embeddings/oleObject171.bin"/><Relationship Id="rId426" Type="http://schemas.openxmlformats.org/officeDocument/2006/relationships/image" Target="media/image221.wmf"/><Relationship Id="rId230" Type="http://schemas.openxmlformats.org/officeDocument/2006/relationships/oleObject" Target="embeddings/oleObject107.bin"/><Relationship Id="rId468" Type="http://schemas.openxmlformats.org/officeDocument/2006/relationships/image" Target="media/image242.wmf"/><Relationship Id="rId25" Type="http://schemas.openxmlformats.org/officeDocument/2006/relationships/image" Target="media/image11.wmf"/><Relationship Id="rId67" Type="http://schemas.openxmlformats.org/officeDocument/2006/relationships/image" Target="media/image31.wmf"/><Relationship Id="rId272" Type="http://schemas.openxmlformats.org/officeDocument/2006/relationships/image" Target="media/image136.png"/><Relationship Id="rId328" Type="http://schemas.openxmlformats.org/officeDocument/2006/relationships/oleObject" Target="embeddings/__________Microsoft_Visio_2003-20101077333.vsd"/><Relationship Id="rId132" Type="http://schemas.openxmlformats.org/officeDocument/2006/relationships/oleObject" Target="embeddings/oleObject58.bin"/><Relationship Id="rId174" Type="http://schemas.openxmlformats.org/officeDocument/2006/relationships/oleObject" Target="embeddings/oleObject79.bin"/><Relationship Id="rId381" Type="http://schemas.openxmlformats.org/officeDocument/2006/relationships/image" Target="media/image191.wmf"/><Relationship Id="rId241" Type="http://schemas.openxmlformats.org/officeDocument/2006/relationships/image" Target="media/image118.wmf"/><Relationship Id="rId437" Type="http://schemas.openxmlformats.org/officeDocument/2006/relationships/oleObject" Target="embeddings/oleObject193.bin"/><Relationship Id="rId479" Type="http://schemas.openxmlformats.org/officeDocument/2006/relationships/oleObject" Target="embeddings/oleObject213.bin"/><Relationship Id="rId36" Type="http://schemas.openxmlformats.org/officeDocument/2006/relationships/package" Target="embeddings/_________Microsoft_Visio11.vsdx"/><Relationship Id="rId283" Type="http://schemas.openxmlformats.org/officeDocument/2006/relationships/oleObject" Target="embeddings/oleObject128.bin"/><Relationship Id="rId339" Type="http://schemas.openxmlformats.org/officeDocument/2006/relationships/image" Target="media/image169.wmf"/><Relationship Id="rId490" Type="http://schemas.openxmlformats.org/officeDocument/2006/relationships/image" Target="media/image257.emf"/><Relationship Id="rId78" Type="http://schemas.openxmlformats.org/officeDocument/2006/relationships/oleObject" Target="embeddings/oleObject33.bin"/><Relationship Id="rId101" Type="http://schemas.openxmlformats.org/officeDocument/2006/relationships/image" Target="media/image48.wmf"/><Relationship Id="rId143" Type="http://schemas.openxmlformats.org/officeDocument/2006/relationships/image" Target="media/image69.wmf"/><Relationship Id="rId185" Type="http://schemas.openxmlformats.org/officeDocument/2006/relationships/image" Target="media/image90.wmf"/><Relationship Id="rId350" Type="http://schemas.openxmlformats.org/officeDocument/2006/relationships/oleObject" Target="embeddings/oleObject161.bin"/><Relationship Id="rId406" Type="http://schemas.openxmlformats.org/officeDocument/2006/relationships/image" Target="media/image209.emf"/><Relationship Id="rId9" Type="http://schemas.openxmlformats.org/officeDocument/2006/relationships/image" Target="media/image2.jpeg"/><Relationship Id="rId210" Type="http://schemas.openxmlformats.org/officeDocument/2006/relationships/oleObject" Target="embeddings/oleObject97.bin"/><Relationship Id="rId392" Type="http://schemas.openxmlformats.org/officeDocument/2006/relationships/image" Target="media/image199.emf"/><Relationship Id="rId448" Type="http://schemas.openxmlformats.org/officeDocument/2006/relationships/image" Target="media/image232.wmf"/><Relationship Id="rId252" Type="http://schemas.openxmlformats.org/officeDocument/2006/relationships/oleObject" Target="embeddings/oleObject118.bin"/><Relationship Id="rId294" Type="http://schemas.openxmlformats.org/officeDocument/2006/relationships/image" Target="media/image149.wmf"/><Relationship Id="rId308" Type="http://schemas.openxmlformats.org/officeDocument/2006/relationships/oleObject" Target="embeddings/oleObject144.bin"/><Relationship Id="rId47" Type="http://schemas.openxmlformats.org/officeDocument/2006/relationships/oleObject" Target="embeddings/oleObject18.bin"/><Relationship Id="rId89" Type="http://schemas.openxmlformats.org/officeDocument/2006/relationships/image" Target="media/image42.wmf"/><Relationship Id="rId112" Type="http://schemas.openxmlformats.org/officeDocument/2006/relationships/oleObject" Target="embeddings/oleObject48.bin"/><Relationship Id="rId154" Type="http://schemas.openxmlformats.org/officeDocument/2006/relationships/oleObject" Target="embeddings/oleObject69.bin"/><Relationship Id="rId361" Type="http://schemas.openxmlformats.org/officeDocument/2006/relationships/image" Target="media/image180.wmf"/><Relationship Id="rId196" Type="http://schemas.openxmlformats.org/officeDocument/2006/relationships/oleObject" Target="embeddings/oleObject90.bin"/><Relationship Id="rId417" Type="http://schemas.openxmlformats.org/officeDocument/2006/relationships/oleObject" Target="embeddings/oleObject184.bin"/><Relationship Id="rId459" Type="http://schemas.openxmlformats.org/officeDocument/2006/relationships/oleObject" Target="embeddings/oleObject204.bin"/><Relationship Id="rId16" Type="http://schemas.openxmlformats.org/officeDocument/2006/relationships/oleObject" Target="embeddings/oleObject3.bin"/><Relationship Id="rId221" Type="http://schemas.openxmlformats.org/officeDocument/2006/relationships/image" Target="media/image108.wmf"/><Relationship Id="rId263" Type="http://schemas.openxmlformats.org/officeDocument/2006/relationships/image" Target="media/image127.png"/><Relationship Id="rId319" Type="http://schemas.openxmlformats.org/officeDocument/2006/relationships/image" Target="media/image158.wmf"/><Relationship Id="rId470" Type="http://schemas.openxmlformats.org/officeDocument/2006/relationships/image" Target="media/image243.wmf"/><Relationship Id="rId58" Type="http://schemas.openxmlformats.org/officeDocument/2006/relationships/oleObject" Target="embeddings/oleObject24.bin"/><Relationship Id="rId123" Type="http://schemas.openxmlformats.org/officeDocument/2006/relationships/image" Target="media/image59.wmf"/><Relationship Id="rId330" Type="http://schemas.openxmlformats.org/officeDocument/2006/relationships/oleObject" Target="embeddings/oleObject153.bin"/><Relationship Id="rId165" Type="http://schemas.openxmlformats.org/officeDocument/2006/relationships/image" Target="media/image80.wmf"/><Relationship Id="rId372" Type="http://schemas.openxmlformats.org/officeDocument/2006/relationships/oleObject" Target="embeddings/oleObject172.bin"/><Relationship Id="rId428" Type="http://schemas.openxmlformats.org/officeDocument/2006/relationships/image" Target="media/image222.wmf"/><Relationship Id="rId232" Type="http://schemas.openxmlformats.org/officeDocument/2006/relationships/oleObject" Target="embeddings/oleObject108.bin"/><Relationship Id="rId274" Type="http://schemas.openxmlformats.org/officeDocument/2006/relationships/oleObject" Target="embeddings/__________Microsoft_Visio_2003-2010211111.vsd"/><Relationship Id="rId481" Type="http://schemas.openxmlformats.org/officeDocument/2006/relationships/image" Target="media/image250.emf"/><Relationship Id="rId27" Type="http://schemas.openxmlformats.org/officeDocument/2006/relationships/image" Target="media/image12.wmf"/><Relationship Id="rId69" Type="http://schemas.openxmlformats.org/officeDocument/2006/relationships/image" Target="media/image32.wmf"/><Relationship Id="rId134" Type="http://schemas.openxmlformats.org/officeDocument/2006/relationships/oleObject" Target="embeddings/oleObject59.bin"/><Relationship Id="rId80" Type="http://schemas.openxmlformats.org/officeDocument/2006/relationships/oleObject" Target="embeddings/oleObject34.bin"/><Relationship Id="rId176" Type="http://schemas.openxmlformats.org/officeDocument/2006/relationships/oleObject" Target="embeddings/oleObject80.bin"/><Relationship Id="rId341" Type="http://schemas.openxmlformats.org/officeDocument/2006/relationships/image" Target="media/image170.emf"/><Relationship Id="rId383" Type="http://schemas.openxmlformats.org/officeDocument/2006/relationships/image" Target="media/image192.emf"/><Relationship Id="rId439" Type="http://schemas.openxmlformats.org/officeDocument/2006/relationships/oleObject" Target="embeddings/oleObject194.bin"/><Relationship Id="rId201" Type="http://schemas.openxmlformats.org/officeDocument/2006/relationships/image" Target="media/image98.wmf"/><Relationship Id="rId243" Type="http://schemas.openxmlformats.org/officeDocument/2006/relationships/image" Target="media/image119.wmf"/><Relationship Id="rId285" Type="http://schemas.openxmlformats.org/officeDocument/2006/relationships/oleObject" Target="embeddings/oleObject129.bin"/><Relationship Id="rId450" Type="http://schemas.openxmlformats.org/officeDocument/2006/relationships/image" Target="media/image233.wmf"/><Relationship Id="rId38" Type="http://schemas.openxmlformats.org/officeDocument/2006/relationships/oleObject" Target="embeddings/oleObject13.bin"/><Relationship Id="rId103" Type="http://schemas.openxmlformats.org/officeDocument/2006/relationships/image" Target="media/image49.wmf"/><Relationship Id="rId310" Type="http://schemas.openxmlformats.org/officeDocument/2006/relationships/oleObject" Target="embeddings/oleObject145.bin"/><Relationship Id="rId492" Type="http://schemas.openxmlformats.org/officeDocument/2006/relationships/image" Target="media/image259.wmf"/><Relationship Id="rId91" Type="http://schemas.openxmlformats.org/officeDocument/2006/relationships/image" Target="media/image43.wmf"/><Relationship Id="rId145" Type="http://schemas.openxmlformats.org/officeDocument/2006/relationships/image" Target="media/image70.wmf"/><Relationship Id="rId187" Type="http://schemas.openxmlformats.org/officeDocument/2006/relationships/image" Target="media/image91.wmf"/><Relationship Id="rId352" Type="http://schemas.openxmlformats.org/officeDocument/2006/relationships/oleObject" Target="embeddings/oleObject162.bin"/><Relationship Id="rId394" Type="http://schemas.openxmlformats.org/officeDocument/2006/relationships/oleObject" Target="embeddings/oleObject177.bin"/><Relationship Id="rId408" Type="http://schemas.openxmlformats.org/officeDocument/2006/relationships/oleObject" Target="embeddings/oleObject181.bin"/><Relationship Id="rId212" Type="http://schemas.openxmlformats.org/officeDocument/2006/relationships/oleObject" Target="embeddings/oleObject98.bin"/><Relationship Id="rId254" Type="http://schemas.openxmlformats.org/officeDocument/2006/relationships/oleObject" Target="embeddings/oleObject119.bin"/><Relationship Id="rId49" Type="http://schemas.openxmlformats.org/officeDocument/2006/relationships/oleObject" Target="embeddings/oleObject19.bin"/><Relationship Id="rId114" Type="http://schemas.openxmlformats.org/officeDocument/2006/relationships/oleObject" Target="embeddings/oleObject49.bin"/><Relationship Id="rId296" Type="http://schemas.openxmlformats.org/officeDocument/2006/relationships/image" Target="media/image150.wmf"/><Relationship Id="rId461" Type="http://schemas.openxmlformats.org/officeDocument/2006/relationships/oleObject" Target="embeddings/oleObject205.bin"/><Relationship Id="rId60" Type="http://schemas.openxmlformats.org/officeDocument/2006/relationships/oleObject" Target="embeddings/oleObject25.bin"/><Relationship Id="rId156" Type="http://schemas.openxmlformats.org/officeDocument/2006/relationships/oleObject" Target="embeddings/oleObject70.bin"/><Relationship Id="rId198" Type="http://schemas.openxmlformats.org/officeDocument/2006/relationships/oleObject" Target="embeddings/oleObject91.bin"/><Relationship Id="rId321" Type="http://schemas.openxmlformats.org/officeDocument/2006/relationships/image" Target="media/image159.emf"/><Relationship Id="rId363" Type="http://schemas.openxmlformats.org/officeDocument/2006/relationships/image" Target="media/image181.wmf"/><Relationship Id="rId419" Type="http://schemas.openxmlformats.org/officeDocument/2006/relationships/image" Target="media/image217.emf"/><Relationship Id="rId223" Type="http://schemas.openxmlformats.org/officeDocument/2006/relationships/image" Target="media/image109.wmf"/><Relationship Id="rId430" Type="http://schemas.openxmlformats.org/officeDocument/2006/relationships/image" Target="media/image223.wmf"/><Relationship Id="rId18" Type="http://schemas.openxmlformats.org/officeDocument/2006/relationships/oleObject" Target="embeddings/oleObject4.bin"/><Relationship Id="rId265" Type="http://schemas.openxmlformats.org/officeDocument/2006/relationships/image" Target="media/image129.png"/><Relationship Id="rId472" Type="http://schemas.openxmlformats.org/officeDocument/2006/relationships/image" Target="media/image244.wmf"/><Relationship Id="rId125" Type="http://schemas.openxmlformats.org/officeDocument/2006/relationships/image" Target="media/image60.wmf"/><Relationship Id="rId167" Type="http://schemas.openxmlformats.org/officeDocument/2006/relationships/image" Target="media/image81.wmf"/><Relationship Id="rId332" Type="http://schemas.openxmlformats.org/officeDocument/2006/relationships/oleObject" Target="embeddings/oleObject154.bin"/><Relationship Id="rId374" Type="http://schemas.openxmlformats.org/officeDocument/2006/relationships/image" Target="media/image186.emf"/><Relationship Id="rId71" Type="http://schemas.openxmlformats.org/officeDocument/2006/relationships/image" Target="media/image33.wmf"/><Relationship Id="rId234" Type="http://schemas.openxmlformats.org/officeDocument/2006/relationships/oleObject" Target="embeddings/oleObject109.bin"/><Relationship Id="rId2" Type="http://schemas.openxmlformats.org/officeDocument/2006/relationships/numbering" Target="numbering.xml"/><Relationship Id="rId29" Type="http://schemas.openxmlformats.org/officeDocument/2006/relationships/image" Target="media/image13.wmf"/><Relationship Id="rId276" Type="http://schemas.openxmlformats.org/officeDocument/2006/relationships/image" Target="media/image139.png"/><Relationship Id="rId441" Type="http://schemas.openxmlformats.org/officeDocument/2006/relationships/oleObject" Target="embeddings/oleObject195.bin"/><Relationship Id="rId483" Type="http://schemas.openxmlformats.org/officeDocument/2006/relationships/image" Target="media/image252.wmf"/><Relationship Id="rId40" Type="http://schemas.openxmlformats.org/officeDocument/2006/relationships/oleObject" Target="embeddings/oleObject14.bin"/><Relationship Id="rId136" Type="http://schemas.openxmlformats.org/officeDocument/2006/relationships/oleObject" Target="embeddings/oleObject60.bin"/><Relationship Id="rId178" Type="http://schemas.openxmlformats.org/officeDocument/2006/relationships/oleObject" Target="embeddings/oleObject81.bin"/><Relationship Id="rId301" Type="http://schemas.openxmlformats.org/officeDocument/2006/relationships/oleObject" Target="embeddings/oleObject139.bin"/><Relationship Id="rId343" Type="http://schemas.openxmlformats.org/officeDocument/2006/relationships/image" Target="media/image171.wmf"/><Relationship Id="rId82" Type="http://schemas.openxmlformats.org/officeDocument/2006/relationships/package" Target="embeddings/_________Microsoft_Visio233.vsdx"/><Relationship Id="rId203" Type="http://schemas.openxmlformats.org/officeDocument/2006/relationships/image" Target="media/image99.wmf"/><Relationship Id="rId385" Type="http://schemas.openxmlformats.org/officeDocument/2006/relationships/image" Target="media/image194.emf"/><Relationship Id="rId245" Type="http://schemas.openxmlformats.org/officeDocument/2006/relationships/image" Target="media/image120.wmf"/><Relationship Id="rId287" Type="http://schemas.openxmlformats.org/officeDocument/2006/relationships/oleObject" Target="embeddings/oleObject130.bin"/><Relationship Id="rId410" Type="http://schemas.openxmlformats.org/officeDocument/2006/relationships/oleObject" Target="embeddings/oleObject182.bin"/><Relationship Id="rId452" Type="http://schemas.openxmlformats.org/officeDocument/2006/relationships/image" Target="media/image234.wmf"/><Relationship Id="rId494" Type="http://schemas.openxmlformats.org/officeDocument/2006/relationships/fontTable" Target="fontTable.xml"/><Relationship Id="rId105" Type="http://schemas.openxmlformats.org/officeDocument/2006/relationships/image" Target="media/image50.wmf"/><Relationship Id="rId147" Type="http://schemas.openxmlformats.org/officeDocument/2006/relationships/image" Target="media/image71.wmf"/><Relationship Id="rId312" Type="http://schemas.openxmlformats.org/officeDocument/2006/relationships/oleObject" Target="embeddings/oleObject146.bin"/><Relationship Id="rId354" Type="http://schemas.openxmlformats.org/officeDocument/2006/relationships/oleObject" Target="embeddings/oleObject163.bin"/><Relationship Id="rId51" Type="http://schemas.openxmlformats.org/officeDocument/2006/relationships/image" Target="media/image23.wmf"/><Relationship Id="rId93" Type="http://schemas.openxmlformats.org/officeDocument/2006/relationships/image" Target="media/image44.wmf"/><Relationship Id="rId189" Type="http://schemas.openxmlformats.org/officeDocument/2006/relationships/image" Target="media/image92.wmf"/><Relationship Id="rId396" Type="http://schemas.openxmlformats.org/officeDocument/2006/relationships/oleObject" Target="embeddings/oleObject178.bin"/><Relationship Id="rId214" Type="http://schemas.openxmlformats.org/officeDocument/2006/relationships/oleObject" Target="embeddings/oleObject99.bin"/><Relationship Id="rId256" Type="http://schemas.openxmlformats.org/officeDocument/2006/relationships/oleObject" Target="embeddings/oleObject121.bin"/><Relationship Id="rId298" Type="http://schemas.openxmlformats.org/officeDocument/2006/relationships/oleObject" Target="embeddings/oleObject136.bin"/><Relationship Id="rId421" Type="http://schemas.openxmlformats.org/officeDocument/2006/relationships/oleObject" Target="embeddings/oleObject185.bin"/><Relationship Id="rId463" Type="http://schemas.openxmlformats.org/officeDocument/2006/relationships/oleObject" Target="embeddings/oleObject206.bin"/><Relationship Id="rId116" Type="http://schemas.openxmlformats.org/officeDocument/2006/relationships/oleObject" Target="embeddings/oleObject50.bin"/><Relationship Id="rId158" Type="http://schemas.openxmlformats.org/officeDocument/2006/relationships/oleObject" Target="embeddings/oleObject71.bin"/><Relationship Id="rId323" Type="http://schemas.openxmlformats.org/officeDocument/2006/relationships/image" Target="media/image160.wmf"/><Relationship Id="rId20" Type="http://schemas.openxmlformats.org/officeDocument/2006/relationships/oleObject" Target="embeddings/oleObject5.bin"/><Relationship Id="rId62" Type="http://schemas.openxmlformats.org/officeDocument/2006/relationships/oleObject" Target="embeddings/oleObject26.bin"/><Relationship Id="rId365" Type="http://schemas.openxmlformats.org/officeDocument/2006/relationships/image" Target="media/image182.wmf"/><Relationship Id="rId190" Type="http://schemas.openxmlformats.org/officeDocument/2006/relationships/oleObject" Target="embeddings/oleObject87.bin"/><Relationship Id="rId204" Type="http://schemas.openxmlformats.org/officeDocument/2006/relationships/oleObject" Target="embeddings/oleObject94.bin"/><Relationship Id="rId225" Type="http://schemas.openxmlformats.org/officeDocument/2006/relationships/image" Target="media/image110.emf"/><Relationship Id="rId246" Type="http://schemas.openxmlformats.org/officeDocument/2006/relationships/oleObject" Target="embeddings/oleObject115.bin"/><Relationship Id="rId267" Type="http://schemas.openxmlformats.org/officeDocument/2006/relationships/image" Target="media/image131.png"/><Relationship Id="rId288" Type="http://schemas.openxmlformats.org/officeDocument/2006/relationships/image" Target="media/image146.wmf"/><Relationship Id="rId411" Type="http://schemas.openxmlformats.org/officeDocument/2006/relationships/image" Target="media/image212.emf"/><Relationship Id="rId432" Type="http://schemas.openxmlformats.org/officeDocument/2006/relationships/image" Target="media/image224.wmf"/><Relationship Id="rId453" Type="http://schemas.openxmlformats.org/officeDocument/2006/relationships/oleObject" Target="embeddings/oleObject201.bin"/><Relationship Id="rId474" Type="http://schemas.openxmlformats.org/officeDocument/2006/relationships/image" Target="media/image245.wmf"/><Relationship Id="rId106" Type="http://schemas.openxmlformats.org/officeDocument/2006/relationships/oleObject" Target="embeddings/oleObject45.bin"/><Relationship Id="rId127" Type="http://schemas.openxmlformats.org/officeDocument/2006/relationships/image" Target="media/image61.wmf"/><Relationship Id="rId313" Type="http://schemas.openxmlformats.org/officeDocument/2006/relationships/image" Target="media/image155.wmf"/><Relationship Id="rId495" Type="http://schemas.microsoft.com/office/2011/relationships/people" Target="people.xml"/><Relationship Id="rId10" Type="http://schemas.openxmlformats.org/officeDocument/2006/relationships/image" Target="media/image3.jpeg"/><Relationship Id="rId31" Type="http://schemas.openxmlformats.org/officeDocument/2006/relationships/image" Target="media/image14.wmf"/><Relationship Id="rId52" Type="http://schemas.openxmlformats.org/officeDocument/2006/relationships/oleObject" Target="embeddings/oleObject21.bin"/><Relationship Id="rId73" Type="http://schemas.openxmlformats.org/officeDocument/2006/relationships/image" Target="media/image34.wmf"/><Relationship Id="rId94" Type="http://schemas.openxmlformats.org/officeDocument/2006/relationships/oleObject" Target="embeddings/oleObject40.bin"/><Relationship Id="rId148" Type="http://schemas.openxmlformats.org/officeDocument/2006/relationships/oleObject" Target="embeddings/oleObject66.bin"/><Relationship Id="rId169" Type="http://schemas.openxmlformats.org/officeDocument/2006/relationships/image" Target="media/image82.wmf"/><Relationship Id="rId334" Type="http://schemas.openxmlformats.org/officeDocument/2006/relationships/oleObject" Target="embeddings/oleObject155.bin"/><Relationship Id="rId355" Type="http://schemas.openxmlformats.org/officeDocument/2006/relationships/image" Target="media/image177.wmf"/><Relationship Id="rId376" Type="http://schemas.openxmlformats.org/officeDocument/2006/relationships/image" Target="media/image187.emf"/><Relationship Id="rId397" Type="http://schemas.openxmlformats.org/officeDocument/2006/relationships/image" Target="media/image202.emf"/><Relationship Id="rId4" Type="http://schemas.openxmlformats.org/officeDocument/2006/relationships/settings" Target="settings.xml"/><Relationship Id="rId180" Type="http://schemas.openxmlformats.org/officeDocument/2006/relationships/oleObject" Target="embeddings/oleObject82.bin"/><Relationship Id="rId215" Type="http://schemas.openxmlformats.org/officeDocument/2006/relationships/image" Target="media/image105.wmf"/><Relationship Id="rId236" Type="http://schemas.openxmlformats.org/officeDocument/2006/relationships/oleObject" Target="embeddings/oleObject110.bin"/><Relationship Id="rId257" Type="http://schemas.openxmlformats.org/officeDocument/2006/relationships/oleObject" Target="embeddings/oleObject122.bin"/><Relationship Id="rId278" Type="http://schemas.openxmlformats.org/officeDocument/2006/relationships/image" Target="media/image141.emf"/><Relationship Id="rId401" Type="http://schemas.openxmlformats.org/officeDocument/2006/relationships/oleObject" Target="embeddings/oleObject179.bin"/><Relationship Id="rId422" Type="http://schemas.openxmlformats.org/officeDocument/2006/relationships/image" Target="media/image219.wmf"/><Relationship Id="rId443" Type="http://schemas.openxmlformats.org/officeDocument/2006/relationships/oleObject" Target="embeddings/oleObject196.bin"/><Relationship Id="rId464" Type="http://schemas.openxmlformats.org/officeDocument/2006/relationships/image" Target="media/image240.wmf"/><Relationship Id="rId303" Type="http://schemas.openxmlformats.org/officeDocument/2006/relationships/oleObject" Target="embeddings/oleObject141.bin"/><Relationship Id="rId485" Type="http://schemas.openxmlformats.org/officeDocument/2006/relationships/image" Target="media/image253.emf"/><Relationship Id="rId42" Type="http://schemas.openxmlformats.org/officeDocument/2006/relationships/oleObject" Target="embeddings/oleObject15.bin"/><Relationship Id="rId84" Type="http://schemas.openxmlformats.org/officeDocument/2006/relationships/oleObject" Target="embeddings/oleObject35.bin"/><Relationship Id="rId138" Type="http://schemas.openxmlformats.org/officeDocument/2006/relationships/oleObject" Target="embeddings/oleObject61.bin"/><Relationship Id="rId345" Type="http://schemas.openxmlformats.org/officeDocument/2006/relationships/image" Target="media/image172.wmf"/><Relationship Id="rId387" Type="http://schemas.openxmlformats.org/officeDocument/2006/relationships/oleObject" Target="embeddings/oleObject175.bin"/><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image" Target="media/image121.wmf"/><Relationship Id="rId412" Type="http://schemas.openxmlformats.org/officeDocument/2006/relationships/image" Target="media/image213.emf"/><Relationship Id="rId107" Type="http://schemas.openxmlformats.org/officeDocument/2006/relationships/image" Target="media/image51.wmf"/><Relationship Id="rId289" Type="http://schemas.openxmlformats.org/officeDocument/2006/relationships/oleObject" Target="embeddings/oleObject131.bin"/><Relationship Id="rId454" Type="http://schemas.openxmlformats.org/officeDocument/2006/relationships/image" Target="media/image235.wmf"/><Relationship Id="rId496" Type="http://schemas.openxmlformats.org/officeDocument/2006/relationships/theme" Target="theme/theme1.xml"/><Relationship Id="rId11" Type="http://schemas.openxmlformats.org/officeDocument/2006/relationships/image" Target="media/image4.wmf"/><Relationship Id="rId53" Type="http://schemas.openxmlformats.org/officeDocument/2006/relationships/image" Target="media/image24.wmf"/><Relationship Id="rId149" Type="http://schemas.openxmlformats.org/officeDocument/2006/relationships/image" Target="media/image72.wmf"/><Relationship Id="rId314" Type="http://schemas.openxmlformats.org/officeDocument/2006/relationships/oleObject" Target="embeddings/oleObject147.bin"/><Relationship Id="rId356" Type="http://schemas.openxmlformats.org/officeDocument/2006/relationships/oleObject" Target="embeddings/oleObject164.bin"/><Relationship Id="rId398" Type="http://schemas.openxmlformats.org/officeDocument/2006/relationships/image" Target="media/image203.emf"/><Relationship Id="rId95" Type="http://schemas.openxmlformats.org/officeDocument/2006/relationships/image" Target="media/image45.wmf"/><Relationship Id="rId160" Type="http://schemas.openxmlformats.org/officeDocument/2006/relationships/oleObject" Target="embeddings/oleObject72.bin"/><Relationship Id="rId216" Type="http://schemas.openxmlformats.org/officeDocument/2006/relationships/oleObject" Target="embeddings/oleObject100.bin"/><Relationship Id="rId423" Type="http://schemas.openxmlformats.org/officeDocument/2006/relationships/oleObject" Target="embeddings/oleObject186.bin"/><Relationship Id="rId258" Type="http://schemas.openxmlformats.org/officeDocument/2006/relationships/oleObject" Target="embeddings/oleObject123.bin"/><Relationship Id="rId465" Type="http://schemas.openxmlformats.org/officeDocument/2006/relationships/oleObject" Target="embeddings/oleObject207.bin"/><Relationship Id="rId22" Type="http://schemas.openxmlformats.org/officeDocument/2006/relationships/oleObject" Target="embeddings/oleObject6.bin"/><Relationship Id="rId64" Type="http://schemas.openxmlformats.org/officeDocument/2006/relationships/oleObject" Target="embeddings/oleObject27.bin"/><Relationship Id="rId118" Type="http://schemas.openxmlformats.org/officeDocument/2006/relationships/oleObject" Target="embeddings/oleObject51.bin"/><Relationship Id="rId325" Type="http://schemas.openxmlformats.org/officeDocument/2006/relationships/image" Target="media/image161.wmf"/><Relationship Id="rId367" Type="http://schemas.openxmlformats.org/officeDocument/2006/relationships/image" Target="media/image183.wmf"/><Relationship Id="rId171" Type="http://schemas.openxmlformats.org/officeDocument/2006/relationships/image" Target="media/image83.wmf"/><Relationship Id="rId227" Type="http://schemas.openxmlformats.org/officeDocument/2006/relationships/image" Target="media/image111.emf"/><Relationship Id="rId269" Type="http://schemas.openxmlformats.org/officeDocument/2006/relationships/image" Target="media/image133.png"/><Relationship Id="rId434" Type="http://schemas.openxmlformats.org/officeDocument/2006/relationships/image" Target="media/image225.wmf"/><Relationship Id="rId476" Type="http://schemas.openxmlformats.org/officeDocument/2006/relationships/image" Target="media/image246.emf"/><Relationship Id="rId33" Type="http://schemas.openxmlformats.org/officeDocument/2006/relationships/image" Target="media/image15.wmf"/><Relationship Id="rId129" Type="http://schemas.openxmlformats.org/officeDocument/2006/relationships/image" Target="media/image62.wmf"/><Relationship Id="rId280" Type="http://schemas.openxmlformats.org/officeDocument/2006/relationships/image" Target="media/image142.emf"/><Relationship Id="rId336" Type="http://schemas.openxmlformats.org/officeDocument/2006/relationships/image" Target="media/image167.png"/><Relationship Id="rId75" Type="http://schemas.openxmlformats.org/officeDocument/2006/relationships/image" Target="media/image35.wmf"/><Relationship Id="rId140" Type="http://schemas.openxmlformats.org/officeDocument/2006/relationships/oleObject" Target="embeddings/oleObject62.bin"/><Relationship Id="rId182" Type="http://schemas.openxmlformats.org/officeDocument/2006/relationships/oleObject" Target="embeddings/oleObject83.bin"/><Relationship Id="rId378" Type="http://schemas.openxmlformats.org/officeDocument/2006/relationships/image" Target="media/image189.emf"/><Relationship Id="rId403" Type="http://schemas.openxmlformats.org/officeDocument/2006/relationships/oleObject" Target="embeddings/oleObject180.bin"/><Relationship Id="rId6" Type="http://schemas.openxmlformats.org/officeDocument/2006/relationships/footnotes" Target="footnotes.xml"/><Relationship Id="rId238" Type="http://schemas.openxmlformats.org/officeDocument/2006/relationships/oleObject" Target="embeddings/oleObject111.bin"/><Relationship Id="rId445" Type="http://schemas.openxmlformats.org/officeDocument/2006/relationships/oleObject" Target="embeddings/oleObject197.bin"/><Relationship Id="rId487" Type="http://schemas.openxmlformats.org/officeDocument/2006/relationships/image" Target="media/image255.emf"/><Relationship Id="rId291" Type="http://schemas.openxmlformats.org/officeDocument/2006/relationships/oleObject" Target="embeddings/oleObject132.bin"/><Relationship Id="rId305" Type="http://schemas.openxmlformats.org/officeDocument/2006/relationships/image" Target="media/image151.wmf"/><Relationship Id="rId347" Type="http://schemas.openxmlformats.org/officeDocument/2006/relationships/image" Target="media/image173.wmf"/><Relationship Id="rId44" Type="http://schemas.openxmlformats.org/officeDocument/2006/relationships/image" Target="media/image20.wmf"/><Relationship Id="rId86" Type="http://schemas.openxmlformats.org/officeDocument/2006/relationships/oleObject" Target="embeddings/oleObject36.bin"/><Relationship Id="rId151" Type="http://schemas.openxmlformats.org/officeDocument/2006/relationships/image" Target="media/image73.wmf"/><Relationship Id="rId389" Type="http://schemas.openxmlformats.org/officeDocument/2006/relationships/oleObject" Target="embeddings/oleObject176.bin"/><Relationship Id="rId193" Type="http://schemas.openxmlformats.org/officeDocument/2006/relationships/image" Target="media/image94.wmf"/><Relationship Id="rId207" Type="http://schemas.openxmlformats.org/officeDocument/2006/relationships/image" Target="media/image101.wmf"/><Relationship Id="rId249" Type="http://schemas.openxmlformats.org/officeDocument/2006/relationships/image" Target="media/image122.wmf"/><Relationship Id="rId414" Type="http://schemas.openxmlformats.org/officeDocument/2006/relationships/image" Target="media/image215.wmf"/><Relationship Id="rId456" Type="http://schemas.openxmlformats.org/officeDocument/2006/relationships/image" Target="media/image236.wmf"/><Relationship Id="rId13" Type="http://schemas.openxmlformats.org/officeDocument/2006/relationships/image" Target="media/image5.wmf"/><Relationship Id="rId109" Type="http://schemas.openxmlformats.org/officeDocument/2006/relationships/image" Target="media/image52.wmf"/><Relationship Id="rId260" Type="http://schemas.openxmlformats.org/officeDocument/2006/relationships/image" Target="media/image125.emf"/><Relationship Id="rId316" Type="http://schemas.openxmlformats.org/officeDocument/2006/relationships/oleObject" Target="embeddings/oleObject148.bin"/><Relationship Id="rId55" Type="http://schemas.openxmlformats.org/officeDocument/2006/relationships/image" Target="media/image25.wmf"/><Relationship Id="rId97" Type="http://schemas.openxmlformats.org/officeDocument/2006/relationships/image" Target="media/image46.wmf"/><Relationship Id="rId120" Type="http://schemas.openxmlformats.org/officeDocument/2006/relationships/oleObject" Target="embeddings/oleObject52.bin"/><Relationship Id="rId358" Type="http://schemas.openxmlformats.org/officeDocument/2006/relationships/oleObject" Target="embeddings/oleObject165.bin"/><Relationship Id="rId162" Type="http://schemas.openxmlformats.org/officeDocument/2006/relationships/oleObject" Target="embeddings/oleObject73.bin"/><Relationship Id="rId218" Type="http://schemas.openxmlformats.org/officeDocument/2006/relationships/oleObject" Target="embeddings/oleObject101.bin"/><Relationship Id="rId425" Type="http://schemas.openxmlformats.org/officeDocument/2006/relationships/oleObject" Target="embeddings/oleObject187.bin"/><Relationship Id="rId467" Type="http://schemas.openxmlformats.org/officeDocument/2006/relationships/oleObject" Target="embeddings/oleObject208.bin"/><Relationship Id="rId271" Type="http://schemas.openxmlformats.org/officeDocument/2006/relationships/image" Target="media/image135.png"/><Relationship Id="rId24" Type="http://schemas.openxmlformats.org/officeDocument/2006/relationships/oleObject" Target="embeddings/oleObject7.bin"/><Relationship Id="rId66" Type="http://schemas.openxmlformats.org/officeDocument/2006/relationships/package" Target="embeddings/_________Microsoft_Visio122.vsdx"/><Relationship Id="rId131" Type="http://schemas.openxmlformats.org/officeDocument/2006/relationships/image" Target="media/image63.wmf"/><Relationship Id="rId327" Type="http://schemas.openxmlformats.org/officeDocument/2006/relationships/image" Target="media/image162.emf"/><Relationship Id="rId369" Type="http://schemas.openxmlformats.org/officeDocument/2006/relationships/image" Target="media/image184.wmf"/><Relationship Id="rId173" Type="http://schemas.openxmlformats.org/officeDocument/2006/relationships/image" Target="media/image84.emf"/><Relationship Id="rId229" Type="http://schemas.openxmlformats.org/officeDocument/2006/relationships/image" Target="media/image112.wmf"/><Relationship Id="rId380" Type="http://schemas.openxmlformats.org/officeDocument/2006/relationships/oleObject" Target="embeddings/oleObject173.bin"/><Relationship Id="rId436" Type="http://schemas.openxmlformats.org/officeDocument/2006/relationships/image" Target="media/image226.wmf"/><Relationship Id="rId240" Type="http://schemas.openxmlformats.org/officeDocument/2006/relationships/oleObject" Target="embeddings/oleObject112.bin"/><Relationship Id="rId478" Type="http://schemas.openxmlformats.org/officeDocument/2006/relationships/image" Target="media/image248.emf"/><Relationship Id="rId35" Type="http://schemas.openxmlformats.org/officeDocument/2006/relationships/image" Target="media/image16.emf"/><Relationship Id="rId77" Type="http://schemas.openxmlformats.org/officeDocument/2006/relationships/image" Target="media/image36.wmf"/><Relationship Id="rId100" Type="http://schemas.openxmlformats.org/officeDocument/2006/relationships/package" Target="embeddings/_________Microsoft_Visio344.vsdx"/><Relationship Id="rId282" Type="http://schemas.openxmlformats.org/officeDocument/2006/relationships/image" Target="media/image143.emf"/><Relationship Id="rId338" Type="http://schemas.openxmlformats.org/officeDocument/2006/relationships/oleObject" Target="embeddings/oleObject156.bin"/><Relationship Id="rId8" Type="http://schemas.openxmlformats.org/officeDocument/2006/relationships/image" Target="media/image1.emf"/><Relationship Id="rId142" Type="http://schemas.openxmlformats.org/officeDocument/2006/relationships/oleObject" Target="embeddings/oleObject63.bin"/><Relationship Id="rId184" Type="http://schemas.openxmlformats.org/officeDocument/2006/relationships/oleObject" Target="embeddings/oleObject84.bin"/><Relationship Id="rId391" Type="http://schemas.openxmlformats.org/officeDocument/2006/relationships/image" Target="media/image198.emf"/><Relationship Id="rId405" Type="http://schemas.openxmlformats.org/officeDocument/2006/relationships/image" Target="media/image208.emf"/><Relationship Id="rId447" Type="http://schemas.openxmlformats.org/officeDocument/2006/relationships/oleObject" Target="embeddings/oleObject198.bin"/><Relationship Id="rId251" Type="http://schemas.openxmlformats.org/officeDocument/2006/relationships/image" Target="media/image123.wmf"/><Relationship Id="rId489" Type="http://schemas.openxmlformats.org/officeDocument/2006/relationships/image" Target="media/image256.emf"/><Relationship Id="rId46" Type="http://schemas.openxmlformats.org/officeDocument/2006/relationships/image" Target="media/image21.wmf"/><Relationship Id="rId293" Type="http://schemas.openxmlformats.org/officeDocument/2006/relationships/oleObject" Target="embeddings/oleObject133.bin"/><Relationship Id="rId307" Type="http://schemas.openxmlformats.org/officeDocument/2006/relationships/image" Target="media/image152.wmf"/><Relationship Id="rId349" Type="http://schemas.openxmlformats.org/officeDocument/2006/relationships/image" Target="media/image174.wmf"/><Relationship Id="rId88" Type="http://schemas.openxmlformats.org/officeDocument/2006/relationships/oleObject" Target="embeddings/oleObject37.bin"/><Relationship Id="rId111" Type="http://schemas.openxmlformats.org/officeDocument/2006/relationships/image" Target="media/image53.wmf"/><Relationship Id="rId153" Type="http://schemas.openxmlformats.org/officeDocument/2006/relationships/image" Target="media/image74.wmf"/><Relationship Id="rId195" Type="http://schemas.openxmlformats.org/officeDocument/2006/relationships/image" Target="media/image95.wmf"/><Relationship Id="rId209" Type="http://schemas.openxmlformats.org/officeDocument/2006/relationships/image" Target="media/image102.wmf"/><Relationship Id="rId360" Type="http://schemas.openxmlformats.org/officeDocument/2006/relationships/oleObject" Target="embeddings/oleObject166.bin"/><Relationship Id="rId416" Type="http://schemas.openxmlformats.org/officeDocument/2006/relationships/image" Target="media/image216.wmf"/><Relationship Id="rId220" Type="http://schemas.openxmlformats.org/officeDocument/2006/relationships/oleObject" Target="embeddings/oleObject102.bin"/><Relationship Id="rId458" Type="http://schemas.openxmlformats.org/officeDocument/2006/relationships/image" Target="media/image237.wmf"/><Relationship Id="rId15" Type="http://schemas.openxmlformats.org/officeDocument/2006/relationships/image" Target="media/image6.wmf"/><Relationship Id="rId57" Type="http://schemas.openxmlformats.org/officeDocument/2006/relationships/image" Target="media/image26.wmf"/><Relationship Id="rId262" Type="http://schemas.openxmlformats.org/officeDocument/2006/relationships/image" Target="media/image126.jpeg"/><Relationship Id="rId318" Type="http://schemas.openxmlformats.org/officeDocument/2006/relationships/oleObject" Target="embeddings/oleObject149.bin"/><Relationship Id="rId99" Type="http://schemas.openxmlformats.org/officeDocument/2006/relationships/image" Target="media/image47.emf"/><Relationship Id="rId122" Type="http://schemas.openxmlformats.org/officeDocument/2006/relationships/oleObject" Target="embeddings/oleObject53.bin"/><Relationship Id="rId164" Type="http://schemas.openxmlformats.org/officeDocument/2006/relationships/oleObject" Target="embeddings/oleObject74.bin"/><Relationship Id="rId371" Type="http://schemas.openxmlformats.org/officeDocument/2006/relationships/image" Target="media/image185.wmf"/><Relationship Id="rId427" Type="http://schemas.openxmlformats.org/officeDocument/2006/relationships/oleObject" Target="embeddings/oleObject188.bin"/><Relationship Id="rId469" Type="http://schemas.openxmlformats.org/officeDocument/2006/relationships/oleObject" Target="embeddings/oleObject209.bin"/><Relationship Id="rId26" Type="http://schemas.openxmlformats.org/officeDocument/2006/relationships/oleObject" Target="embeddings/oleObject8.bin"/><Relationship Id="rId231" Type="http://schemas.openxmlformats.org/officeDocument/2006/relationships/image" Target="media/image113.wmf"/><Relationship Id="rId273" Type="http://schemas.openxmlformats.org/officeDocument/2006/relationships/image" Target="media/image137.emf"/><Relationship Id="rId329" Type="http://schemas.openxmlformats.org/officeDocument/2006/relationships/image" Target="media/image163.wmf"/><Relationship Id="rId480" Type="http://schemas.openxmlformats.org/officeDocument/2006/relationships/image" Target="media/image249.emf"/><Relationship Id="rId68" Type="http://schemas.openxmlformats.org/officeDocument/2006/relationships/oleObject" Target="embeddings/oleObject28.bin"/><Relationship Id="rId133" Type="http://schemas.openxmlformats.org/officeDocument/2006/relationships/image" Target="media/image64.wmf"/><Relationship Id="rId175" Type="http://schemas.openxmlformats.org/officeDocument/2006/relationships/image" Target="media/image85.wmf"/><Relationship Id="rId340" Type="http://schemas.openxmlformats.org/officeDocument/2006/relationships/oleObject" Target="embeddings/oleObject157.bin"/><Relationship Id="rId200" Type="http://schemas.openxmlformats.org/officeDocument/2006/relationships/oleObject" Target="embeddings/oleObject92.bin"/><Relationship Id="rId382" Type="http://schemas.openxmlformats.org/officeDocument/2006/relationships/oleObject" Target="embeddings/oleObject174.bin"/><Relationship Id="rId438" Type="http://schemas.openxmlformats.org/officeDocument/2006/relationships/image" Target="media/image227.wmf"/><Relationship Id="rId242" Type="http://schemas.openxmlformats.org/officeDocument/2006/relationships/oleObject" Target="embeddings/oleObject113.bin"/><Relationship Id="rId284" Type="http://schemas.openxmlformats.org/officeDocument/2006/relationships/image" Target="media/image144.emf"/><Relationship Id="rId491" Type="http://schemas.openxmlformats.org/officeDocument/2006/relationships/image" Target="media/image258.emf"/><Relationship Id="rId37" Type="http://schemas.openxmlformats.org/officeDocument/2006/relationships/image" Target="media/image17.wmf"/><Relationship Id="rId79" Type="http://schemas.openxmlformats.org/officeDocument/2006/relationships/image" Target="media/image37.wmf"/><Relationship Id="rId102" Type="http://schemas.openxmlformats.org/officeDocument/2006/relationships/oleObject" Target="embeddings/oleObject43.bin"/><Relationship Id="rId144" Type="http://schemas.openxmlformats.org/officeDocument/2006/relationships/oleObject" Target="embeddings/oleObject64.bin"/><Relationship Id="rId90" Type="http://schemas.openxmlformats.org/officeDocument/2006/relationships/oleObject" Target="embeddings/oleObject38.bin"/><Relationship Id="rId186" Type="http://schemas.openxmlformats.org/officeDocument/2006/relationships/oleObject" Target="embeddings/oleObject85.bin"/><Relationship Id="rId351" Type="http://schemas.openxmlformats.org/officeDocument/2006/relationships/image" Target="media/image175.wmf"/><Relationship Id="rId393" Type="http://schemas.openxmlformats.org/officeDocument/2006/relationships/image" Target="media/image200.wmf"/><Relationship Id="rId407" Type="http://schemas.openxmlformats.org/officeDocument/2006/relationships/image" Target="media/image210.wmf"/><Relationship Id="rId449" Type="http://schemas.openxmlformats.org/officeDocument/2006/relationships/oleObject" Target="embeddings/oleObject199.bin"/><Relationship Id="rId211" Type="http://schemas.openxmlformats.org/officeDocument/2006/relationships/image" Target="media/image103.wmf"/><Relationship Id="rId253" Type="http://schemas.openxmlformats.org/officeDocument/2006/relationships/image" Target="media/image124.emf"/><Relationship Id="rId295" Type="http://schemas.openxmlformats.org/officeDocument/2006/relationships/oleObject" Target="embeddings/oleObject134.bin"/><Relationship Id="rId309" Type="http://schemas.openxmlformats.org/officeDocument/2006/relationships/image" Target="media/image153.wmf"/><Relationship Id="rId460" Type="http://schemas.openxmlformats.org/officeDocument/2006/relationships/image" Target="media/image238.wmf"/><Relationship Id="rId48" Type="http://schemas.openxmlformats.org/officeDocument/2006/relationships/image" Target="media/image22.wmf"/><Relationship Id="rId113" Type="http://schemas.openxmlformats.org/officeDocument/2006/relationships/image" Target="media/image54.wmf"/><Relationship Id="rId320" Type="http://schemas.openxmlformats.org/officeDocument/2006/relationships/oleObject" Target="embeddings/oleObject150.bin"/><Relationship Id="rId155" Type="http://schemas.openxmlformats.org/officeDocument/2006/relationships/image" Target="media/image75.wmf"/><Relationship Id="rId197" Type="http://schemas.openxmlformats.org/officeDocument/2006/relationships/image" Target="media/image96.wmf"/><Relationship Id="rId362" Type="http://schemas.openxmlformats.org/officeDocument/2006/relationships/oleObject" Target="embeddings/oleObject167.bin"/><Relationship Id="rId418" Type="http://schemas.openxmlformats.org/officeDocument/2006/relationships/header" Target="header2.xml"/><Relationship Id="rId222" Type="http://schemas.openxmlformats.org/officeDocument/2006/relationships/oleObject" Target="embeddings/oleObject103.bin"/><Relationship Id="rId264" Type="http://schemas.openxmlformats.org/officeDocument/2006/relationships/image" Target="media/image128.png"/><Relationship Id="rId471" Type="http://schemas.openxmlformats.org/officeDocument/2006/relationships/oleObject" Target="embeddings/oleObject210.bin"/><Relationship Id="rId17" Type="http://schemas.openxmlformats.org/officeDocument/2006/relationships/image" Target="media/image7.wmf"/><Relationship Id="rId59" Type="http://schemas.openxmlformats.org/officeDocument/2006/relationships/image" Target="media/image27.wmf"/><Relationship Id="rId124" Type="http://schemas.openxmlformats.org/officeDocument/2006/relationships/oleObject" Target="embeddings/oleObject54.bin"/><Relationship Id="rId70" Type="http://schemas.openxmlformats.org/officeDocument/2006/relationships/oleObject" Target="embeddings/oleObject29.bin"/><Relationship Id="rId166" Type="http://schemas.openxmlformats.org/officeDocument/2006/relationships/oleObject" Target="embeddings/oleObject75.bin"/><Relationship Id="rId331" Type="http://schemas.openxmlformats.org/officeDocument/2006/relationships/image" Target="media/image164.wmf"/><Relationship Id="rId373" Type="http://schemas.openxmlformats.org/officeDocument/2006/relationships/header" Target="header1.xml"/><Relationship Id="rId429" Type="http://schemas.openxmlformats.org/officeDocument/2006/relationships/oleObject" Target="embeddings/oleObject189.bin"/><Relationship Id="rId1" Type="http://schemas.openxmlformats.org/officeDocument/2006/relationships/customXml" Target="../customXml/item1.xml"/><Relationship Id="rId233" Type="http://schemas.openxmlformats.org/officeDocument/2006/relationships/image" Target="media/image114.wmf"/><Relationship Id="rId440" Type="http://schemas.openxmlformats.org/officeDocument/2006/relationships/image" Target="media/image228.wmf"/><Relationship Id="rId28" Type="http://schemas.openxmlformats.org/officeDocument/2006/relationships/oleObject" Target="embeddings/oleObject9.bin"/><Relationship Id="rId275" Type="http://schemas.openxmlformats.org/officeDocument/2006/relationships/image" Target="media/image138.png"/><Relationship Id="rId300" Type="http://schemas.openxmlformats.org/officeDocument/2006/relationships/oleObject" Target="embeddings/oleObject138.bin"/><Relationship Id="rId482" Type="http://schemas.openxmlformats.org/officeDocument/2006/relationships/image" Target="media/image251.emf"/><Relationship Id="rId81" Type="http://schemas.openxmlformats.org/officeDocument/2006/relationships/image" Target="media/image38.emf"/><Relationship Id="rId135" Type="http://schemas.openxmlformats.org/officeDocument/2006/relationships/image" Target="media/image65.wmf"/><Relationship Id="rId177" Type="http://schemas.openxmlformats.org/officeDocument/2006/relationships/image" Target="media/image86.wmf"/><Relationship Id="rId342" Type="http://schemas.openxmlformats.org/officeDocument/2006/relationships/oleObject" Target="embeddings/__________Microsoft_Visio_2003-20101188444.vsd"/><Relationship Id="rId384" Type="http://schemas.openxmlformats.org/officeDocument/2006/relationships/image" Target="media/image193.emf"/><Relationship Id="rId202" Type="http://schemas.openxmlformats.org/officeDocument/2006/relationships/oleObject" Target="embeddings/oleObject93.bin"/><Relationship Id="rId244" Type="http://schemas.openxmlformats.org/officeDocument/2006/relationships/oleObject" Target="embeddings/oleObject114.bin"/><Relationship Id="rId39" Type="http://schemas.openxmlformats.org/officeDocument/2006/relationships/image" Target="media/image18.wmf"/><Relationship Id="rId286" Type="http://schemas.openxmlformats.org/officeDocument/2006/relationships/image" Target="media/image145.wmf"/><Relationship Id="rId451" Type="http://schemas.openxmlformats.org/officeDocument/2006/relationships/oleObject" Target="embeddings/oleObject200.bin"/><Relationship Id="rId493" Type="http://schemas.openxmlformats.org/officeDocument/2006/relationships/oleObject" Target="embeddings/oleObject216.bin"/><Relationship Id="rId50" Type="http://schemas.openxmlformats.org/officeDocument/2006/relationships/oleObject" Target="embeddings/oleObject20.bin"/><Relationship Id="rId104" Type="http://schemas.openxmlformats.org/officeDocument/2006/relationships/oleObject" Target="embeddings/oleObject44.bin"/><Relationship Id="rId146" Type="http://schemas.openxmlformats.org/officeDocument/2006/relationships/oleObject" Target="embeddings/oleObject65.bin"/><Relationship Id="rId188" Type="http://schemas.openxmlformats.org/officeDocument/2006/relationships/oleObject" Target="embeddings/oleObject86.bin"/><Relationship Id="rId311" Type="http://schemas.openxmlformats.org/officeDocument/2006/relationships/image" Target="media/image154.wmf"/><Relationship Id="rId353" Type="http://schemas.openxmlformats.org/officeDocument/2006/relationships/image" Target="media/image176.wmf"/><Relationship Id="rId395" Type="http://schemas.openxmlformats.org/officeDocument/2006/relationships/image" Target="media/image201.wmf"/><Relationship Id="rId409" Type="http://schemas.openxmlformats.org/officeDocument/2006/relationships/image" Target="media/image211.wmf"/><Relationship Id="rId92" Type="http://schemas.openxmlformats.org/officeDocument/2006/relationships/oleObject" Target="embeddings/oleObject39.bin"/><Relationship Id="rId213" Type="http://schemas.openxmlformats.org/officeDocument/2006/relationships/image" Target="media/image104.wmf"/><Relationship Id="rId420" Type="http://schemas.openxmlformats.org/officeDocument/2006/relationships/image" Target="media/image218.wmf"/><Relationship Id="rId255" Type="http://schemas.openxmlformats.org/officeDocument/2006/relationships/oleObject" Target="embeddings/oleObject120.bin"/><Relationship Id="rId297" Type="http://schemas.openxmlformats.org/officeDocument/2006/relationships/oleObject" Target="embeddings/oleObject135.bin"/><Relationship Id="rId462" Type="http://schemas.openxmlformats.org/officeDocument/2006/relationships/image" Target="media/image239.wmf"/><Relationship Id="rId115" Type="http://schemas.openxmlformats.org/officeDocument/2006/relationships/image" Target="media/image55.wmf"/><Relationship Id="rId157" Type="http://schemas.openxmlformats.org/officeDocument/2006/relationships/image" Target="media/image76.wmf"/><Relationship Id="rId322" Type="http://schemas.openxmlformats.org/officeDocument/2006/relationships/oleObject" Target="embeddings/__________Microsoft_Visio_2003-2010966222.vsd"/><Relationship Id="rId364" Type="http://schemas.openxmlformats.org/officeDocument/2006/relationships/oleObject" Target="embeddings/oleObject168.bin"/><Relationship Id="rId61" Type="http://schemas.openxmlformats.org/officeDocument/2006/relationships/image" Target="media/image28.wmf"/><Relationship Id="rId199" Type="http://schemas.openxmlformats.org/officeDocument/2006/relationships/image" Target="media/image97.wmf"/><Relationship Id="rId19" Type="http://schemas.openxmlformats.org/officeDocument/2006/relationships/image" Target="media/image8.wmf"/><Relationship Id="rId224" Type="http://schemas.openxmlformats.org/officeDocument/2006/relationships/oleObject" Target="embeddings/oleObject104.bin"/><Relationship Id="rId266" Type="http://schemas.openxmlformats.org/officeDocument/2006/relationships/image" Target="media/image130.png"/><Relationship Id="rId431" Type="http://schemas.openxmlformats.org/officeDocument/2006/relationships/oleObject" Target="embeddings/oleObject190.bin"/><Relationship Id="rId473" Type="http://schemas.openxmlformats.org/officeDocument/2006/relationships/oleObject" Target="embeddings/oleObject211.bin"/><Relationship Id="rId30" Type="http://schemas.openxmlformats.org/officeDocument/2006/relationships/oleObject" Target="embeddings/oleObject10.bin"/><Relationship Id="rId126" Type="http://schemas.openxmlformats.org/officeDocument/2006/relationships/oleObject" Target="embeddings/oleObject55.bin"/><Relationship Id="rId168" Type="http://schemas.openxmlformats.org/officeDocument/2006/relationships/oleObject" Target="embeddings/oleObject76.bin"/><Relationship Id="rId333" Type="http://schemas.openxmlformats.org/officeDocument/2006/relationships/image" Target="media/image165.wmf"/><Relationship Id="rId72" Type="http://schemas.openxmlformats.org/officeDocument/2006/relationships/oleObject" Target="embeddings/oleObject30.bin"/><Relationship Id="rId375" Type="http://schemas.openxmlformats.org/officeDocument/2006/relationships/oleObject" Target="embeddings/__________Microsoft_Visio_2003-20101299555.vsd"/><Relationship Id="rId3" Type="http://schemas.openxmlformats.org/officeDocument/2006/relationships/styles" Target="styles.xml"/><Relationship Id="rId235" Type="http://schemas.openxmlformats.org/officeDocument/2006/relationships/image" Target="media/image115.wmf"/><Relationship Id="rId277" Type="http://schemas.openxmlformats.org/officeDocument/2006/relationships/image" Target="media/image140.png"/><Relationship Id="rId400" Type="http://schemas.openxmlformats.org/officeDocument/2006/relationships/image" Target="media/image205.wmf"/><Relationship Id="rId442" Type="http://schemas.openxmlformats.org/officeDocument/2006/relationships/image" Target="media/image229.wmf"/><Relationship Id="rId484" Type="http://schemas.openxmlformats.org/officeDocument/2006/relationships/oleObject" Target="embeddings/oleObject214.bin"/><Relationship Id="rId137" Type="http://schemas.openxmlformats.org/officeDocument/2006/relationships/image" Target="media/image66.wmf"/><Relationship Id="rId302" Type="http://schemas.openxmlformats.org/officeDocument/2006/relationships/oleObject" Target="embeddings/oleObject140.bin"/><Relationship Id="rId344" Type="http://schemas.openxmlformats.org/officeDocument/2006/relationships/oleObject" Target="embeddings/oleObject158.bin"/><Relationship Id="rId41" Type="http://schemas.openxmlformats.org/officeDocument/2006/relationships/image" Target="media/image19.wmf"/><Relationship Id="rId83" Type="http://schemas.openxmlformats.org/officeDocument/2006/relationships/image" Target="media/image39.wmf"/><Relationship Id="rId179" Type="http://schemas.openxmlformats.org/officeDocument/2006/relationships/image" Target="media/image87.wmf"/><Relationship Id="rId386" Type="http://schemas.openxmlformats.org/officeDocument/2006/relationships/image" Target="media/image19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01C72D-3403-48EC-A7BD-7D8A76DB6B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TotalTime>
  <Pages>102</Pages>
  <Words>17345</Words>
  <Characters>98868</Characters>
  <Application>Microsoft Office Word</Application>
  <DocSecurity>0</DocSecurity>
  <Lines>823</Lines>
  <Paragraphs>23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159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15</cp:revision>
  <cp:lastPrinted>2018-12-10T13:58:00Z</cp:lastPrinted>
  <dcterms:created xsi:type="dcterms:W3CDTF">2018-12-10T09:30:00Z</dcterms:created>
  <dcterms:modified xsi:type="dcterms:W3CDTF">2018-12-10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